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ebm" ContentType="video/webm"/>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ink/ink1.xml" ContentType="application/inkml+xml"/>
  <Override PartName="/ppt/ink/ink2.xml" ContentType="application/inkml+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theme/theme3.xml" ContentType="application/vnd.openxmlformats-officedocument.theme+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4.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5.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theme/theme6.xml" ContentType="application/vnd.openxmlformats-officedocument.theme+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theme/theme7.xml" ContentType="application/vnd.openxmlformats-officedocument.theme+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theme/theme8.xml" ContentType="application/vnd.openxmlformats-officedocument.theme+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theme/theme9.xml" ContentType="application/vnd.openxmlformats-officedocument.theme+xml"/>
  <Override PartName="/ppt/ink/ink3.xml" ContentType="application/inkml+xml"/>
  <Override PartName="/ppt/ink/ink4.xml" ContentType="application/inkml+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theme/theme10.xml" ContentType="application/vnd.openxmlformats-officedocument.theme+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theme/theme11.xml" ContentType="application/vnd.openxmlformats-officedocument.theme+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theme/theme12.xml" ContentType="application/vnd.openxmlformats-officedocument.theme+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slideLayouts/slideLayout950.xml" ContentType="application/vnd.openxmlformats-officedocument.presentationml.slideLayout+xml"/>
  <Override PartName="/ppt/slideLayouts/slideLayout951.xml" ContentType="application/vnd.openxmlformats-officedocument.presentationml.slideLayout+xml"/>
  <Override PartName="/ppt/slideLayouts/slideLayout952.xml" ContentType="application/vnd.openxmlformats-officedocument.presentationml.slideLayout+xml"/>
  <Override PartName="/ppt/slideLayouts/slideLayout953.xml" ContentType="application/vnd.openxmlformats-officedocument.presentationml.slideLayout+xml"/>
  <Override PartName="/ppt/slideLayouts/slideLayout954.xml" ContentType="application/vnd.openxmlformats-officedocument.presentationml.slideLayout+xml"/>
  <Override PartName="/ppt/slideLayouts/slideLayout955.xml" ContentType="application/vnd.openxmlformats-officedocument.presentationml.slideLayout+xml"/>
  <Override PartName="/ppt/slideLayouts/slideLayout956.xml" ContentType="application/vnd.openxmlformats-officedocument.presentationml.slideLayout+xml"/>
  <Override PartName="/ppt/slideLayouts/slideLayout957.xml" ContentType="application/vnd.openxmlformats-officedocument.presentationml.slideLayout+xml"/>
  <Override PartName="/ppt/slideLayouts/slideLayout958.xml" ContentType="application/vnd.openxmlformats-officedocument.presentationml.slideLayout+xml"/>
  <Override PartName="/ppt/slideLayouts/slideLayout959.xml" ContentType="application/vnd.openxmlformats-officedocument.presentationml.slideLayout+xml"/>
  <Override PartName="/ppt/slideLayouts/slideLayout960.xml" ContentType="application/vnd.openxmlformats-officedocument.presentationml.slideLayout+xml"/>
  <Override PartName="/ppt/slideLayouts/slideLayout961.xml" ContentType="application/vnd.openxmlformats-officedocument.presentationml.slideLayout+xml"/>
  <Override PartName="/ppt/slideLayouts/slideLayout962.xml" ContentType="application/vnd.openxmlformats-officedocument.presentationml.slideLayout+xml"/>
  <Override PartName="/ppt/slideLayouts/slideLayout963.xml" ContentType="application/vnd.openxmlformats-officedocument.presentationml.slideLayout+xml"/>
  <Override PartName="/ppt/slideLayouts/slideLayout964.xml" ContentType="application/vnd.openxmlformats-officedocument.presentationml.slideLayout+xml"/>
  <Override PartName="/ppt/slideLayouts/slideLayout965.xml" ContentType="application/vnd.openxmlformats-officedocument.presentationml.slideLayout+xml"/>
  <Override PartName="/ppt/slideLayouts/slideLayout966.xml" ContentType="application/vnd.openxmlformats-officedocument.presentationml.slideLayout+xml"/>
  <Override PartName="/ppt/slideLayouts/slideLayout967.xml" ContentType="application/vnd.openxmlformats-officedocument.presentationml.slideLayout+xml"/>
  <Override PartName="/ppt/slideLayouts/slideLayout968.xml" ContentType="application/vnd.openxmlformats-officedocument.presentationml.slideLayout+xml"/>
  <Override PartName="/ppt/slideLayouts/slideLayout969.xml" ContentType="application/vnd.openxmlformats-officedocument.presentationml.slideLayout+xml"/>
  <Override PartName="/ppt/slideLayouts/slideLayout970.xml" ContentType="application/vnd.openxmlformats-officedocument.presentationml.slideLayout+xml"/>
  <Override PartName="/ppt/slideLayouts/slideLayout971.xml" ContentType="application/vnd.openxmlformats-officedocument.presentationml.slideLayout+xml"/>
  <Override PartName="/ppt/slideLayouts/slideLayout972.xml" ContentType="application/vnd.openxmlformats-officedocument.presentationml.slideLayout+xml"/>
  <Override PartName="/ppt/slideLayouts/slideLayout973.xml" ContentType="application/vnd.openxmlformats-officedocument.presentationml.slideLayout+xml"/>
  <Override PartName="/ppt/slideLayouts/slideLayout974.xml" ContentType="application/vnd.openxmlformats-officedocument.presentationml.slideLayout+xml"/>
  <Override PartName="/ppt/slideLayouts/slideLayout975.xml" ContentType="application/vnd.openxmlformats-officedocument.presentationml.slideLayout+xml"/>
  <Override PartName="/ppt/slideLayouts/slideLayout976.xml" ContentType="application/vnd.openxmlformats-officedocument.presentationml.slideLayout+xml"/>
  <Override PartName="/ppt/slideLayouts/slideLayout977.xml" ContentType="application/vnd.openxmlformats-officedocument.presentationml.slideLayout+xml"/>
  <Override PartName="/ppt/slideLayouts/slideLayout978.xml" ContentType="application/vnd.openxmlformats-officedocument.presentationml.slideLayout+xml"/>
  <Override PartName="/ppt/slideLayouts/slideLayout979.xml" ContentType="application/vnd.openxmlformats-officedocument.presentationml.slideLayout+xml"/>
  <Override PartName="/ppt/slideLayouts/slideLayout980.xml" ContentType="application/vnd.openxmlformats-officedocument.presentationml.slideLayout+xml"/>
  <Override PartName="/ppt/slideLayouts/slideLayout981.xml" ContentType="application/vnd.openxmlformats-officedocument.presentationml.slideLayout+xml"/>
  <Override PartName="/ppt/slideLayouts/slideLayout982.xml" ContentType="application/vnd.openxmlformats-officedocument.presentationml.slideLayout+xml"/>
  <Override PartName="/ppt/slideLayouts/slideLayout983.xml" ContentType="application/vnd.openxmlformats-officedocument.presentationml.slideLayout+xml"/>
  <Override PartName="/ppt/slideLayouts/slideLayout984.xml" ContentType="application/vnd.openxmlformats-officedocument.presentationml.slideLayout+xml"/>
  <Override PartName="/ppt/slideLayouts/slideLayout985.xml" ContentType="application/vnd.openxmlformats-officedocument.presentationml.slideLayout+xml"/>
  <Override PartName="/ppt/slideLayouts/slideLayout986.xml" ContentType="application/vnd.openxmlformats-officedocument.presentationml.slideLayout+xml"/>
  <Override PartName="/ppt/slideLayouts/slideLayout987.xml" ContentType="application/vnd.openxmlformats-officedocument.presentationml.slideLayout+xml"/>
  <Override PartName="/ppt/slideLayouts/slideLayout988.xml" ContentType="application/vnd.openxmlformats-officedocument.presentationml.slideLayout+xml"/>
  <Override PartName="/ppt/slideLayouts/slideLayout989.xml" ContentType="application/vnd.openxmlformats-officedocument.presentationml.slideLayout+xml"/>
  <Override PartName="/ppt/slideLayouts/slideLayout990.xml" ContentType="application/vnd.openxmlformats-officedocument.presentationml.slideLayout+xml"/>
  <Override PartName="/ppt/slideLayouts/slideLayout991.xml" ContentType="application/vnd.openxmlformats-officedocument.presentationml.slideLayout+xml"/>
  <Override PartName="/ppt/slideLayouts/slideLayout992.xml" ContentType="application/vnd.openxmlformats-officedocument.presentationml.slideLayout+xml"/>
  <Override PartName="/ppt/slideLayouts/slideLayout993.xml" ContentType="application/vnd.openxmlformats-officedocument.presentationml.slideLayout+xml"/>
  <Override PartName="/ppt/slideLayouts/slideLayout994.xml" ContentType="application/vnd.openxmlformats-officedocument.presentationml.slideLayout+xml"/>
  <Override PartName="/ppt/slideLayouts/slideLayout995.xml" ContentType="application/vnd.openxmlformats-officedocument.presentationml.slideLayout+xml"/>
  <Override PartName="/ppt/slideLayouts/slideLayout996.xml" ContentType="application/vnd.openxmlformats-officedocument.presentationml.slideLayout+xml"/>
  <Override PartName="/ppt/slideLayouts/slideLayout997.xml" ContentType="application/vnd.openxmlformats-officedocument.presentationml.slideLayout+xml"/>
  <Override PartName="/ppt/slideLayouts/slideLayout998.xml" ContentType="application/vnd.openxmlformats-officedocument.presentationml.slideLayout+xml"/>
  <Override PartName="/ppt/slideLayouts/slideLayout999.xml" ContentType="application/vnd.openxmlformats-officedocument.presentationml.slideLayout+xml"/>
  <Override PartName="/ppt/slideLayouts/slideLayout1000.xml" ContentType="application/vnd.openxmlformats-officedocument.presentationml.slideLayout+xml"/>
  <Override PartName="/ppt/slideLayouts/slideLayout1001.xml" ContentType="application/vnd.openxmlformats-officedocument.presentationml.slideLayout+xml"/>
  <Override PartName="/ppt/slideLayouts/slideLayout1002.xml" ContentType="application/vnd.openxmlformats-officedocument.presentationml.slideLayout+xml"/>
  <Override PartName="/ppt/slideLayouts/slideLayout1003.xml" ContentType="application/vnd.openxmlformats-officedocument.presentationml.slideLayout+xml"/>
  <Override PartName="/ppt/slideLayouts/slideLayout1004.xml" ContentType="application/vnd.openxmlformats-officedocument.presentationml.slideLayout+xml"/>
  <Override PartName="/ppt/slideLayouts/slideLayout1005.xml" ContentType="application/vnd.openxmlformats-officedocument.presentationml.slideLayout+xml"/>
  <Override PartName="/ppt/slideLayouts/slideLayout1006.xml" ContentType="application/vnd.openxmlformats-officedocument.presentationml.slideLayout+xml"/>
  <Override PartName="/ppt/slideLayouts/slideLayout1007.xml" ContentType="application/vnd.openxmlformats-officedocument.presentationml.slideLayout+xml"/>
  <Override PartName="/ppt/slideLayouts/slideLayout1008.xml" ContentType="application/vnd.openxmlformats-officedocument.presentationml.slideLayout+xml"/>
  <Override PartName="/ppt/slideLayouts/slideLayout1009.xml" ContentType="application/vnd.openxmlformats-officedocument.presentationml.slideLayout+xml"/>
  <Override PartName="/ppt/slideLayouts/slideLayout1010.xml" ContentType="application/vnd.openxmlformats-officedocument.presentationml.slideLayout+xml"/>
  <Override PartName="/ppt/slideLayouts/slideLayout1011.xml" ContentType="application/vnd.openxmlformats-officedocument.presentationml.slideLayout+xml"/>
  <Override PartName="/ppt/slideLayouts/slideLayout1012.xml" ContentType="application/vnd.openxmlformats-officedocument.presentationml.slideLayout+xml"/>
  <Override PartName="/ppt/slideLayouts/slideLayout1013.xml" ContentType="application/vnd.openxmlformats-officedocument.presentationml.slideLayout+xml"/>
  <Override PartName="/ppt/slideLayouts/slideLayout1014.xml" ContentType="application/vnd.openxmlformats-officedocument.presentationml.slideLayout+xml"/>
  <Override PartName="/ppt/slideLayouts/slideLayout1015.xml" ContentType="application/vnd.openxmlformats-officedocument.presentationml.slideLayout+xml"/>
  <Override PartName="/ppt/slideLayouts/slideLayout1016.xml" ContentType="application/vnd.openxmlformats-officedocument.presentationml.slideLayout+xml"/>
  <Override PartName="/ppt/slideLayouts/slideLayout1017.xml" ContentType="application/vnd.openxmlformats-officedocument.presentationml.slideLayout+xml"/>
  <Override PartName="/ppt/slideLayouts/slideLayout1018.xml" ContentType="application/vnd.openxmlformats-officedocument.presentationml.slideLayout+xml"/>
  <Override PartName="/ppt/slideLayouts/slideLayout1019.xml" ContentType="application/vnd.openxmlformats-officedocument.presentationml.slideLayout+xml"/>
  <Override PartName="/ppt/slideLayouts/slideLayout1020.xml" ContentType="application/vnd.openxmlformats-officedocument.presentationml.slideLayout+xml"/>
  <Override PartName="/ppt/slideLayouts/slideLayout1021.xml" ContentType="application/vnd.openxmlformats-officedocument.presentationml.slideLayout+xml"/>
  <Override PartName="/ppt/slideLayouts/slideLayout1022.xml" ContentType="application/vnd.openxmlformats-officedocument.presentationml.slideLayout+xml"/>
  <Override PartName="/ppt/slideLayouts/slideLayout1023.xml" ContentType="application/vnd.openxmlformats-officedocument.presentationml.slideLayout+xml"/>
  <Override PartName="/ppt/slideLayouts/slideLayout1024.xml" ContentType="application/vnd.openxmlformats-officedocument.presentationml.slideLayout+xml"/>
  <Override PartName="/ppt/slideLayouts/slideLayout1025.xml" ContentType="application/vnd.openxmlformats-officedocument.presentationml.slideLayout+xml"/>
  <Override PartName="/ppt/slideLayouts/slideLayout1026.xml" ContentType="application/vnd.openxmlformats-officedocument.presentationml.slideLayout+xml"/>
  <Override PartName="/ppt/slideLayouts/slideLayout1027.xml" ContentType="application/vnd.openxmlformats-officedocument.presentationml.slideLayout+xml"/>
  <Override PartName="/ppt/slideLayouts/slideLayout1028.xml" ContentType="application/vnd.openxmlformats-officedocument.presentationml.slideLayout+xml"/>
  <Override PartName="/ppt/slideLayouts/slideLayout1029.xml" ContentType="application/vnd.openxmlformats-officedocument.presentationml.slideLayout+xml"/>
  <Override PartName="/ppt/slideLayouts/slideLayout1030.xml" ContentType="application/vnd.openxmlformats-officedocument.presentationml.slideLayout+xml"/>
  <Override PartName="/ppt/slideLayouts/slideLayout1031.xml" ContentType="application/vnd.openxmlformats-officedocument.presentationml.slideLayout+xml"/>
  <Override PartName="/ppt/slideLayouts/slideLayout1032.xml" ContentType="application/vnd.openxmlformats-officedocument.presentationml.slideLayout+xml"/>
  <Override PartName="/ppt/slideLayouts/slideLayout1033.xml" ContentType="application/vnd.openxmlformats-officedocument.presentationml.slideLayout+xml"/>
  <Override PartName="/ppt/slideLayouts/slideLayout1034.xml" ContentType="application/vnd.openxmlformats-officedocument.presentationml.slideLayout+xml"/>
  <Override PartName="/ppt/slideLayouts/slideLayout1035.xml" ContentType="application/vnd.openxmlformats-officedocument.presentationml.slideLayout+xml"/>
  <Override PartName="/ppt/slideLayouts/slideLayout1036.xml" ContentType="application/vnd.openxmlformats-officedocument.presentationml.slideLayout+xml"/>
  <Override PartName="/ppt/slideLayouts/slideLayout1037.xml" ContentType="application/vnd.openxmlformats-officedocument.presentationml.slideLayout+xml"/>
  <Override PartName="/ppt/slideLayouts/slideLayout1038.xml" ContentType="application/vnd.openxmlformats-officedocument.presentationml.slideLayout+xml"/>
  <Override PartName="/ppt/slideLayouts/slideLayout1039.xml" ContentType="application/vnd.openxmlformats-officedocument.presentationml.slideLayout+xml"/>
  <Override PartName="/ppt/slideLayouts/slideLayout1040.xml" ContentType="application/vnd.openxmlformats-officedocument.presentationml.slideLayout+xml"/>
  <Override PartName="/ppt/slideLayouts/slideLayout1041.xml" ContentType="application/vnd.openxmlformats-officedocument.presentationml.slideLayout+xml"/>
  <Override PartName="/ppt/slideLayouts/slideLayout1042.xml" ContentType="application/vnd.openxmlformats-officedocument.presentationml.slideLayout+xml"/>
  <Override PartName="/ppt/slideLayouts/slideLayout1043.xml" ContentType="application/vnd.openxmlformats-officedocument.presentationml.slideLayout+xml"/>
  <Override PartName="/ppt/slideLayouts/slideLayout1044.xml" ContentType="application/vnd.openxmlformats-officedocument.presentationml.slideLayout+xml"/>
  <Override PartName="/ppt/slideLayouts/slideLayout1045.xml" ContentType="application/vnd.openxmlformats-officedocument.presentationml.slideLayout+xml"/>
  <Override PartName="/ppt/slideLayouts/slideLayout1046.xml" ContentType="application/vnd.openxmlformats-officedocument.presentationml.slideLayout+xml"/>
  <Override PartName="/ppt/slideLayouts/slideLayout1047.xml" ContentType="application/vnd.openxmlformats-officedocument.presentationml.slideLayout+xml"/>
  <Override PartName="/ppt/slideLayouts/slideLayout1048.xml" ContentType="application/vnd.openxmlformats-officedocument.presentationml.slideLayout+xml"/>
  <Override PartName="/ppt/slideLayouts/slideLayout1049.xml" ContentType="application/vnd.openxmlformats-officedocument.presentationml.slideLayout+xml"/>
  <Override PartName="/ppt/slideLayouts/slideLayout1050.xml" ContentType="application/vnd.openxmlformats-officedocument.presentationml.slideLayout+xml"/>
  <Override PartName="/ppt/slideLayouts/slideLayout1051.xml" ContentType="application/vnd.openxmlformats-officedocument.presentationml.slideLayout+xml"/>
  <Override PartName="/ppt/slideLayouts/slideLayout1052.xml" ContentType="application/vnd.openxmlformats-officedocument.presentationml.slideLayout+xml"/>
  <Override PartName="/ppt/slideLayouts/slideLayout1053.xml" ContentType="application/vnd.openxmlformats-officedocument.presentationml.slideLayout+xml"/>
  <Override PartName="/ppt/slideLayouts/slideLayout1054.xml" ContentType="application/vnd.openxmlformats-officedocument.presentationml.slideLayout+xml"/>
  <Override PartName="/ppt/slideLayouts/slideLayout1055.xml" ContentType="application/vnd.openxmlformats-officedocument.presentationml.slideLayout+xml"/>
  <Override PartName="/ppt/slideLayouts/slideLayout1056.xml" ContentType="application/vnd.openxmlformats-officedocument.presentationml.slideLayout+xml"/>
  <Override PartName="/ppt/slideLayouts/slideLayout1057.xml" ContentType="application/vnd.openxmlformats-officedocument.presentationml.slideLayout+xml"/>
  <Override PartName="/ppt/slideLayouts/slideLayout1058.xml" ContentType="application/vnd.openxmlformats-officedocument.presentationml.slideLayout+xml"/>
  <Override PartName="/ppt/slideLayouts/slideLayout1059.xml" ContentType="application/vnd.openxmlformats-officedocument.presentationml.slideLayout+xml"/>
  <Override PartName="/ppt/slideLayouts/slideLayout1060.xml" ContentType="application/vnd.openxmlformats-officedocument.presentationml.slideLayout+xml"/>
  <Override PartName="/ppt/slideLayouts/slideLayout1061.xml" ContentType="application/vnd.openxmlformats-officedocument.presentationml.slideLayout+xml"/>
  <Override PartName="/ppt/slideLayouts/slideLayout1062.xml" ContentType="application/vnd.openxmlformats-officedocument.presentationml.slideLayout+xml"/>
  <Override PartName="/ppt/slideLayouts/slideLayout1063.xml" ContentType="application/vnd.openxmlformats-officedocument.presentationml.slideLayout+xml"/>
  <Override PartName="/ppt/slideLayouts/slideLayout1064.xml" ContentType="application/vnd.openxmlformats-officedocument.presentationml.slideLayout+xml"/>
  <Override PartName="/ppt/slideLayouts/slideLayout1065.xml" ContentType="application/vnd.openxmlformats-officedocument.presentationml.slideLayout+xml"/>
  <Override PartName="/ppt/slideLayouts/slideLayout1066.xml" ContentType="application/vnd.openxmlformats-officedocument.presentationml.slideLayout+xml"/>
  <Override PartName="/ppt/slideLayouts/slideLayout1067.xml" ContentType="application/vnd.openxmlformats-officedocument.presentationml.slideLayout+xml"/>
  <Override PartName="/ppt/slideLayouts/slideLayout1068.xml" ContentType="application/vnd.openxmlformats-officedocument.presentationml.slideLayout+xml"/>
  <Override PartName="/ppt/slideLayouts/slideLayout1069.xml" ContentType="application/vnd.openxmlformats-officedocument.presentationml.slideLayout+xml"/>
  <Override PartName="/ppt/slideLayouts/slideLayout1070.xml" ContentType="application/vnd.openxmlformats-officedocument.presentationml.slideLayout+xml"/>
  <Override PartName="/ppt/slideLayouts/slideLayout1071.xml" ContentType="application/vnd.openxmlformats-officedocument.presentationml.slideLayout+xml"/>
  <Override PartName="/ppt/slideLayouts/slideLayout1072.xml" ContentType="application/vnd.openxmlformats-officedocument.presentationml.slideLayout+xml"/>
  <Override PartName="/ppt/slideLayouts/slideLayout1073.xml" ContentType="application/vnd.openxmlformats-officedocument.presentationml.slideLayout+xml"/>
  <Override PartName="/ppt/slideLayouts/slideLayout1074.xml" ContentType="application/vnd.openxmlformats-officedocument.presentationml.slideLayout+xml"/>
  <Override PartName="/ppt/slideLayouts/slideLayout1075.xml" ContentType="application/vnd.openxmlformats-officedocument.presentationml.slideLayout+xml"/>
  <Override PartName="/ppt/slideLayouts/slideLayout1076.xml" ContentType="application/vnd.openxmlformats-officedocument.presentationml.slideLayout+xml"/>
  <Override PartName="/ppt/slideLayouts/slideLayout1077.xml" ContentType="application/vnd.openxmlformats-officedocument.presentationml.slideLayout+xml"/>
  <Override PartName="/ppt/slideLayouts/slideLayout1078.xml" ContentType="application/vnd.openxmlformats-officedocument.presentationml.slideLayout+xml"/>
  <Override PartName="/ppt/slideLayouts/slideLayout1079.xml" ContentType="application/vnd.openxmlformats-officedocument.presentationml.slideLayout+xml"/>
  <Override PartName="/ppt/slideLayouts/slideLayout1080.xml" ContentType="application/vnd.openxmlformats-officedocument.presentationml.slideLayout+xml"/>
  <Override PartName="/ppt/slideLayouts/slideLayout1081.xml" ContentType="application/vnd.openxmlformats-officedocument.presentationml.slideLayout+xml"/>
  <Override PartName="/ppt/slideLayouts/slideLayout1082.xml" ContentType="application/vnd.openxmlformats-officedocument.presentationml.slideLayout+xml"/>
  <Override PartName="/ppt/slideLayouts/slideLayout1083.xml" ContentType="application/vnd.openxmlformats-officedocument.presentationml.slideLayout+xml"/>
  <Override PartName="/ppt/slideLayouts/slideLayout1084.xml" ContentType="application/vnd.openxmlformats-officedocument.presentationml.slideLayout+xml"/>
  <Override PartName="/ppt/slideLayouts/slideLayout1085.xml" ContentType="application/vnd.openxmlformats-officedocument.presentationml.slideLayout+xml"/>
  <Override PartName="/ppt/slideLayouts/slideLayout1086.xml" ContentType="application/vnd.openxmlformats-officedocument.presentationml.slideLayout+xml"/>
  <Override PartName="/ppt/slideLayouts/slideLayout1087.xml" ContentType="application/vnd.openxmlformats-officedocument.presentationml.slideLayout+xml"/>
  <Override PartName="/ppt/theme/theme13.xml" ContentType="application/vnd.openxmlformats-officedocument.theme+xml"/>
  <Override PartName="/ppt/slideLayouts/slideLayout1088.xml" ContentType="application/vnd.openxmlformats-officedocument.presentationml.slideLayout+xml"/>
  <Override PartName="/ppt/slideLayouts/slideLayout1089.xml" ContentType="application/vnd.openxmlformats-officedocument.presentationml.slideLayout+xml"/>
  <Override PartName="/ppt/slideLayouts/slideLayout1090.xml" ContentType="application/vnd.openxmlformats-officedocument.presentationml.slideLayout+xml"/>
  <Override PartName="/ppt/slideLayouts/slideLayout1091.xml" ContentType="application/vnd.openxmlformats-officedocument.presentationml.slideLayout+xml"/>
  <Override PartName="/ppt/slideLayouts/slideLayout1092.xml" ContentType="application/vnd.openxmlformats-officedocument.presentationml.slideLayout+xml"/>
  <Override PartName="/ppt/slideLayouts/slideLayout1093.xml" ContentType="application/vnd.openxmlformats-officedocument.presentationml.slideLayout+xml"/>
  <Override PartName="/ppt/slideLayouts/slideLayout1094.xml" ContentType="application/vnd.openxmlformats-officedocument.presentationml.slideLayout+xml"/>
  <Override PartName="/ppt/slideLayouts/slideLayout1095.xml" ContentType="application/vnd.openxmlformats-officedocument.presentationml.slideLayout+xml"/>
  <Override PartName="/ppt/slideLayouts/slideLayout1096.xml" ContentType="application/vnd.openxmlformats-officedocument.presentationml.slideLayout+xml"/>
  <Override PartName="/ppt/slideLayouts/slideLayout1097.xml" ContentType="application/vnd.openxmlformats-officedocument.presentationml.slideLayout+xml"/>
  <Override PartName="/ppt/slideLayouts/slideLayout1098.xml" ContentType="application/vnd.openxmlformats-officedocument.presentationml.slideLayout+xml"/>
  <Override PartName="/ppt/slideLayouts/slideLayout1099.xml" ContentType="application/vnd.openxmlformats-officedocument.presentationml.slideLayout+xml"/>
  <Override PartName="/ppt/slideLayouts/slideLayout1100.xml" ContentType="application/vnd.openxmlformats-officedocument.presentationml.slideLayout+xml"/>
  <Override PartName="/ppt/slideLayouts/slideLayout1101.xml" ContentType="application/vnd.openxmlformats-officedocument.presentationml.slideLayout+xml"/>
  <Override PartName="/ppt/slideLayouts/slideLayout1102.xml" ContentType="application/vnd.openxmlformats-officedocument.presentationml.slideLayout+xml"/>
  <Override PartName="/ppt/slideLayouts/slideLayout1103.xml" ContentType="application/vnd.openxmlformats-officedocument.presentationml.slideLayout+xml"/>
  <Override PartName="/ppt/slideLayouts/slideLayout1104.xml" ContentType="application/vnd.openxmlformats-officedocument.presentationml.slideLayout+xml"/>
  <Override PartName="/ppt/slideLayouts/slideLayout1105.xml" ContentType="application/vnd.openxmlformats-officedocument.presentationml.slideLayout+xml"/>
  <Override PartName="/ppt/slideLayouts/slideLayout1106.xml" ContentType="application/vnd.openxmlformats-officedocument.presentationml.slideLayout+xml"/>
  <Override PartName="/ppt/slideLayouts/slideLayout1107.xml" ContentType="application/vnd.openxmlformats-officedocument.presentationml.slideLayout+xml"/>
  <Override PartName="/ppt/slideLayouts/slideLayout1108.xml" ContentType="application/vnd.openxmlformats-officedocument.presentationml.slideLayout+xml"/>
  <Override PartName="/ppt/slideLayouts/slideLayout1109.xml" ContentType="application/vnd.openxmlformats-officedocument.presentationml.slideLayout+xml"/>
  <Override PartName="/ppt/slideLayouts/slideLayout1110.xml" ContentType="application/vnd.openxmlformats-officedocument.presentationml.slideLayout+xml"/>
  <Override PartName="/ppt/slideLayouts/slideLayout1111.xml" ContentType="application/vnd.openxmlformats-officedocument.presentationml.slideLayout+xml"/>
  <Override PartName="/ppt/slideLayouts/slideLayout1112.xml" ContentType="application/vnd.openxmlformats-officedocument.presentationml.slideLayout+xml"/>
  <Override PartName="/ppt/slideLayouts/slideLayout1113.xml" ContentType="application/vnd.openxmlformats-officedocument.presentationml.slideLayout+xml"/>
  <Override PartName="/ppt/slideLayouts/slideLayout1114.xml" ContentType="application/vnd.openxmlformats-officedocument.presentationml.slideLayout+xml"/>
  <Override PartName="/ppt/slideLayouts/slideLayout1115.xml" ContentType="application/vnd.openxmlformats-officedocument.presentationml.slideLayout+xml"/>
  <Override PartName="/ppt/slideLayouts/slideLayout1116.xml" ContentType="application/vnd.openxmlformats-officedocument.presentationml.slideLayout+xml"/>
  <Override PartName="/ppt/slideLayouts/slideLayout1117.xml" ContentType="application/vnd.openxmlformats-officedocument.presentationml.slideLayout+xml"/>
  <Override PartName="/ppt/slideLayouts/slideLayout1118.xml" ContentType="application/vnd.openxmlformats-officedocument.presentationml.slideLayout+xml"/>
  <Override PartName="/ppt/slideLayouts/slideLayout1119.xml" ContentType="application/vnd.openxmlformats-officedocument.presentationml.slideLayout+xml"/>
  <Override PartName="/ppt/slideLayouts/slideLayout1120.xml" ContentType="application/vnd.openxmlformats-officedocument.presentationml.slideLayout+xml"/>
  <Override PartName="/ppt/slideLayouts/slideLayout1121.xml" ContentType="application/vnd.openxmlformats-officedocument.presentationml.slideLayout+xml"/>
  <Override PartName="/ppt/slideLayouts/slideLayout1122.xml" ContentType="application/vnd.openxmlformats-officedocument.presentationml.slideLayout+xml"/>
  <Override PartName="/ppt/slideLayouts/slideLayout1123.xml" ContentType="application/vnd.openxmlformats-officedocument.presentationml.slideLayout+xml"/>
  <Override PartName="/ppt/slideLayouts/slideLayout1124.xml" ContentType="application/vnd.openxmlformats-officedocument.presentationml.slideLayout+xml"/>
  <Override PartName="/ppt/slideLayouts/slideLayout1125.xml" ContentType="application/vnd.openxmlformats-officedocument.presentationml.slideLayout+xml"/>
  <Override PartName="/ppt/slideLayouts/slideLayout1126.xml" ContentType="application/vnd.openxmlformats-officedocument.presentationml.slideLayout+xml"/>
  <Override PartName="/ppt/slideLayouts/slideLayout1127.xml" ContentType="application/vnd.openxmlformats-officedocument.presentationml.slideLayout+xml"/>
  <Override PartName="/ppt/slideLayouts/slideLayout1128.xml" ContentType="application/vnd.openxmlformats-officedocument.presentationml.slideLayout+xml"/>
  <Override PartName="/ppt/slideLayouts/slideLayout1129.xml" ContentType="application/vnd.openxmlformats-officedocument.presentationml.slideLayout+xml"/>
  <Override PartName="/ppt/slideLayouts/slideLayout1130.xml" ContentType="application/vnd.openxmlformats-officedocument.presentationml.slideLayout+xml"/>
  <Override PartName="/ppt/slideLayouts/slideLayout1131.xml" ContentType="application/vnd.openxmlformats-officedocument.presentationml.slideLayout+xml"/>
  <Override PartName="/ppt/slideLayouts/slideLayout1132.xml" ContentType="application/vnd.openxmlformats-officedocument.presentationml.slideLayout+xml"/>
  <Override PartName="/ppt/slideLayouts/slideLayout1133.xml" ContentType="application/vnd.openxmlformats-officedocument.presentationml.slideLayout+xml"/>
  <Override PartName="/ppt/slideLayouts/slideLayout1134.xml" ContentType="application/vnd.openxmlformats-officedocument.presentationml.slideLayout+xml"/>
  <Override PartName="/ppt/slideLayouts/slideLayout1135.xml" ContentType="application/vnd.openxmlformats-officedocument.presentationml.slideLayout+xml"/>
  <Override PartName="/ppt/slideLayouts/slideLayout1136.xml" ContentType="application/vnd.openxmlformats-officedocument.presentationml.slideLayout+xml"/>
  <Override PartName="/ppt/slideLayouts/slideLayout1137.xml" ContentType="application/vnd.openxmlformats-officedocument.presentationml.slideLayout+xml"/>
  <Override PartName="/ppt/slideLayouts/slideLayout1138.xml" ContentType="application/vnd.openxmlformats-officedocument.presentationml.slideLayout+xml"/>
  <Override PartName="/ppt/slideLayouts/slideLayout1139.xml" ContentType="application/vnd.openxmlformats-officedocument.presentationml.slideLayout+xml"/>
  <Override PartName="/ppt/slideLayouts/slideLayout1140.xml" ContentType="application/vnd.openxmlformats-officedocument.presentationml.slideLayout+xml"/>
  <Override PartName="/ppt/slideLayouts/slideLayout1141.xml" ContentType="application/vnd.openxmlformats-officedocument.presentationml.slideLayout+xml"/>
  <Override PartName="/ppt/slideLayouts/slideLayout1142.xml" ContentType="application/vnd.openxmlformats-officedocument.presentationml.slideLayout+xml"/>
  <Override PartName="/ppt/slideLayouts/slideLayout1143.xml" ContentType="application/vnd.openxmlformats-officedocument.presentationml.slideLayout+xml"/>
  <Override PartName="/ppt/slideLayouts/slideLayout1144.xml" ContentType="application/vnd.openxmlformats-officedocument.presentationml.slideLayout+xml"/>
  <Override PartName="/ppt/slideLayouts/slideLayout1145.xml" ContentType="application/vnd.openxmlformats-officedocument.presentationml.slideLayout+xml"/>
  <Override PartName="/ppt/slideLayouts/slideLayout1146.xml" ContentType="application/vnd.openxmlformats-officedocument.presentationml.slideLayout+xml"/>
  <Override PartName="/ppt/slideLayouts/slideLayout1147.xml" ContentType="application/vnd.openxmlformats-officedocument.presentationml.slideLayout+xml"/>
  <Override PartName="/ppt/slideLayouts/slideLayout1148.xml" ContentType="application/vnd.openxmlformats-officedocument.presentationml.slideLayout+xml"/>
  <Override PartName="/ppt/slideLayouts/slideLayout1149.xml" ContentType="application/vnd.openxmlformats-officedocument.presentationml.slideLayout+xml"/>
  <Override PartName="/ppt/slideLayouts/slideLayout1150.xml" ContentType="application/vnd.openxmlformats-officedocument.presentationml.slideLayout+xml"/>
  <Override PartName="/ppt/slideLayouts/slideLayout1151.xml" ContentType="application/vnd.openxmlformats-officedocument.presentationml.slideLayout+xml"/>
  <Override PartName="/ppt/theme/theme14.xml" ContentType="application/vnd.openxmlformats-officedocument.theme+xml"/>
  <Override PartName="/ppt/slideLayouts/slideLayout1152.xml" ContentType="application/vnd.openxmlformats-officedocument.presentationml.slideLayout+xml"/>
  <Override PartName="/ppt/slideLayouts/slideLayout1153.xml" ContentType="application/vnd.openxmlformats-officedocument.presentationml.slideLayout+xml"/>
  <Override PartName="/ppt/slideLayouts/slideLayout1154.xml" ContentType="application/vnd.openxmlformats-officedocument.presentationml.slideLayout+xml"/>
  <Override PartName="/ppt/slideLayouts/slideLayout1155.xml" ContentType="application/vnd.openxmlformats-officedocument.presentationml.slideLayout+xml"/>
  <Override PartName="/ppt/slideLayouts/slideLayout1156.xml" ContentType="application/vnd.openxmlformats-officedocument.presentationml.slideLayout+xml"/>
  <Override PartName="/ppt/slideLayouts/slideLayout1157.xml" ContentType="application/vnd.openxmlformats-officedocument.presentationml.slideLayout+xml"/>
  <Override PartName="/ppt/slideLayouts/slideLayout1158.xml" ContentType="application/vnd.openxmlformats-officedocument.presentationml.slideLayout+xml"/>
  <Override PartName="/ppt/slideLayouts/slideLayout1159.xml" ContentType="application/vnd.openxmlformats-officedocument.presentationml.slideLayout+xml"/>
  <Override PartName="/ppt/slideLayouts/slideLayout1160.xml" ContentType="application/vnd.openxmlformats-officedocument.presentationml.slideLayout+xml"/>
  <Override PartName="/ppt/slideLayouts/slideLayout1161.xml" ContentType="application/vnd.openxmlformats-officedocument.presentationml.slideLayout+xml"/>
  <Override PartName="/ppt/slideLayouts/slideLayout1162.xml" ContentType="application/vnd.openxmlformats-officedocument.presentationml.slideLayout+xml"/>
  <Override PartName="/ppt/slideLayouts/slideLayout1163.xml" ContentType="application/vnd.openxmlformats-officedocument.presentationml.slideLayout+xml"/>
  <Override PartName="/ppt/slideLayouts/slideLayout1164.xml" ContentType="application/vnd.openxmlformats-officedocument.presentationml.slideLayout+xml"/>
  <Override PartName="/ppt/slideLayouts/slideLayout1165.xml" ContentType="application/vnd.openxmlformats-officedocument.presentationml.slideLayout+xml"/>
  <Override PartName="/ppt/slideLayouts/slideLayout1166.xml" ContentType="application/vnd.openxmlformats-officedocument.presentationml.slideLayout+xml"/>
  <Override PartName="/ppt/slideLayouts/slideLayout1167.xml" ContentType="application/vnd.openxmlformats-officedocument.presentationml.slideLayout+xml"/>
  <Override PartName="/ppt/slideLayouts/slideLayout1168.xml" ContentType="application/vnd.openxmlformats-officedocument.presentationml.slideLayout+xml"/>
  <Override PartName="/ppt/slideLayouts/slideLayout1169.xml" ContentType="application/vnd.openxmlformats-officedocument.presentationml.slideLayout+xml"/>
  <Override PartName="/ppt/slideLayouts/slideLayout1170.xml" ContentType="application/vnd.openxmlformats-officedocument.presentationml.slideLayout+xml"/>
  <Override PartName="/ppt/slideLayouts/slideLayout1171.xml" ContentType="application/vnd.openxmlformats-officedocument.presentationml.slideLayout+xml"/>
  <Override PartName="/ppt/slideLayouts/slideLayout1172.xml" ContentType="application/vnd.openxmlformats-officedocument.presentationml.slideLayout+xml"/>
  <Override PartName="/ppt/slideLayouts/slideLayout1173.xml" ContentType="application/vnd.openxmlformats-officedocument.presentationml.slideLayout+xml"/>
  <Override PartName="/ppt/slideLayouts/slideLayout1174.xml" ContentType="application/vnd.openxmlformats-officedocument.presentationml.slideLayout+xml"/>
  <Override PartName="/ppt/slideLayouts/slideLayout1175.xml" ContentType="application/vnd.openxmlformats-officedocument.presentationml.slideLayout+xml"/>
  <Override PartName="/ppt/slideLayouts/slideLayout1176.xml" ContentType="application/vnd.openxmlformats-officedocument.presentationml.slideLayout+xml"/>
  <Override PartName="/ppt/slideLayouts/slideLayout1177.xml" ContentType="application/vnd.openxmlformats-officedocument.presentationml.slideLayout+xml"/>
  <Override PartName="/ppt/slideLayouts/slideLayout1178.xml" ContentType="application/vnd.openxmlformats-officedocument.presentationml.slideLayout+xml"/>
  <Override PartName="/ppt/slideLayouts/slideLayout1179.xml" ContentType="application/vnd.openxmlformats-officedocument.presentationml.slideLayout+xml"/>
  <Override PartName="/ppt/slideLayouts/slideLayout1180.xml" ContentType="application/vnd.openxmlformats-officedocument.presentationml.slideLayout+xml"/>
  <Override PartName="/ppt/slideLayouts/slideLayout1181.xml" ContentType="application/vnd.openxmlformats-officedocument.presentationml.slideLayout+xml"/>
  <Override PartName="/ppt/slideLayouts/slideLayout1182.xml" ContentType="application/vnd.openxmlformats-officedocument.presentationml.slideLayout+xml"/>
  <Override PartName="/ppt/slideLayouts/slideLayout1183.xml" ContentType="application/vnd.openxmlformats-officedocument.presentationml.slideLayout+xml"/>
  <Override PartName="/ppt/slideLayouts/slideLayout1184.xml" ContentType="application/vnd.openxmlformats-officedocument.presentationml.slideLayout+xml"/>
  <Override PartName="/ppt/slideLayouts/slideLayout1185.xml" ContentType="application/vnd.openxmlformats-officedocument.presentationml.slideLayout+xml"/>
  <Override PartName="/ppt/slideLayouts/slideLayout1186.xml" ContentType="application/vnd.openxmlformats-officedocument.presentationml.slideLayout+xml"/>
  <Override PartName="/ppt/slideLayouts/slideLayout1187.xml" ContentType="application/vnd.openxmlformats-officedocument.presentationml.slideLayout+xml"/>
  <Override PartName="/ppt/slideLayouts/slideLayout1188.xml" ContentType="application/vnd.openxmlformats-officedocument.presentationml.slideLayout+xml"/>
  <Override PartName="/ppt/slideLayouts/slideLayout1189.xml" ContentType="application/vnd.openxmlformats-officedocument.presentationml.slideLayout+xml"/>
  <Override PartName="/ppt/slideLayouts/slideLayout1190.xml" ContentType="application/vnd.openxmlformats-officedocument.presentationml.slideLayout+xml"/>
  <Override PartName="/ppt/slideLayouts/slideLayout1191.xml" ContentType="application/vnd.openxmlformats-officedocument.presentationml.slideLayout+xml"/>
  <Override PartName="/ppt/slideLayouts/slideLayout1192.xml" ContentType="application/vnd.openxmlformats-officedocument.presentationml.slideLayout+xml"/>
  <Override PartName="/ppt/slideLayouts/slideLayout1193.xml" ContentType="application/vnd.openxmlformats-officedocument.presentationml.slideLayout+xml"/>
  <Override PartName="/ppt/slideLayouts/slideLayout1194.xml" ContentType="application/vnd.openxmlformats-officedocument.presentationml.slideLayout+xml"/>
  <Override PartName="/ppt/slideLayouts/slideLayout1195.xml" ContentType="application/vnd.openxmlformats-officedocument.presentationml.slideLayout+xml"/>
  <Override PartName="/ppt/slideLayouts/slideLayout1196.xml" ContentType="application/vnd.openxmlformats-officedocument.presentationml.slideLayout+xml"/>
  <Override PartName="/ppt/slideLayouts/slideLayout1197.xml" ContentType="application/vnd.openxmlformats-officedocument.presentationml.slideLayout+xml"/>
  <Override PartName="/ppt/slideLayouts/slideLayout1198.xml" ContentType="application/vnd.openxmlformats-officedocument.presentationml.slideLayout+xml"/>
  <Override PartName="/ppt/slideLayouts/slideLayout1199.xml" ContentType="application/vnd.openxmlformats-officedocument.presentationml.slideLayout+xml"/>
  <Override PartName="/ppt/slideLayouts/slideLayout1200.xml" ContentType="application/vnd.openxmlformats-officedocument.presentationml.slideLayout+xml"/>
  <Override PartName="/ppt/slideLayouts/slideLayout1201.xml" ContentType="application/vnd.openxmlformats-officedocument.presentationml.slideLayout+xml"/>
  <Override PartName="/ppt/slideLayouts/slideLayout1202.xml" ContentType="application/vnd.openxmlformats-officedocument.presentationml.slideLayout+xml"/>
  <Override PartName="/ppt/slideLayouts/slideLayout1203.xml" ContentType="application/vnd.openxmlformats-officedocument.presentationml.slideLayout+xml"/>
  <Override PartName="/ppt/slideLayouts/slideLayout1204.xml" ContentType="application/vnd.openxmlformats-officedocument.presentationml.slideLayout+xml"/>
  <Override PartName="/ppt/slideLayouts/slideLayout1205.xml" ContentType="application/vnd.openxmlformats-officedocument.presentationml.slideLayout+xml"/>
  <Override PartName="/ppt/slideLayouts/slideLayout1206.xml" ContentType="application/vnd.openxmlformats-officedocument.presentationml.slideLayout+xml"/>
  <Override PartName="/ppt/slideLayouts/slideLayout1207.xml" ContentType="application/vnd.openxmlformats-officedocument.presentationml.slideLayout+xml"/>
  <Override PartName="/ppt/slideLayouts/slideLayout1208.xml" ContentType="application/vnd.openxmlformats-officedocument.presentationml.slideLayout+xml"/>
  <Override PartName="/ppt/slideLayouts/slideLayout1209.xml" ContentType="application/vnd.openxmlformats-officedocument.presentationml.slideLayout+xml"/>
  <Override PartName="/ppt/slideLayouts/slideLayout1210.xml" ContentType="application/vnd.openxmlformats-officedocument.presentationml.slideLayout+xml"/>
  <Override PartName="/ppt/slideLayouts/slideLayout1211.xml" ContentType="application/vnd.openxmlformats-officedocument.presentationml.slideLayout+xml"/>
  <Override PartName="/ppt/slideLayouts/slideLayout1212.xml" ContentType="application/vnd.openxmlformats-officedocument.presentationml.slideLayout+xml"/>
  <Override PartName="/ppt/slideLayouts/slideLayout1213.xml" ContentType="application/vnd.openxmlformats-officedocument.presentationml.slideLayout+xml"/>
  <Override PartName="/ppt/slideLayouts/slideLayout1214.xml" ContentType="application/vnd.openxmlformats-officedocument.presentationml.slideLayout+xml"/>
  <Override PartName="/ppt/slideLayouts/slideLayout1215.xml" ContentType="application/vnd.openxmlformats-officedocument.presentationml.slideLayout+xml"/>
  <Override PartName="/ppt/slideLayouts/slideLayout1216.xml" ContentType="application/vnd.openxmlformats-officedocument.presentationml.slideLayout+xml"/>
  <Override PartName="/ppt/slideLayouts/slideLayout1217.xml" ContentType="application/vnd.openxmlformats-officedocument.presentationml.slideLayout+xml"/>
  <Override PartName="/ppt/slideLayouts/slideLayout1218.xml" ContentType="application/vnd.openxmlformats-officedocument.presentationml.slideLayout+xml"/>
  <Override PartName="/ppt/slideLayouts/slideLayout1219.xml" ContentType="application/vnd.openxmlformats-officedocument.presentationml.slideLayout+xml"/>
  <Override PartName="/ppt/slideLayouts/slideLayout1220.xml" ContentType="application/vnd.openxmlformats-officedocument.presentationml.slideLayout+xml"/>
  <Override PartName="/ppt/slideLayouts/slideLayout1221.xml" ContentType="application/vnd.openxmlformats-officedocument.presentationml.slideLayout+xml"/>
  <Override PartName="/ppt/slideLayouts/slideLayout1222.xml" ContentType="application/vnd.openxmlformats-officedocument.presentationml.slideLayout+xml"/>
  <Override PartName="/ppt/slideLayouts/slideLayout1223.xml" ContentType="application/vnd.openxmlformats-officedocument.presentationml.slideLayout+xml"/>
  <Override PartName="/ppt/slideLayouts/slideLayout1224.xml" ContentType="application/vnd.openxmlformats-officedocument.presentationml.slideLayout+xml"/>
  <Override PartName="/ppt/slideLayouts/slideLayout1225.xml" ContentType="application/vnd.openxmlformats-officedocument.presentationml.slideLayout+xml"/>
  <Override PartName="/ppt/slideLayouts/slideLayout1226.xml" ContentType="application/vnd.openxmlformats-officedocument.presentationml.slideLayout+xml"/>
  <Override PartName="/ppt/slideLayouts/slideLayout1227.xml" ContentType="application/vnd.openxmlformats-officedocument.presentationml.slideLayout+xml"/>
  <Override PartName="/ppt/slideLayouts/slideLayout1228.xml" ContentType="application/vnd.openxmlformats-officedocument.presentationml.slideLayout+xml"/>
  <Override PartName="/ppt/slideLayouts/slideLayout1229.xml" ContentType="application/vnd.openxmlformats-officedocument.presentationml.slideLayout+xml"/>
  <Override PartName="/ppt/slideLayouts/slideLayout1230.xml" ContentType="application/vnd.openxmlformats-officedocument.presentationml.slideLayout+xml"/>
  <Override PartName="/ppt/slideLayouts/slideLayout1231.xml" ContentType="application/vnd.openxmlformats-officedocument.presentationml.slideLayout+xml"/>
  <Override PartName="/ppt/slideLayouts/slideLayout1232.xml" ContentType="application/vnd.openxmlformats-officedocument.presentationml.slideLayout+xml"/>
  <Override PartName="/ppt/slideLayouts/slideLayout1233.xml" ContentType="application/vnd.openxmlformats-officedocument.presentationml.slideLayout+xml"/>
  <Override PartName="/ppt/slideLayouts/slideLayout1234.xml" ContentType="application/vnd.openxmlformats-officedocument.presentationml.slideLayout+xml"/>
  <Override PartName="/ppt/slideLayouts/slideLayout1235.xml" ContentType="application/vnd.openxmlformats-officedocument.presentationml.slideLayout+xml"/>
  <Override PartName="/ppt/slideLayouts/slideLayout1236.xml" ContentType="application/vnd.openxmlformats-officedocument.presentationml.slideLayout+xml"/>
  <Override PartName="/ppt/slideLayouts/slideLayout1237.xml" ContentType="application/vnd.openxmlformats-officedocument.presentationml.slideLayout+xml"/>
  <Override PartName="/ppt/slideLayouts/slideLayout1238.xml" ContentType="application/vnd.openxmlformats-officedocument.presentationml.slideLayout+xml"/>
  <Override PartName="/ppt/slideLayouts/slideLayout1239.xml" ContentType="application/vnd.openxmlformats-officedocument.presentationml.slideLayout+xml"/>
  <Override PartName="/ppt/slideLayouts/slideLayout1240.xml" ContentType="application/vnd.openxmlformats-officedocument.presentationml.slideLayout+xml"/>
  <Override PartName="/ppt/slideLayouts/slideLayout1241.xml" ContentType="application/vnd.openxmlformats-officedocument.presentationml.slideLayout+xml"/>
  <Override PartName="/ppt/slideLayouts/slideLayout1242.xml" ContentType="application/vnd.openxmlformats-officedocument.presentationml.slideLayout+xml"/>
  <Override PartName="/ppt/slideLayouts/slideLayout1243.xml" ContentType="application/vnd.openxmlformats-officedocument.presentationml.slideLayout+xml"/>
  <Override PartName="/ppt/slideLayouts/slideLayout1244.xml" ContentType="application/vnd.openxmlformats-officedocument.presentationml.slideLayout+xml"/>
  <Override PartName="/ppt/slideLayouts/slideLayout1245.xml" ContentType="application/vnd.openxmlformats-officedocument.presentationml.slideLayout+xml"/>
  <Override PartName="/ppt/slideLayouts/slideLayout1246.xml" ContentType="application/vnd.openxmlformats-officedocument.presentationml.slideLayout+xml"/>
  <Override PartName="/ppt/slideLayouts/slideLayout1247.xml" ContentType="application/vnd.openxmlformats-officedocument.presentationml.slideLayout+xml"/>
  <Override PartName="/ppt/slideLayouts/slideLayout1248.xml" ContentType="application/vnd.openxmlformats-officedocument.presentationml.slideLayout+xml"/>
  <Override PartName="/ppt/slideLayouts/slideLayout1249.xml" ContentType="application/vnd.openxmlformats-officedocument.presentationml.slideLayout+xml"/>
  <Override PartName="/ppt/slideLayouts/slideLayout1250.xml" ContentType="application/vnd.openxmlformats-officedocument.presentationml.slideLayout+xml"/>
  <Override PartName="/ppt/slideLayouts/slideLayout1251.xml" ContentType="application/vnd.openxmlformats-officedocument.presentationml.slideLayout+xml"/>
  <Override PartName="/ppt/slideLayouts/slideLayout1252.xml" ContentType="application/vnd.openxmlformats-officedocument.presentationml.slideLayout+xml"/>
  <Override PartName="/ppt/slideLayouts/slideLayout1253.xml" ContentType="application/vnd.openxmlformats-officedocument.presentationml.slideLayout+xml"/>
  <Override PartName="/ppt/slideLayouts/slideLayout1254.xml" ContentType="application/vnd.openxmlformats-officedocument.presentationml.slideLayout+xml"/>
  <Override PartName="/ppt/slideLayouts/slideLayout1255.xml" ContentType="application/vnd.openxmlformats-officedocument.presentationml.slideLayout+xml"/>
  <Override PartName="/ppt/slideLayouts/slideLayout1256.xml" ContentType="application/vnd.openxmlformats-officedocument.presentationml.slideLayout+xml"/>
  <Override PartName="/ppt/slideLayouts/slideLayout1257.xml" ContentType="application/vnd.openxmlformats-officedocument.presentationml.slideLayout+xml"/>
  <Override PartName="/ppt/slideLayouts/slideLayout1258.xml" ContentType="application/vnd.openxmlformats-officedocument.presentationml.slideLayout+xml"/>
  <Override PartName="/ppt/slideLayouts/slideLayout1259.xml" ContentType="application/vnd.openxmlformats-officedocument.presentationml.slideLayout+xml"/>
  <Override PartName="/ppt/slideLayouts/slideLayout1260.xml" ContentType="application/vnd.openxmlformats-officedocument.presentationml.slideLayout+xml"/>
  <Override PartName="/ppt/slideLayouts/slideLayout1261.xml" ContentType="application/vnd.openxmlformats-officedocument.presentationml.slideLayout+xml"/>
  <Override PartName="/ppt/slideLayouts/slideLayout1262.xml" ContentType="application/vnd.openxmlformats-officedocument.presentationml.slideLayout+xml"/>
  <Override PartName="/ppt/slideLayouts/slideLayout1263.xml" ContentType="application/vnd.openxmlformats-officedocument.presentationml.slideLayout+xml"/>
  <Override PartName="/ppt/slideLayouts/slideLayout1264.xml" ContentType="application/vnd.openxmlformats-officedocument.presentationml.slideLayout+xml"/>
  <Override PartName="/ppt/slideLayouts/slideLayout1265.xml" ContentType="application/vnd.openxmlformats-officedocument.presentationml.slideLayout+xml"/>
  <Override PartName="/ppt/slideLayouts/slideLayout1266.xml" ContentType="application/vnd.openxmlformats-officedocument.presentationml.slideLayout+xml"/>
  <Override PartName="/ppt/slideLayouts/slideLayout1267.xml" ContentType="application/vnd.openxmlformats-officedocument.presentationml.slideLayout+xml"/>
  <Override PartName="/ppt/slideLayouts/slideLayout1268.xml" ContentType="application/vnd.openxmlformats-officedocument.presentationml.slideLayout+xml"/>
  <Override PartName="/ppt/slideLayouts/slideLayout1269.xml" ContentType="application/vnd.openxmlformats-officedocument.presentationml.slideLayout+xml"/>
  <Override PartName="/ppt/slideLayouts/slideLayout1270.xml" ContentType="application/vnd.openxmlformats-officedocument.presentationml.slideLayout+xml"/>
  <Override PartName="/ppt/slideLayouts/slideLayout1271.xml" ContentType="application/vnd.openxmlformats-officedocument.presentationml.slideLayout+xml"/>
  <Override PartName="/ppt/slideLayouts/slideLayout1272.xml" ContentType="application/vnd.openxmlformats-officedocument.presentationml.slideLayout+xml"/>
  <Override PartName="/ppt/slideLayouts/slideLayout1273.xml" ContentType="application/vnd.openxmlformats-officedocument.presentationml.slideLayout+xml"/>
  <Override PartName="/ppt/slideLayouts/slideLayout1274.xml" ContentType="application/vnd.openxmlformats-officedocument.presentationml.slideLayout+xml"/>
  <Override PartName="/ppt/slideLayouts/slideLayout1275.xml" ContentType="application/vnd.openxmlformats-officedocument.presentationml.slideLayout+xml"/>
  <Override PartName="/ppt/slideLayouts/slideLayout1276.xml" ContentType="application/vnd.openxmlformats-officedocument.presentationml.slideLayout+xml"/>
  <Override PartName="/ppt/slideLayouts/slideLayout1277.xml" ContentType="application/vnd.openxmlformats-officedocument.presentationml.slideLayout+xml"/>
  <Override PartName="/ppt/slideLayouts/slideLayout1278.xml" ContentType="application/vnd.openxmlformats-officedocument.presentationml.slideLayout+xml"/>
  <Override PartName="/ppt/slideLayouts/slideLayout1279.xml" ContentType="application/vnd.openxmlformats-officedocument.presentationml.slideLayout+xml"/>
  <Override PartName="/ppt/slideLayouts/slideLayout1280.xml" ContentType="application/vnd.openxmlformats-officedocument.presentationml.slideLayout+xml"/>
  <Override PartName="/ppt/slideLayouts/slideLayout1281.xml" ContentType="application/vnd.openxmlformats-officedocument.presentationml.slideLayout+xml"/>
  <Override PartName="/ppt/slideLayouts/slideLayout1282.xml" ContentType="application/vnd.openxmlformats-officedocument.presentationml.slideLayout+xml"/>
  <Override PartName="/ppt/slideLayouts/slideLayout1283.xml" ContentType="application/vnd.openxmlformats-officedocument.presentationml.slideLayout+xml"/>
  <Override PartName="/ppt/slideLayouts/slideLayout1284.xml" ContentType="application/vnd.openxmlformats-officedocument.presentationml.slideLayout+xml"/>
  <Override PartName="/ppt/slideLayouts/slideLayout1285.xml" ContentType="application/vnd.openxmlformats-officedocument.presentationml.slideLayout+xml"/>
  <Override PartName="/ppt/slideLayouts/slideLayout1286.xml" ContentType="application/vnd.openxmlformats-officedocument.presentationml.slideLayout+xml"/>
  <Override PartName="/ppt/slideLayouts/slideLayout1287.xml" ContentType="application/vnd.openxmlformats-officedocument.presentationml.slideLayout+xml"/>
  <Override PartName="/ppt/slideLayouts/slideLayout1288.xml" ContentType="application/vnd.openxmlformats-officedocument.presentationml.slideLayout+xml"/>
  <Override PartName="/ppt/slideLayouts/slideLayout1289.xml" ContentType="application/vnd.openxmlformats-officedocument.presentationml.slideLayout+xml"/>
  <Override PartName="/ppt/slideLayouts/slideLayout1290.xml" ContentType="application/vnd.openxmlformats-officedocument.presentationml.slideLayout+xml"/>
  <Override PartName="/ppt/slideLayouts/slideLayout1291.xml" ContentType="application/vnd.openxmlformats-officedocument.presentationml.slideLayout+xml"/>
  <Override PartName="/ppt/slideLayouts/slideLayout1292.xml" ContentType="application/vnd.openxmlformats-officedocument.presentationml.slideLayout+xml"/>
  <Override PartName="/ppt/slideLayouts/slideLayout1293.xml" ContentType="application/vnd.openxmlformats-officedocument.presentationml.slideLayout+xml"/>
  <Override PartName="/ppt/slideLayouts/slideLayout1294.xml" ContentType="application/vnd.openxmlformats-officedocument.presentationml.slideLayout+xml"/>
  <Override PartName="/ppt/slideLayouts/slideLayout1295.xml" ContentType="application/vnd.openxmlformats-officedocument.presentationml.slideLayout+xml"/>
  <Override PartName="/ppt/slideLayouts/slideLayout1296.xml" ContentType="application/vnd.openxmlformats-officedocument.presentationml.slideLayout+xml"/>
  <Override PartName="/ppt/slideLayouts/slideLayout1297.xml" ContentType="application/vnd.openxmlformats-officedocument.presentationml.slideLayout+xml"/>
  <Override PartName="/ppt/slideLayouts/slideLayout1298.xml" ContentType="application/vnd.openxmlformats-officedocument.presentationml.slideLayout+xml"/>
  <Override PartName="/ppt/slideLayouts/slideLayout1299.xml" ContentType="application/vnd.openxmlformats-officedocument.presentationml.slideLayout+xml"/>
  <Override PartName="/ppt/slideLayouts/slideLayout1300.xml" ContentType="application/vnd.openxmlformats-officedocument.presentationml.slideLayout+xml"/>
  <Override PartName="/ppt/slideLayouts/slideLayout1301.xml" ContentType="application/vnd.openxmlformats-officedocument.presentationml.slideLayout+xml"/>
  <Override PartName="/ppt/slideLayouts/slideLayout1302.xml" ContentType="application/vnd.openxmlformats-officedocument.presentationml.slideLayout+xml"/>
  <Override PartName="/ppt/slideLayouts/slideLayout1303.xml" ContentType="application/vnd.openxmlformats-officedocument.presentationml.slideLayout+xml"/>
  <Override PartName="/ppt/slideLayouts/slideLayout1304.xml" ContentType="application/vnd.openxmlformats-officedocument.presentationml.slideLayout+xml"/>
  <Override PartName="/ppt/slideLayouts/slideLayout1305.xml" ContentType="application/vnd.openxmlformats-officedocument.presentationml.slideLayout+xml"/>
  <Override PartName="/ppt/slideLayouts/slideLayout1306.xml" ContentType="application/vnd.openxmlformats-officedocument.presentationml.slideLayout+xml"/>
  <Override PartName="/ppt/slideLayouts/slideLayout1307.xml" ContentType="application/vnd.openxmlformats-officedocument.presentationml.slideLayout+xml"/>
  <Override PartName="/ppt/slideLayouts/slideLayout1308.xml" ContentType="application/vnd.openxmlformats-officedocument.presentationml.slideLayout+xml"/>
  <Override PartName="/ppt/slideLayouts/slideLayout1309.xml" ContentType="application/vnd.openxmlformats-officedocument.presentationml.slideLayout+xml"/>
  <Override PartName="/ppt/slideLayouts/slideLayout1310.xml" ContentType="application/vnd.openxmlformats-officedocument.presentationml.slideLayout+xml"/>
  <Override PartName="/ppt/slideLayouts/slideLayout1311.xml" ContentType="application/vnd.openxmlformats-officedocument.presentationml.slideLayout+xml"/>
  <Override PartName="/ppt/slideLayouts/slideLayout1312.xml" ContentType="application/vnd.openxmlformats-officedocument.presentationml.slideLayout+xml"/>
  <Override PartName="/ppt/slideLayouts/slideLayout1313.xml" ContentType="application/vnd.openxmlformats-officedocument.presentationml.slideLayout+xml"/>
  <Override PartName="/ppt/slideLayouts/slideLayout1314.xml" ContentType="application/vnd.openxmlformats-officedocument.presentationml.slideLayout+xml"/>
  <Override PartName="/ppt/slideLayouts/slideLayout1315.xml" ContentType="application/vnd.openxmlformats-officedocument.presentationml.slideLayout+xml"/>
  <Override PartName="/ppt/slideLayouts/slideLayout1316.xml" ContentType="application/vnd.openxmlformats-officedocument.presentationml.slideLayout+xml"/>
  <Override PartName="/ppt/slideLayouts/slideLayout1317.xml" ContentType="application/vnd.openxmlformats-officedocument.presentationml.slideLayout+xml"/>
  <Override PartName="/ppt/slideLayouts/slideLayout1318.xml" ContentType="application/vnd.openxmlformats-officedocument.presentationml.slideLayout+xml"/>
  <Override PartName="/ppt/slideLayouts/slideLayout1319.xml" ContentType="application/vnd.openxmlformats-officedocument.presentationml.slideLayout+xml"/>
  <Override PartName="/ppt/slideLayouts/slideLayout1320.xml" ContentType="application/vnd.openxmlformats-officedocument.presentationml.slideLayout+xml"/>
  <Override PartName="/ppt/slideLayouts/slideLayout1321.xml" ContentType="application/vnd.openxmlformats-officedocument.presentationml.slideLayout+xml"/>
  <Override PartName="/ppt/slideLayouts/slideLayout1322.xml" ContentType="application/vnd.openxmlformats-officedocument.presentationml.slideLayout+xml"/>
  <Override PartName="/ppt/slideLayouts/slideLayout1323.xml" ContentType="application/vnd.openxmlformats-officedocument.presentationml.slideLayout+xml"/>
  <Override PartName="/ppt/slideLayouts/slideLayout1324.xml" ContentType="application/vnd.openxmlformats-officedocument.presentationml.slideLayout+xml"/>
  <Override PartName="/ppt/slideLayouts/slideLayout1325.xml" ContentType="application/vnd.openxmlformats-officedocument.presentationml.slideLayout+xml"/>
  <Override PartName="/ppt/slideLayouts/slideLayout1326.xml" ContentType="application/vnd.openxmlformats-officedocument.presentationml.slideLayout+xml"/>
  <Override PartName="/ppt/slideLayouts/slideLayout1327.xml" ContentType="application/vnd.openxmlformats-officedocument.presentationml.slideLayout+xml"/>
  <Override PartName="/ppt/slideLayouts/slideLayout1328.xml" ContentType="application/vnd.openxmlformats-officedocument.presentationml.slideLayout+xml"/>
  <Override PartName="/ppt/slideLayouts/slideLayout1329.xml" ContentType="application/vnd.openxmlformats-officedocument.presentationml.slideLayout+xml"/>
  <Override PartName="/ppt/slideLayouts/slideLayout1330.xml" ContentType="application/vnd.openxmlformats-officedocument.presentationml.slideLayout+xml"/>
  <Override PartName="/ppt/slideLayouts/slideLayout1331.xml" ContentType="application/vnd.openxmlformats-officedocument.presentationml.slideLayout+xml"/>
  <Override PartName="/ppt/slideLayouts/slideLayout1332.xml" ContentType="application/vnd.openxmlformats-officedocument.presentationml.slideLayout+xml"/>
  <Override PartName="/ppt/slideLayouts/slideLayout1333.xml" ContentType="application/vnd.openxmlformats-officedocument.presentationml.slideLayout+xml"/>
  <Override PartName="/ppt/slideLayouts/slideLayout1334.xml" ContentType="application/vnd.openxmlformats-officedocument.presentationml.slideLayout+xml"/>
  <Override PartName="/ppt/slideLayouts/slideLayout1335.xml" ContentType="application/vnd.openxmlformats-officedocument.presentationml.slideLayout+xml"/>
  <Override PartName="/ppt/slideLayouts/slideLayout1336.xml" ContentType="application/vnd.openxmlformats-officedocument.presentationml.slideLayout+xml"/>
  <Override PartName="/ppt/slideLayouts/slideLayout1337.xml" ContentType="application/vnd.openxmlformats-officedocument.presentationml.slideLayout+xml"/>
  <Override PartName="/ppt/slideLayouts/slideLayout1338.xml" ContentType="application/vnd.openxmlformats-officedocument.presentationml.slideLayout+xml"/>
  <Override PartName="/ppt/slideLayouts/slideLayout1339.xml" ContentType="application/vnd.openxmlformats-officedocument.presentationml.slideLayout+xml"/>
  <Override PartName="/ppt/slideLayouts/slideLayout1340.xml" ContentType="application/vnd.openxmlformats-officedocument.presentationml.slideLayout+xml"/>
  <Override PartName="/ppt/slideLayouts/slideLayout1341.xml" ContentType="application/vnd.openxmlformats-officedocument.presentationml.slideLayout+xml"/>
  <Override PartName="/ppt/slideLayouts/slideLayout1342.xml" ContentType="application/vnd.openxmlformats-officedocument.presentationml.slideLayout+xml"/>
  <Override PartName="/ppt/slideLayouts/slideLayout1343.xml" ContentType="application/vnd.openxmlformats-officedocument.presentationml.slideLayout+xml"/>
  <Override PartName="/ppt/slideLayouts/slideLayout1344.xml" ContentType="application/vnd.openxmlformats-officedocument.presentationml.slideLayout+xml"/>
  <Override PartName="/ppt/slideLayouts/slideLayout1345.xml" ContentType="application/vnd.openxmlformats-officedocument.presentationml.slideLayout+xml"/>
  <Override PartName="/ppt/slideLayouts/slideLayout1346.xml" ContentType="application/vnd.openxmlformats-officedocument.presentationml.slideLayout+xml"/>
  <Override PartName="/ppt/slideLayouts/slideLayout1347.xml" ContentType="application/vnd.openxmlformats-officedocument.presentationml.slideLayout+xml"/>
  <Override PartName="/ppt/slideLayouts/slideLayout1348.xml" ContentType="application/vnd.openxmlformats-officedocument.presentationml.slideLayout+xml"/>
  <Override PartName="/ppt/slideLayouts/slideLayout1349.xml" ContentType="application/vnd.openxmlformats-officedocument.presentationml.slideLayout+xml"/>
  <Override PartName="/ppt/slideLayouts/slideLayout1350.xml" ContentType="application/vnd.openxmlformats-officedocument.presentationml.slideLayout+xml"/>
  <Override PartName="/ppt/slideLayouts/slideLayout1351.xml" ContentType="application/vnd.openxmlformats-officedocument.presentationml.slideLayout+xml"/>
  <Override PartName="/ppt/slideLayouts/slideLayout1352.xml" ContentType="application/vnd.openxmlformats-officedocument.presentationml.slideLayout+xml"/>
  <Override PartName="/ppt/slideLayouts/slideLayout1353.xml" ContentType="application/vnd.openxmlformats-officedocument.presentationml.slideLayout+xml"/>
  <Override PartName="/ppt/slideLayouts/slideLayout1354.xml" ContentType="application/vnd.openxmlformats-officedocument.presentationml.slideLayout+xml"/>
  <Override PartName="/ppt/slideLayouts/slideLayout1355.xml" ContentType="application/vnd.openxmlformats-officedocument.presentationml.slideLayout+xml"/>
  <Override PartName="/ppt/slideLayouts/slideLayout1356.xml" ContentType="application/vnd.openxmlformats-officedocument.presentationml.slideLayout+xml"/>
  <Override PartName="/ppt/slideLayouts/slideLayout1357.xml" ContentType="application/vnd.openxmlformats-officedocument.presentationml.slideLayout+xml"/>
  <Override PartName="/ppt/slideLayouts/slideLayout1358.xml" ContentType="application/vnd.openxmlformats-officedocument.presentationml.slideLayout+xml"/>
  <Override PartName="/ppt/slideLayouts/slideLayout1359.xml" ContentType="application/vnd.openxmlformats-officedocument.presentationml.slideLayout+xml"/>
  <Override PartName="/ppt/slideLayouts/slideLayout1360.xml" ContentType="application/vnd.openxmlformats-officedocument.presentationml.slideLayout+xml"/>
  <Override PartName="/ppt/slideLayouts/slideLayout1361.xml" ContentType="application/vnd.openxmlformats-officedocument.presentationml.slideLayout+xml"/>
  <Override PartName="/ppt/slideLayouts/slideLayout1362.xml" ContentType="application/vnd.openxmlformats-officedocument.presentationml.slideLayout+xml"/>
  <Override PartName="/ppt/slideLayouts/slideLayout1363.xml" ContentType="application/vnd.openxmlformats-officedocument.presentationml.slideLayout+xml"/>
  <Override PartName="/ppt/slideLayouts/slideLayout1364.xml" ContentType="application/vnd.openxmlformats-officedocument.presentationml.slideLayout+xml"/>
  <Override PartName="/ppt/slideLayouts/slideLayout1365.xml" ContentType="application/vnd.openxmlformats-officedocument.presentationml.slideLayout+xml"/>
  <Override PartName="/ppt/theme/theme15.xml" ContentType="application/vnd.openxmlformats-officedocument.theme+xml"/>
  <Override PartName="/ppt/slideLayouts/slideLayout1366.xml" ContentType="application/vnd.openxmlformats-officedocument.presentationml.slideLayout+xml"/>
  <Override PartName="/ppt/slideLayouts/slideLayout1367.xml" ContentType="application/vnd.openxmlformats-officedocument.presentationml.slideLayout+xml"/>
  <Override PartName="/ppt/slideLayouts/slideLayout1368.xml" ContentType="application/vnd.openxmlformats-officedocument.presentationml.slideLayout+xml"/>
  <Override PartName="/ppt/slideLayouts/slideLayout1369.xml" ContentType="application/vnd.openxmlformats-officedocument.presentationml.slideLayout+xml"/>
  <Override PartName="/ppt/slideLayouts/slideLayout1370.xml" ContentType="application/vnd.openxmlformats-officedocument.presentationml.slideLayout+xml"/>
  <Override PartName="/ppt/slideLayouts/slideLayout1371.xml" ContentType="application/vnd.openxmlformats-officedocument.presentationml.slideLayout+xml"/>
  <Override PartName="/ppt/slideLayouts/slideLayout1372.xml" ContentType="application/vnd.openxmlformats-officedocument.presentationml.slideLayout+xml"/>
  <Override PartName="/ppt/slideLayouts/slideLayout1373.xml" ContentType="application/vnd.openxmlformats-officedocument.presentationml.slideLayout+xml"/>
  <Override PartName="/ppt/slideLayouts/slideLayout1374.xml" ContentType="application/vnd.openxmlformats-officedocument.presentationml.slideLayout+xml"/>
  <Override PartName="/ppt/slideLayouts/slideLayout1375.xml" ContentType="application/vnd.openxmlformats-officedocument.presentationml.slideLayout+xml"/>
  <Override PartName="/ppt/slideLayouts/slideLayout1376.xml" ContentType="application/vnd.openxmlformats-officedocument.presentationml.slideLayout+xml"/>
  <Override PartName="/ppt/slideLayouts/slideLayout1377.xml" ContentType="application/vnd.openxmlformats-officedocument.presentationml.slideLayout+xml"/>
  <Override PartName="/ppt/slideLayouts/slideLayout1378.xml" ContentType="application/vnd.openxmlformats-officedocument.presentationml.slideLayout+xml"/>
  <Override PartName="/ppt/slideLayouts/slideLayout1379.xml" ContentType="application/vnd.openxmlformats-officedocument.presentationml.slideLayout+xml"/>
  <Override PartName="/ppt/slideLayouts/slideLayout1380.xml" ContentType="application/vnd.openxmlformats-officedocument.presentationml.slideLayout+xml"/>
  <Override PartName="/ppt/slideLayouts/slideLayout1381.xml" ContentType="application/vnd.openxmlformats-officedocument.presentationml.slideLayout+xml"/>
  <Override PartName="/ppt/slideLayouts/slideLayout1382.xml" ContentType="application/vnd.openxmlformats-officedocument.presentationml.slideLayout+xml"/>
  <Override PartName="/ppt/slideLayouts/slideLayout1383.xml" ContentType="application/vnd.openxmlformats-officedocument.presentationml.slideLayout+xml"/>
  <Override PartName="/ppt/slideLayouts/slideLayout1384.xml" ContentType="application/vnd.openxmlformats-officedocument.presentationml.slideLayout+xml"/>
  <Override PartName="/ppt/slideLayouts/slideLayout1385.xml" ContentType="application/vnd.openxmlformats-officedocument.presentationml.slideLayout+xml"/>
  <Override PartName="/ppt/slideLayouts/slideLayout1386.xml" ContentType="application/vnd.openxmlformats-officedocument.presentationml.slideLayout+xml"/>
  <Override PartName="/ppt/slideLayouts/slideLayout1387.xml" ContentType="application/vnd.openxmlformats-officedocument.presentationml.slideLayout+xml"/>
  <Override PartName="/ppt/slideLayouts/slideLayout1388.xml" ContentType="application/vnd.openxmlformats-officedocument.presentationml.slideLayout+xml"/>
  <Override PartName="/ppt/slideLayouts/slideLayout1389.xml" ContentType="application/vnd.openxmlformats-officedocument.presentationml.slideLayout+xml"/>
  <Override PartName="/ppt/slideLayouts/slideLayout1390.xml" ContentType="application/vnd.openxmlformats-officedocument.presentationml.slideLayout+xml"/>
  <Override PartName="/ppt/slideLayouts/slideLayout1391.xml" ContentType="application/vnd.openxmlformats-officedocument.presentationml.slideLayout+xml"/>
  <Override PartName="/ppt/slideLayouts/slideLayout1392.xml" ContentType="application/vnd.openxmlformats-officedocument.presentationml.slideLayout+xml"/>
  <Override PartName="/ppt/slideLayouts/slideLayout1393.xml" ContentType="application/vnd.openxmlformats-officedocument.presentationml.slideLayout+xml"/>
  <Override PartName="/ppt/slideLayouts/slideLayout1394.xml" ContentType="application/vnd.openxmlformats-officedocument.presentationml.slideLayout+xml"/>
  <Override PartName="/ppt/slideLayouts/slideLayout1395.xml" ContentType="application/vnd.openxmlformats-officedocument.presentationml.slideLayout+xml"/>
  <Override PartName="/ppt/slideLayouts/slideLayout1396.xml" ContentType="application/vnd.openxmlformats-officedocument.presentationml.slideLayout+xml"/>
  <Override PartName="/ppt/slideLayouts/slideLayout1397.xml" ContentType="application/vnd.openxmlformats-officedocument.presentationml.slideLayout+xml"/>
  <Override PartName="/ppt/slideLayouts/slideLayout1398.xml" ContentType="application/vnd.openxmlformats-officedocument.presentationml.slideLayout+xml"/>
  <Override PartName="/ppt/slideLayouts/slideLayout1399.xml" ContentType="application/vnd.openxmlformats-officedocument.presentationml.slideLayout+xml"/>
  <Override PartName="/ppt/slideLayouts/slideLayout1400.xml" ContentType="application/vnd.openxmlformats-officedocument.presentationml.slideLayout+xml"/>
  <Override PartName="/ppt/slideLayouts/slideLayout1401.xml" ContentType="application/vnd.openxmlformats-officedocument.presentationml.slideLayout+xml"/>
  <Override PartName="/ppt/slideLayouts/slideLayout1402.xml" ContentType="application/vnd.openxmlformats-officedocument.presentationml.slideLayout+xml"/>
  <Override PartName="/ppt/slideLayouts/slideLayout1403.xml" ContentType="application/vnd.openxmlformats-officedocument.presentationml.slideLayout+xml"/>
  <Override PartName="/ppt/slideLayouts/slideLayout1404.xml" ContentType="application/vnd.openxmlformats-officedocument.presentationml.slideLayout+xml"/>
  <Override PartName="/ppt/slideLayouts/slideLayout1405.xml" ContentType="application/vnd.openxmlformats-officedocument.presentationml.slideLayout+xml"/>
  <Override PartName="/ppt/slideLayouts/slideLayout1406.xml" ContentType="application/vnd.openxmlformats-officedocument.presentationml.slideLayout+xml"/>
  <Override PartName="/ppt/slideLayouts/slideLayout1407.xml" ContentType="application/vnd.openxmlformats-officedocument.presentationml.slideLayout+xml"/>
  <Override PartName="/ppt/slideLayouts/slideLayout1408.xml" ContentType="application/vnd.openxmlformats-officedocument.presentationml.slideLayout+xml"/>
  <Override PartName="/ppt/slideLayouts/slideLayout1409.xml" ContentType="application/vnd.openxmlformats-officedocument.presentationml.slideLayout+xml"/>
  <Override PartName="/ppt/slideLayouts/slideLayout1410.xml" ContentType="application/vnd.openxmlformats-officedocument.presentationml.slideLayout+xml"/>
  <Override PartName="/ppt/slideLayouts/slideLayout1411.xml" ContentType="application/vnd.openxmlformats-officedocument.presentationml.slideLayout+xml"/>
  <Override PartName="/ppt/slideLayouts/slideLayout1412.xml" ContentType="application/vnd.openxmlformats-officedocument.presentationml.slideLayout+xml"/>
  <Override PartName="/ppt/slideLayouts/slideLayout1413.xml" ContentType="application/vnd.openxmlformats-officedocument.presentationml.slideLayout+xml"/>
  <Override PartName="/ppt/slideLayouts/slideLayout1414.xml" ContentType="application/vnd.openxmlformats-officedocument.presentationml.slideLayout+xml"/>
  <Override PartName="/ppt/slideLayouts/slideLayout1415.xml" ContentType="application/vnd.openxmlformats-officedocument.presentationml.slideLayout+xml"/>
  <Override PartName="/ppt/slideLayouts/slideLayout1416.xml" ContentType="application/vnd.openxmlformats-officedocument.presentationml.slideLayout+xml"/>
  <Override PartName="/ppt/slideLayouts/slideLayout1417.xml" ContentType="application/vnd.openxmlformats-officedocument.presentationml.slideLayout+xml"/>
  <Override PartName="/ppt/slideLayouts/slideLayout1418.xml" ContentType="application/vnd.openxmlformats-officedocument.presentationml.slideLayout+xml"/>
  <Override PartName="/ppt/slideLayouts/slideLayout1419.xml" ContentType="application/vnd.openxmlformats-officedocument.presentationml.slideLayout+xml"/>
  <Override PartName="/ppt/slideLayouts/slideLayout1420.xml" ContentType="application/vnd.openxmlformats-officedocument.presentationml.slideLayout+xml"/>
  <Override PartName="/ppt/slideLayouts/slideLayout1421.xml" ContentType="application/vnd.openxmlformats-officedocument.presentationml.slideLayout+xml"/>
  <Override PartName="/ppt/slideLayouts/slideLayout1422.xml" ContentType="application/vnd.openxmlformats-officedocument.presentationml.slideLayout+xml"/>
  <Override PartName="/ppt/slideLayouts/slideLayout1423.xml" ContentType="application/vnd.openxmlformats-officedocument.presentationml.slideLayout+xml"/>
  <Override PartName="/ppt/slideLayouts/slideLayout1424.xml" ContentType="application/vnd.openxmlformats-officedocument.presentationml.slideLayout+xml"/>
  <Override PartName="/ppt/slideLayouts/slideLayout1425.xml" ContentType="application/vnd.openxmlformats-officedocument.presentationml.slideLayout+xml"/>
  <Override PartName="/ppt/slideLayouts/slideLayout1426.xml" ContentType="application/vnd.openxmlformats-officedocument.presentationml.slideLayout+xml"/>
  <Override PartName="/ppt/slideLayouts/slideLayout1427.xml" ContentType="application/vnd.openxmlformats-officedocument.presentationml.slideLayout+xml"/>
  <Override PartName="/ppt/slideLayouts/slideLayout1428.xml" ContentType="application/vnd.openxmlformats-officedocument.presentationml.slideLayout+xml"/>
  <Override PartName="/ppt/slideLayouts/slideLayout1429.xml" ContentType="application/vnd.openxmlformats-officedocument.presentationml.slideLayout+xml"/>
  <Override PartName="/ppt/slideLayouts/slideLayout1430.xml" ContentType="application/vnd.openxmlformats-officedocument.presentationml.slideLayout+xml"/>
  <Override PartName="/ppt/slideLayouts/slideLayout1431.xml" ContentType="application/vnd.openxmlformats-officedocument.presentationml.slideLayout+xml"/>
  <Override PartName="/ppt/slideLayouts/slideLayout1432.xml" ContentType="application/vnd.openxmlformats-officedocument.presentationml.slideLayout+xml"/>
  <Override PartName="/ppt/slideLayouts/slideLayout1433.xml" ContentType="application/vnd.openxmlformats-officedocument.presentationml.slideLayout+xml"/>
  <Override PartName="/ppt/slideLayouts/slideLayout1434.xml" ContentType="application/vnd.openxmlformats-officedocument.presentationml.slideLayout+xml"/>
  <Override PartName="/ppt/slideLayouts/slideLayout1435.xml" ContentType="application/vnd.openxmlformats-officedocument.presentationml.slideLayout+xml"/>
  <Override PartName="/ppt/slideLayouts/slideLayout1436.xml" ContentType="application/vnd.openxmlformats-officedocument.presentationml.slideLayout+xml"/>
  <Override PartName="/ppt/slideLayouts/slideLayout1437.xml" ContentType="application/vnd.openxmlformats-officedocument.presentationml.slideLayout+xml"/>
  <Override PartName="/ppt/slideLayouts/slideLayout1438.xml" ContentType="application/vnd.openxmlformats-officedocument.presentationml.slideLayout+xml"/>
  <Override PartName="/ppt/slideLayouts/slideLayout1439.xml" ContentType="application/vnd.openxmlformats-officedocument.presentationml.slideLayout+xml"/>
  <Override PartName="/ppt/slideLayouts/slideLayout1440.xml" ContentType="application/vnd.openxmlformats-officedocument.presentationml.slideLayout+xml"/>
  <Override PartName="/ppt/slideLayouts/slideLayout1441.xml" ContentType="application/vnd.openxmlformats-officedocument.presentationml.slideLayout+xml"/>
  <Override PartName="/ppt/slideLayouts/slideLayout1442.xml" ContentType="application/vnd.openxmlformats-officedocument.presentationml.slideLayout+xml"/>
  <Override PartName="/ppt/slideLayouts/slideLayout1443.xml" ContentType="application/vnd.openxmlformats-officedocument.presentationml.slideLayout+xml"/>
  <Override PartName="/ppt/slideLayouts/slideLayout1444.xml" ContentType="application/vnd.openxmlformats-officedocument.presentationml.slideLayout+xml"/>
  <Override PartName="/ppt/slideLayouts/slideLayout1445.xml" ContentType="application/vnd.openxmlformats-officedocument.presentationml.slideLayout+xml"/>
  <Override PartName="/ppt/slideLayouts/slideLayout1446.xml" ContentType="application/vnd.openxmlformats-officedocument.presentationml.slideLayout+xml"/>
  <Override PartName="/ppt/slideLayouts/slideLayout1447.xml" ContentType="application/vnd.openxmlformats-officedocument.presentationml.slideLayout+xml"/>
  <Override PartName="/ppt/slideLayouts/slideLayout1448.xml" ContentType="application/vnd.openxmlformats-officedocument.presentationml.slideLayout+xml"/>
  <Override PartName="/ppt/slideLayouts/slideLayout1449.xml" ContentType="application/vnd.openxmlformats-officedocument.presentationml.slideLayout+xml"/>
  <Override PartName="/ppt/slideLayouts/slideLayout1450.xml" ContentType="application/vnd.openxmlformats-officedocument.presentationml.slideLayout+xml"/>
  <Override PartName="/ppt/slideLayouts/slideLayout1451.xml" ContentType="application/vnd.openxmlformats-officedocument.presentationml.slideLayout+xml"/>
  <Override PartName="/ppt/slideLayouts/slideLayout1452.xml" ContentType="application/vnd.openxmlformats-officedocument.presentationml.slideLayout+xml"/>
  <Override PartName="/ppt/slideLayouts/slideLayout1453.xml" ContentType="application/vnd.openxmlformats-officedocument.presentationml.slideLayout+xml"/>
  <Override PartName="/ppt/slideLayouts/slideLayout1454.xml" ContentType="application/vnd.openxmlformats-officedocument.presentationml.slideLayout+xml"/>
  <Override PartName="/ppt/slideLayouts/slideLayout1455.xml" ContentType="application/vnd.openxmlformats-officedocument.presentationml.slideLayout+xml"/>
  <Override PartName="/ppt/slideLayouts/slideLayout1456.xml" ContentType="application/vnd.openxmlformats-officedocument.presentationml.slideLayout+xml"/>
  <Override PartName="/ppt/slideLayouts/slideLayout1457.xml" ContentType="application/vnd.openxmlformats-officedocument.presentationml.slideLayout+xml"/>
  <Override PartName="/ppt/slideLayouts/slideLayout1458.xml" ContentType="application/vnd.openxmlformats-officedocument.presentationml.slideLayout+xml"/>
  <Override PartName="/ppt/slideLayouts/slideLayout1459.xml" ContentType="application/vnd.openxmlformats-officedocument.presentationml.slideLayout+xml"/>
  <Override PartName="/ppt/slideLayouts/slideLayout1460.xml" ContentType="application/vnd.openxmlformats-officedocument.presentationml.slideLayout+xml"/>
  <Override PartName="/ppt/slideLayouts/slideLayout1461.xml" ContentType="application/vnd.openxmlformats-officedocument.presentationml.slideLayout+xml"/>
  <Override PartName="/ppt/slideLayouts/slideLayout1462.xml" ContentType="application/vnd.openxmlformats-officedocument.presentationml.slideLayout+xml"/>
  <Override PartName="/ppt/slideLayouts/slideLayout1463.xml" ContentType="application/vnd.openxmlformats-officedocument.presentationml.slideLayout+xml"/>
  <Override PartName="/ppt/slideLayouts/slideLayout1464.xml" ContentType="application/vnd.openxmlformats-officedocument.presentationml.slideLayout+xml"/>
  <Override PartName="/ppt/slideLayouts/slideLayout1465.xml" ContentType="application/vnd.openxmlformats-officedocument.presentationml.slideLayout+xml"/>
  <Override PartName="/ppt/slideLayouts/slideLayout1466.xml" ContentType="application/vnd.openxmlformats-officedocument.presentationml.slideLayout+xml"/>
  <Override PartName="/ppt/slideLayouts/slideLayout1467.xml" ContentType="application/vnd.openxmlformats-officedocument.presentationml.slideLayout+xml"/>
  <Override PartName="/ppt/slideLayouts/slideLayout1468.xml" ContentType="application/vnd.openxmlformats-officedocument.presentationml.slideLayout+xml"/>
  <Override PartName="/ppt/slideLayouts/slideLayout1469.xml" ContentType="application/vnd.openxmlformats-officedocument.presentationml.slideLayout+xml"/>
  <Override PartName="/ppt/theme/theme16.xml" ContentType="application/vnd.openxmlformats-officedocument.theme+xml"/>
  <Override PartName="/ppt/slideLayouts/slideLayout1470.xml" ContentType="application/vnd.openxmlformats-officedocument.presentationml.slideLayout+xml"/>
  <Override PartName="/ppt/slideLayouts/slideLayout1471.xml" ContentType="application/vnd.openxmlformats-officedocument.presentationml.slideLayout+xml"/>
  <Override PartName="/ppt/slideLayouts/slideLayout1472.xml" ContentType="application/vnd.openxmlformats-officedocument.presentationml.slideLayout+xml"/>
  <Override PartName="/ppt/slideLayouts/slideLayout1473.xml" ContentType="application/vnd.openxmlformats-officedocument.presentationml.slideLayout+xml"/>
  <Override PartName="/ppt/slideLayouts/slideLayout1474.xml" ContentType="application/vnd.openxmlformats-officedocument.presentationml.slideLayout+xml"/>
  <Override PartName="/ppt/slideLayouts/slideLayout1475.xml" ContentType="application/vnd.openxmlformats-officedocument.presentationml.slideLayout+xml"/>
  <Override PartName="/ppt/slideLayouts/slideLayout1476.xml" ContentType="application/vnd.openxmlformats-officedocument.presentationml.slideLayout+xml"/>
  <Override PartName="/ppt/slideLayouts/slideLayout1477.xml" ContentType="application/vnd.openxmlformats-officedocument.presentationml.slideLayout+xml"/>
  <Override PartName="/ppt/slideLayouts/slideLayout1478.xml" ContentType="application/vnd.openxmlformats-officedocument.presentationml.slideLayout+xml"/>
  <Override PartName="/ppt/slideLayouts/slideLayout1479.xml" ContentType="application/vnd.openxmlformats-officedocument.presentationml.slideLayout+xml"/>
  <Override PartName="/ppt/slideLayouts/slideLayout1480.xml" ContentType="application/vnd.openxmlformats-officedocument.presentationml.slideLayout+xml"/>
  <Override PartName="/ppt/slideLayouts/slideLayout1481.xml" ContentType="application/vnd.openxmlformats-officedocument.presentationml.slideLayout+xml"/>
  <Override PartName="/ppt/theme/theme17.xml" ContentType="application/vnd.openxmlformats-officedocument.theme+xml"/>
  <Override PartName="/ppt/slideLayouts/slideLayout1482.xml" ContentType="application/vnd.openxmlformats-officedocument.presentationml.slideLayout+xml"/>
  <Override PartName="/ppt/slideLayouts/slideLayout1483.xml" ContentType="application/vnd.openxmlformats-officedocument.presentationml.slideLayout+xml"/>
  <Override PartName="/ppt/slideLayouts/slideLayout1484.xml" ContentType="application/vnd.openxmlformats-officedocument.presentationml.slideLayout+xml"/>
  <Override PartName="/ppt/theme/theme18.xml" ContentType="application/vnd.openxmlformats-officedocument.theme+xml"/>
  <Override PartName="/ppt/slideLayouts/slideLayout1485.xml" ContentType="application/vnd.openxmlformats-officedocument.presentationml.slideLayout+xml"/>
  <Override PartName="/ppt/slideLayouts/slideLayout1486.xml" ContentType="application/vnd.openxmlformats-officedocument.presentationml.slideLayout+xml"/>
  <Override PartName="/ppt/slideLayouts/slideLayout1487.xml" ContentType="application/vnd.openxmlformats-officedocument.presentationml.slideLayout+xml"/>
  <Override PartName="/ppt/slideLayouts/slideLayout1488.xml" ContentType="application/vnd.openxmlformats-officedocument.presentationml.slideLayout+xml"/>
  <Override PartName="/ppt/slideLayouts/slideLayout1489.xml" ContentType="application/vnd.openxmlformats-officedocument.presentationml.slideLayout+xml"/>
  <Override PartName="/ppt/slideLayouts/slideLayout1490.xml" ContentType="application/vnd.openxmlformats-officedocument.presentationml.slideLayout+xml"/>
  <Override PartName="/ppt/slideLayouts/slideLayout1491.xml" ContentType="application/vnd.openxmlformats-officedocument.presentationml.slideLayout+xml"/>
  <Override PartName="/ppt/slideLayouts/slideLayout1492.xml" ContentType="application/vnd.openxmlformats-officedocument.presentationml.slideLayout+xml"/>
  <Override PartName="/ppt/slideLayouts/slideLayout1493.xml" ContentType="application/vnd.openxmlformats-officedocument.presentationml.slideLayout+xml"/>
  <Override PartName="/ppt/slideLayouts/slideLayout1494.xml" ContentType="application/vnd.openxmlformats-officedocument.presentationml.slideLayout+xml"/>
  <Override PartName="/ppt/slideLayouts/slideLayout1495.xml" ContentType="application/vnd.openxmlformats-officedocument.presentationml.slideLayout+xml"/>
  <Override PartName="/ppt/slideLayouts/slideLayout1496.xml" ContentType="application/vnd.openxmlformats-officedocument.presentationml.slideLayout+xml"/>
  <Override PartName="/ppt/slideLayouts/slideLayout1497.xml" ContentType="application/vnd.openxmlformats-officedocument.presentationml.slideLayout+xml"/>
  <Override PartName="/ppt/slideLayouts/slideLayout1498.xml" ContentType="application/vnd.openxmlformats-officedocument.presentationml.slideLayout+xml"/>
  <Override PartName="/ppt/slideLayouts/slideLayout1499.xml" ContentType="application/vnd.openxmlformats-officedocument.presentationml.slideLayout+xml"/>
  <Override PartName="/ppt/slideLayouts/slideLayout1500.xml" ContentType="application/vnd.openxmlformats-officedocument.presentationml.slideLayout+xml"/>
  <Override PartName="/ppt/slideLayouts/slideLayout1501.xml" ContentType="application/vnd.openxmlformats-officedocument.presentationml.slideLayout+xml"/>
  <Override PartName="/ppt/slideLayouts/slideLayout1502.xml" ContentType="application/vnd.openxmlformats-officedocument.presentationml.slideLayout+xml"/>
  <Override PartName="/ppt/slideLayouts/slideLayout1503.xml" ContentType="application/vnd.openxmlformats-officedocument.presentationml.slideLayout+xml"/>
  <Override PartName="/ppt/slideLayouts/slideLayout1504.xml" ContentType="application/vnd.openxmlformats-officedocument.presentationml.slideLayout+xml"/>
  <Override PartName="/ppt/slideLayouts/slideLayout1505.xml" ContentType="application/vnd.openxmlformats-officedocument.presentationml.slideLayout+xml"/>
  <Override PartName="/ppt/slideLayouts/slideLayout1506.xml" ContentType="application/vnd.openxmlformats-officedocument.presentationml.slideLayout+xml"/>
  <Override PartName="/ppt/slideLayouts/slideLayout1507.xml" ContentType="application/vnd.openxmlformats-officedocument.presentationml.slideLayout+xml"/>
  <Override PartName="/ppt/slideLayouts/slideLayout1508.xml" ContentType="application/vnd.openxmlformats-officedocument.presentationml.slideLayout+xml"/>
  <Override PartName="/ppt/slideLayouts/slideLayout1509.xml" ContentType="application/vnd.openxmlformats-officedocument.presentationml.slideLayout+xml"/>
  <Override PartName="/ppt/slideLayouts/slideLayout1510.xml" ContentType="application/vnd.openxmlformats-officedocument.presentationml.slideLayout+xml"/>
  <Override PartName="/ppt/slideLayouts/slideLayout1511.xml" ContentType="application/vnd.openxmlformats-officedocument.presentationml.slideLayout+xml"/>
  <Override PartName="/ppt/slideLayouts/slideLayout1512.xml" ContentType="application/vnd.openxmlformats-officedocument.presentationml.slideLayout+xml"/>
  <Override PartName="/ppt/slideLayouts/slideLayout1513.xml" ContentType="application/vnd.openxmlformats-officedocument.presentationml.slideLayout+xml"/>
  <Override PartName="/ppt/slideLayouts/slideLayout1514.xml" ContentType="application/vnd.openxmlformats-officedocument.presentationml.slideLayout+xml"/>
  <Override PartName="/ppt/slideLayouts/slideLayout1515.xml" ContentType="application/vnd.openxmlformats-officedocument.presentationml.slideLayout+xml"/>
  <Override PartName="/ppt/slideLayouts/slideLayout1516.xml" ContentType="application/vnd.openxmlformats-officedocument.presentationml.slideLayout+xml"/>
  <Override PartName="/ppt/slideLayouts/slideLayout1517.xml" ContentType="application/vnd.openxmlformats-officedocument.presentationml.slideLayout+xml"/>
  <Override PartName="/ppt/slideLayouts/slideLayout1518.xml" ContentType="application/vnd.openxmlformats-officedocument.presentationml.slideLayout+xml"/>
  <Override PartName="/ppt/slideLayouts/slideLayout1519.xml" ContentType="application/vnd.openxmlformats-officedocument.presentationml.slideLayout+xml"/>
  <Override PartName="/ppt/slideLayouts/slideLayout1520.xml" ContentType="application/vnd.openxmlformats-officedocument.presentationml.slideLayout+xml"/>
  <Override PartName="/ppt/slideLayouts/slideLayout1521.xml" ContentType="application/vnd.openxmlformats-officedocument.presentationml.slideLayout+xml"/>
  <Override PartName="/ppt/slideLayouts/slideLayout1522.xml" ContentType="application/vnd.openxmlformats-officedocument.presentationml.slideLayout+xml"/>
  <Override PartName="/ppt/slideLayouts/slideLayout1523.xml" ContentType="application/vnd.openxmlformats-officedocument.presentationml.slideLayout+xml"/>
  <Override PartName="/ppt/slideLayouts/slideLayout1524.xml" ContentType="application/vnd.openxmlformats-officedocument.presentationml.slideLayout+xml"/>
  <Override PartName="/ppt/slideLayouts/slideLayout1525.xml" ContentType="application/vnd.openxmlformats-officedocument.presentationml.slideLayout+xml"/>
  <Override PartName="/ppt/slideLayouts/slideLayout1526.xml" ContentType="application/vnd.openxmlformats-officedocument.presentationml.slideLayout+xml"/>
  <Override PartName="/ppt/slideLayouts/slideLayout1527.xml" ContentType="application/vnd.openxmlformats-officedocument.presentationml.slideLayout+xml"/>
  <Override PartName="/ppt/slideLayouts/slideLayout1528.xml" ContentType="application/vnd.openxmlformats-officedocument.presentationml.slideLayout+xml"/>
  <Override PartName="/ppt/slideLayouts/slideLayout1529.xml" ContentType="application/vnd.openxmlformats-officedocument.presentationml.slideLayout+xml"/>
  <Override PartName="/ppt/slideLayouts/slideLayout1530.xml" ContentType="application/vnd.openxmlformats-officedocument.presentationml.slideLayout+xml"/>
  <Override PartName="/ppt/slideLayouts/slideLayout1531.xml" ContentType="application/vnd.openxmlformats-officedocument.presentationml.slideLayout+xml"/>
  <Override PartName="/ppt/slideLayouts/slideLayout1532.xml" ContentType="application/vnd.openxmlformats-officedocument.presentationml.slideLayout+xml"/>
  <Override PartName="/ppt/slideLayouts/slideLayout1533.xml" ContentType="application/vnd.openxmlformats-officedocument.presentationml.slideLayout+xml"/>
  <Override PartName="/ppt/slideLayouts/slideLayout1534.xml" ContentType="application/vnd.openxmlformats-officedocument.presentationml.slideLayout+xml"/>
  <Override PartName="/ppt/slideLayouts/slideLayout1535.xml" ContentType="application/vnd.openxmlformats-officedocument.presentationml.slideLayout+xml"/>
  <Override PartName="/ppt/slideLayouts/slideLayout1536.xml" ContentType="application/vnd.openxmlformats-officedocument.presentationml.slideLayout+xml"/>
  <Override PartName="/ppt/slideLayouts/slideLayout1537.xml" ContentType="application/vnd.openxmlformats-officedocument.presentationml.slideLayout+xml"/>
  <Override PartName="/ppt/slideLayouts/slideLayout1538.xml" ContentType="application/vnd.openxmlformats-officedocument.presentationml.slideLayout+xml"/>
  <Override PartName="/ppt/slideLayouts/slideLayout1539.xml" ContentType="application/vnd.openxmlformats-officedocument.presentationml.slideLayout+xml"/>
  <Override PartName="/ppt/slideLayouts/slideLayout1540.xml" ContentType="application/vnd.openxmlformats-officedocument.presentationml.slideLayout+xml"/>
  <Override PartName="/ppt/slideLayouts/slideLayout1541.xml" ContentType="application/vnd.openxmlformats-officedocument.presentationml.slideLayout+xml"/>
  <Override PartName="/ppt/slideLayouts/slideLayout1542.xml" ContentType="application/vnd.openxmlformats-officedocument.presentationml.slideLayout+xml"/>
  <Override PartName="/ppt/slideLayouts/slideLayout1543.xml" ContentType="application/vnd.openxmlformats-officedocument.presentationml.slideLayout+xml"/>
  <Override PartName="/ppt/slideLayouts/slideLayout1544.xml" ContentType="application/vnd.openxmlformats-officedocument.presentationml.slideLayout+xml"/>
  <Override PartName="/ppt/slideLayouts/slideLayout1545.xml" ContentType="application/vnd.openxmlformats-officedocument.presentationml.slideLayout+xml"/>
  <Override PartName="/ppt/slideLayouts/slideLayout1546.xml" ContentType="application/vnd.openxmlformats-officedocument.presentationml.slideLayout+xml"/>
  <Override PartName="/ppt/slideLayouts/slideLayout1547.xml" ContentType="application/vnd.openxmlformats-officedocument.presentationml.slideLayout+xml"/>
  <Override PartName="/ppt/slideLayouts/slideLayout1548.xml" ContentType="application/vnd.openxmlformats-officedocument.presentationml.slideLayout+xml"/>
  <Override PartName="/ppt/slideLayouts/slideLayout1549.xml" ContentType="application/vnd.openxmlformats-officedocument.presentationml.slideLayout+xml"/>
  <Override PartName="/ppt/slideLayouts/slideLayout1550.xml" ContentType="application/vnd.openxmlformats-officedocument.presentationml.slideLayout+xml"/>
  <Override PartName="/ppt/slideLayouts/slideLayout1551.xml" ContentType="application/vnd.openxmlformats-officedocument.presentationml.slideLayout+xml"/>
  <Override PartName="/ppt/slideLayouts/slideLayout1552.xml" ContentType="application/vnd.openxmlformats-officedocument.presentationml.slideLayout+xml"/>
  <Override PartName="/ppt/slideLayouts/slideLayout1553.xml" ContentType="application/vnd.openxmlformats-officedocument.presentationml.slideLayout+xml"/>
  <Override PartName="/ppt/slideLayouts/slideLayout1554.xml" ContentType="application/vnd.openxmlformats-officedocument.presentationml.slideLayout+xml"/>
  <Override PartName="/ppt/slideLayouts/slideLayout1555.xml" ContentType="application/vnd.openxmlformats-officedocument.presentationml.slideLayout+xml"/>
  <Override PartName="/ppt/slideLayouts/slideLayout1556.xml" ContentType="application/vnd.openxmlformats-officedocument.presentationml.slideLayout+xml"/>
  <Override PartName="/ppt/slideLayouts/slideLayout1557.xml" ContentType="application/vnd.openxmlformats-officedocument.presentationml.slideLayout+xml"/>
  <Override PartName="/ppt/slideLayouts/slideLayout1558.xml" ContentType="application/vnd.openxmlformats-officedocument.presentationml.slideLayout+xml"/>
  <Override PartName="/ppt/slideLayouts/slideLayout1559.xml" ContentType="application/vnd.openxmlformats-officedocument.presentationml.slideLayout+xml"/>
  <Override PartName="/ppt/slideLayouts/slideLayout1560.xml" ContentType="application/vnd.openxmlformats-officedocument.presentationml.slideLayout+xml"/>
  <Override PartName="/ppt/slideLayouts/slideLayout1561.xml" ContentType="application/vnd.openxmlformats-officedocument.presentationml.slideLayout+xml"/>
  <Override PartName="/ppt/slideLayouts/slideLayout1562.xml" ContentType="application/vnd.openxmlformats-officedocument.presentationml.slideLayout+xml"/>
  <Override PartName="/ppt/slideLayouts/slideLayout1563.xml" ContentType="application/vnd.openxmlformats-officedocument.presentationml.slideLayout+xml"/>
  <Override PartName="/ppt/slideLayouts/slideLayout1564.xml" ContentType="application/vnd.openxmlformats-officedocument.presentationml.slideLayout+xml"/>
  <Override PartName="/ppt/slideLayouts/slideLayout1565.xml" ContentType="application/vnd.openxmlformats-officedocument.presentationml.slideLayout+xml"/>
  <Override PartName="/ppt/slideLayouts/slideLayout1566.xml" ContentType="application/vnd.openxmlformats-officedocument.presentationml.slideLayout+xml"/>
  <Override PartName="/ppt/slideLayouts/slideLayout1567.xml" ContentType="application/vnd.openxmlformats-officedocument.presentationml.slideLayout+xml"/>
  <Override PartName="/ppt/slideLayouts/slideLayout1568.xml" ContentType="application/vnd.openxmlformats-officedocument.presentationml.slideLayout+xml"/>
  <Override PartName="/ppt/slideLayouts/slideLayout1569.xml" ContentType="application/vnd.openxmlformats-officedocument.presentationml.slideLayout+xml"/>
  <Override PartName="/ppt/slideLayouts/slideLayout1570.xml" ContentType="application/vnd.openxmlformats-officedocument.presentationml.slideLayout+xml"/>
  <Override PartName="/ppt/slideLayouts/slideLayout1571.xml" ContentType="application/vnd.openxmlformats-officedocument.presentationml.slideLayout+xml"/>
  <Override PartName="/ppt/slideLayouts/slideLayout1572.xml" ContentType="application/vnd.openxmlformats-officedocument.presentationml.slideLayout+xml"/>
  <Override PartName="/ppt/slideLayouts/slideLayout1573.xml" ContentType="application/vnd.openxmlformats-officedocument.presentationml.slideLayout+xml"/>
  <Override PartName="/ppt/slideLayouts/slideLayout1574.xml" ContentType="application/vnd.openxmlformats-officedocument.presentationml.slideLayout+xml"/>
  <Override PartName="/ppt/slideLayouts/slideLayout1575.xml" ContentType="application/vnd.openxmlformats-officedocument.presentationml.slideLayout+xml"/>
  <Override PartName="/ppt/slideLayouts/slideLayout1576.xml" ContentType="application/vnd.openxmlformats-officedocument.presentationml.slideLayout+xml"/>
  <Override PartName="/ppt/slideLayouts/slideLayout1577.xml" ContentType="application/vnd.openxmlformats-officedocument.presentationml.slideLayout+xml"/>
  <Override PartName="/ppt/slideLayouts/slideLayout1578.xml" ContentType="application/vnd.openxmlformats-officedocument.presentationml.slideLayout+xml"/>
  <Override PartName="/ppt/slideLayouts/slideLayout1579.xml" ContentType="application/vnd.openxmlformats-officedocument.presentationml.slideLayout+xml"/>
  <Override PartName="/ppt/slideLayouts/slideLayout1580.xml" ContentType="application/vnd.openxmlformats-officedocument.presentationml.slideLayout+xml"/>
  <Override PartName="/ppt/slideLayouts/slideLayout1581.xml" ContentType="application/vnd.openxmlformats-officedocument.presentationml.slideLayout+xml"/>
  <Override PartName="/ppt/slideLayouts/slideLayout1582.xml" ContentType="application/vnd.openxmlformats-officedocument.presentationml.slideLayout+xml"/>
  <Override PartName="/ppt/slideLayouts/slideLayout1583.xml" ContentType="application/vnd.openxmlformats-officedocument.presentationml.slideLayout+xml"/>
  <Override PartName="/ppt/slideLayouts/slideLayout1584.xml" ContentType="application/vnd.openxmlformats-officedocument.presentationml.slideLayout+xml"/>
  <Override PartName="/ppt/slideLayouts/slideLayout1585.xml" ContentType="application/vnd.openxmlformats-officedocument.presentationml.slideLayout+xml"/>
  <Override PartName="/ppt/slideLayouts/slideLayout1586.xml" ContentType="application/vnd.openxmlformats-officedocument.presentationml.slideLayout+xml"/>
  <Override PartName="/ppt/slideLayouts/slideLayout1587.xml" ContentType="application/vnd.openxmlformats-officedocument.presentationml.slideLayout+xml"/>
  <Override PartName="/ppt/slideLayouts/slideLayout1588.xml" ContentType="application/vnd.openxmlformats-officedocument.presentationml.slideLayout+xml"/>
  <Override PartName="/ppt/slideLayouts/slideLayout1589.xml" ContentType="application/vnd.openxmlformats-officedocument.presentationml.slideLayout+xml"/>
  <Override PartName="/ppt/slideLayouts/slideLayout1590.xml" ContentType="application/vnd.openxmlformats-officedocument.presentationml.slideLayout+xml"/>
  <Override PartName="/ppt/slideLayouts/slideLayout1591.xml" ContentType="application/vnd.openxmlformats-officedocument.presentationml.slideLayout+xml"/>
  <Override PartName="/ppt/slideLayouts/slideLayout1592.xml" ContentType="application/vnd.openxmlformats-officedocument.presentationml.slideLayout+xml"/>
  <Override PartName="/ppt/slideLayouts/slideLayout1593.xml" ContentType="application/vnd.openxmlformats-officedocument.presentationml.slideLayout+xml"/>
  <Override PartName="/ppt/slideLayouts/slideLayout1594.xml" ContentType="application/vnd.openxmlformats-officedocument.presentationml.slideLayout+xml"/>
  <Override PartName="/ppt/slideLayouts/slideLayout1595.xml" ContentType="application/vnd.openxmlformats-officedocument.presentationml.slideLayout+xml"/>
  <Override PartName="/ppt/slideLayouts/slideLayout1596.xml" ContentType="application/vnd.openxmlformats-officedocument.presentationml.slideLayout+xml"/>
  <Override PartName="/ppt/slideLayouts/slideLayout1597.xml" ContentType="application/vnd.openxmlformats-officedocument.presentationml.slideLayout+xml"/>
  <Override PartName="/ppt/slideLayouts/slideLayout1598.xml" ContentType="application/vnd.openxmlformats-officedocument.presentationml.slideLayout+xml"/>
  <Override PartName="/ppt/slideLayouts/slideLayout1599.xml" ContentType="application/vnd.openxmlformats-officedocument.presentationml.slideLayout+xml"/>
  <Override PartName="/ppt/slideLayouts/slideLayout1600.xml" ContentType="application/vnd.openxmlformats-officedocument.presentationml.slideLayout+xml"/>
  <Override PartName="/ppt/slideLayouts/slideLayout1601.xml" ContentType="application/vnd.openxmlformats-officedocument.presentationml.slideLayout+xml"/>
  <Override PartName="/ppt/slideLayouts/slideLayout1602.xml" ContentType="application/vnd.openxmlformats-officedocument.presentationml.slideLayout+xml"/>
  <Override PartName="/ppt/slideLayouts/slideLayout1603.xml" ContentType="application/vnd.openxmlformats-officedocument.presentationml.slideLayout+xml"/>
  <Override PartName="/ppt/slideLayouts/slideLayout1604.xml" ContentType="application/vnd.openxmlformats-officedocument.presentationml.slideLayout+xml"/>
  <Override PartName="/ppt/slideLayouts/slideLayout1605.xml" ContentType="application/vnd.openxmlformats-officedocument.presentationml.slideLayout+xml"/>
  <Override PartName="/ppt/slideLayouts/slideLayout1606.xml" ContentType="application/vnd.openxmlformats-officedocument.presentationml.slideLayout+xml"/>
  <Override PartName="/ppt/slideLayouts/slideLayout1607.xml" ContentType="application/vnd.openxmlformats-officedocument.presentationml.slideLayout+xml"/>
  <Override PartName="/ppt/slideLayouts/slideLayout1608.xml" ContentType="application/vnd.openxmlformats-officedocument.presentationml.slideLayout+xml"/>
  <Override PartName="/ppt/slideLayouts/slideLayout1609.xml" ContentType="application/vnd.openxmlformats-officedocument.presentationml.slideLayout+xml"/>
  <Override PartName="/ppt/slideLayouts/slideLayout1610.xml" ContentType="application/vnd.openxmlformats-officedocument.presentationml.slideLayout+xml"/>
  <Override PartName="/ppt/slideLayouts/slideLayout1611.xml" ContentType="application/vnd.openxmlformats-officedocument.presentationml.slideLayout+xml"/>
  <Override PartName="/ppt/slideLayouts/slideLayout1612.xml" ContentType="application/vnd.openxmlformats-officedocument.presentationml.slideLayout+xml"/>
  <Override PartName="/ppt/slideLayouts/slideLayout1613.xml" ContentType="application/vnd.openxmlformats-officedocument.presentationml.slideLayout+xml"/>
  <Override PartName="/ppt/slideLayouts/slideLayout1614.xml" ContentType="application/vnd.openxmlformats-officedocument.presentationml.slideLayout+xml"/>
  <Override PartName="/ppt/slideLayouts/slideLayout1615.xml" ContentType="application/vnd.openxmlformats-officedocument.presentationml.slideLayout+xml"/>
  <Override PartName="/ppt/slideLayouts/slideLayout1616.xml" ContentType="application/vnd.openxmlformats-officedocument.presentationml.slideLayout+xml"/>
  <Override PartName="/ppt/slideLayouts/slideLayout1617.xml" ContentType="application/vnd.openxmlformats-officedocument.presentationml.slideLayout+xml"/>
  <Override PartName="/ppt/slideLayouts/slideLayout1618.xml" ContentType="application/vnd.openxmlformats-officedocument.presentationml.slideLayout+xml"/>
  <Override PartName="/ppt/slideLayouts/slideLayout1619.xml" ContentType="application/vnd.openxmlformats-officedocument.presentationml.slideLayout+xml"/>
  <Override PartName="/ppt/slideLayouts/slideLayout1620.xml" ContentType="application/vnd.openxmlformats-officedocument.presentationml.slideLayout+xml"/>
  <Override PartName="/ppt/slideLayouts/slideLayout1621.xml" ContentType="application/vnd.openxmlformats-officedocument.presentationml.slideLayout+xml"/>
  <Override PartName="/ppt/slideLayouts/slideLayout1622.xml" ContentType="application/vnd.openxmlformats-officedocument.presentationml.slideLayout+xml"/>
  <Override PartName="/ppt/slideLayouts/slideLayout1623.xml" ContentType="application/vnd.openxmlformats-officedocument.presentationml.slideLayout+xml"/>
  <Override PartName="/ppt/slideLayouts/slideLayout1624.xml" ContentType="application/vnd.openxmlformats-officedocument.presentationml.slideLayout+xml"/>
  <Override PartName="/ppt/slideLayouts/slideLayout1625.xml" ContentType="application/vnd.openxmlformats-officedocument.presentationml.slideLayout+xml"/>
  <Override PartName="/ppt/slideLayouts/slideLayout1626.xml" ContentType="application/vnd.openxmlformats-officedocument.presentationml.slideLayout+xml"/>
  <Override PartName="/ppt/slideLayouts/slideLayout1627.xml" ContentType="application/vnd.openxmlformats-officedocument.presentationml.slideLayout+xml"/>
  <Override PartName="/ppt/slideLayouts/slideLayout1628.xml" ContentType="application/vnd.openxmlformats-officedocument.presentationml.slideLayout+xml"/>
  <Override PartName="/ppt/slideLayouts/slideLayout1629.xml" ContentType="application/vnd.openxmlformats-officedocument.presentationml.slideLayout+xml"/>
  <Override PartName="/ppt/slideLayouts/slideLayout1630.xml" ContentType="application/vnd.openxmlformats-officedocument.presentationml.slideLayout+xml"/>
  <Override PartName="/ppt/slideLayouts/slideLayout1631.xml" ContentType="application/vnd.openxmlformats-officedocument.presentationml.slideLayout+xml"/>
  <Override PartName="/ppt/slideLayouts/slideLayout1632.xml" ContentType="application/vnd.openxmlformats-officedocument.presentationml.slideLayout+xml"/>
  <Override PartName="/ppt/slideLayouts/slideLayout1633.xml" ContentType="application/vnd.openxmlformats-officedocument.presentationml.slideLayout+xml"/>
  <Override PartName="/ppt/slideLayouts/slideLayout1634.xml" ContentType="application/vnd.openxmlformats-officedocument.presentationml.slideLayout+xml"/>
  <Override PartName="/ppt/slideLayouts/slideLayout1635.xml" ContentType="application/vnd.openxmlformats-officedocument.presentationml.slideLayout+xml"/>
  <Override PartName="/ppt/slideLayouts/slideLayout1636.xml" ContentType="application/vnd.openxmlformats-officedocument.presentationml.slideLayout+xml"/>
  <Override PartName="/ppt/slideLayouts/slideLayout1637.xml" ContentType="application/vnd.openxmlformats-officedocument.presentationml.slideLayout+xml"/>
  <Override PartName="/ppt/slideLayouts/slideLayout1638.xml" ContentType="application/vnd.openxmlformats-officedocument.presentationml.slideLayout+xml"/>
  <Override PartName="/ppt/slideLayouts/slideLayout1639.xml" ContentType="application/vnd.openxmlformats-officedocument.presentationml.slideLayout+xml"/>
  <Override PartName="/ppt/slideLayouts/slideLayout1640.xml" ContentType="application/vnd.openxmlformats-officedocument.presentationml.slideLayout+xml"/>
  <Override PartName="/ppt/slideLayouts/slideLayout1641.xml" ContentType="application/vnd.openxmlformats-officedocument.presentationml.slideLayout+xml"/>
  <Override PartName="/ppt/slideLayouts/slideLayout1642.xml" ContentType="application/vnd.openxmlformats-officedocument.presentationml.slideLayout+xml"/>
  <Override PartName="/ppt/theme/theme19.xml" ContentType="application/vnd.openxmlformats-officedocument.theme+xml"/>
  <Override PartName="/ppt/slideLayouts/slideLayout1643.xml" ContentType="application/vnd.openxmlformats-officedocument.presentationml.slideLayout+xml"/>
  <Override PartName="/ppt/slideLayouts/slideLayout1644.xml" ContentType="application/vnd.openxmlformats-officedocument.presentationml.slideLayout+xml"/>
  <Override PartName="/ppt/slideLayouts/slideLayout1645.xml" ContentType="application/vnd.openxmlformats-officedocument.presentationml.slideLayout+xml"/>
  <Override PartName="/ppt/slideLayouts/slideLayout1646.xml" ContentType="application/vnd.openxmlformats-officedocument.presentationml.slideLayout+xml"/>
  <Override PartName="/ppt/slideLayouts/slideLayout1647.xml" ContentType="application/vnd.openxmlformats-officedocument.presentationml.slideLayout+xml"/>
  <Override PartName="/ppt/slideLayouts/slideLayout1648.xml" ContentType="application/vnd.openxmlformats-officedocument.presentationml.slideLayout+xml"/>
  <Override PartName="/ppt/slideLayouts/slideLayout1649.xml" ContentType="application/vnd.openxmlformats-officedocument.presentationml.slideLayout+xml"/>
  <Override PartName="/ppt/slideLayouts/slideLayout1650.xml" ContentType="application/vnd.openxmlformats-officedocument.presentationml.slideLayout+xml"/>
  <Override PartName="/ppt/slideLayouts/slideLayout1651.xml" ContentType="application/vnd.openxmlformats-officedocument.presentationml.slideLayout+xml"/>
  <Override PartName="/ppt/slideLayouts/slideLayout1652.xml" ContentType="application/vnd.openxmlformats-officedocument.presentationml.slideLayout+xml"/>
  <Override PartName="/ppt/slideLayouts/slideLayout1653.xml" ContentType="application/vnd.openxmlformats-officedocument.presentationml.slideLayout+xml"/>
  <Override PartName="/ppt/slideLayouts/slideLayout1654.xml" ContentType="application/vnd.openxmlformats-officedocument.presentationml.slideLayout+xml"/>
  <Override PartName="/ppt/slideLayouts/slideLayout1655.xml" ContentType="application/vnd.openxmlformats-officedocument.presentationml.slideLayout+xml"/>
  <Override PartName="/ppt/slideLayouts/slideLayout1656.xml" ContentType="application/vnd.openxmlformats-officedocument.presentationml.slideLayout+xml"/>
  <Override PartName="/ppt/slideLayouts/slideLayout1657.xml" ContentType="application/vnd.openxmlformats-officedocument.presentationml.slideLayout+xml"/>
  <Override PartName="/ppt/slideLayouts/slideLayout1658.xml" ContentType="application/vnd.openxmlformats-officedocument.presentationml.slideLayout+xml"/>
  <Override PartName="/ppt/slideLayouts/slideLayout1659.xml" ContentType="application/vnd.openxmlformats-officedocument.presentationml.slideLayout+xml"/>
  <Override PartName="/ppt/slideLayouts/slideLayout1660.xml" ContentType="application/vnd.openxmlformats-officedocument.presentationml.slideLayout+xml"/>
  <Override PartName="/ppt/slideLayouts/slideLayout1661.xml" ContentType="application/vnd.openxmlformats-officedocument.presentationml.slideLayout+xml"/>
  <Override PartName="/ppt/slideLayouts/slideLayout1662.xml" ContentType="application/vnd.openxmlformats-officedocument.presentationml.slideLayout+xml"/>
  <Override PartName="/ppt/slideLayouts/slideLayout1663.xml" ContentType="application/vnd.openxmlformats-officedocument.presentationml.slideLayout+xml"/>
  <Override PartName="/ppt/slideLayouts/slideLayout1664.xml" ContentType="application/vnd.openxmlformats-officedocument.presentationml.slideLayout+xml"/>
  <Override PartName="/ppt/slideLayouts/slideLayout1665.xml" ContentType="application/vnd.openxmlformats-officedocument.presentationml.slideLayout+xml"/>
  <Override PartName="/ppt/slideLayouts/slideLayout1666.xml" ContentType="application/vnd.openxmlformats-officedocument.presentationml.slideLayout+xml"/>
  <Override PartName="/ppt/slideLayouts/slideLayout1667.xml" ContentType="application/vnd.openxmlformats-officedocument.presentationml.slideLayout+xml"/>
  <Override PartName="/ppt/slideLayouts/slideLayout1668.xml" ContentType="application/vnd.openxmlformats-officedocument.presentationml.slideLayout+xml"/>
  <Override PartName="/ppt/slideLayouts/slideLayout1669.xml" ContentType="application/vnd.openxmlformats-officedocument.presentationml.slideLayout+xml"/>
  <Override PartName="/ppt/slideLayouts/slideLayout1670.xml" ContentType="application/vnd.openxmlformats-officedocument.presentationml.slideLayout+xml"/>
  <Override PartName="/ppt/slideLayouts/slideLayout1671.xml" ContentType="application/vnd.openxmlformats-officedocument.presentationml.slideLayout+xml"/>
  <Override PartName="/ppt/slideLayouts/slideLayout1672.xml" ContentType="application/vnd.openxmlformats-officedocument.presentationml.slideLayout+xml"/>
  <Override PartName="/ppt/slideLayouts/slideLayout1673.xml" ContentType="application/vnd.openxmlformats-officedocument.presentationml.slideLayout+xml"/>
  <Override PartName="/ppt/slideLayouts/slideLayout1674.xml" ContentType="application/vnd.openxmlformats-officedocument.presentationml.slideLayout+xml"/>
  <Override PartName="/ppt/slideLayouts/slideLayout1675.xml" ContentType="application/vnd.openxmlformats-officedocument.presentationml.slideLayout+xml"/>
  <Override PartName="/ppt/slideLayouts/slideLayout1676.xml" ContentType="application/vnd.openxmlformats-officedocument.presentationml.slideLayout+xml"/>
  <Override PartName="/ppt/slideLayouts/slideLayout1677.xml" ContentType="application/vnd.openxmlformats-officedocument.presentationml.slideLayout+xml"/>
  <Override PartName="/ppt/slideLayouts/slideLayout1678.xml" ContentType="application/vnd.openxmlformats-officedocument.presentationml.slideLayout+xml"/>
  <Override PartName="/ppt/slideLayouts/slideLayout1679.xml" ContentType="application/vnd.openxmlformats-officedocument.presentationml.slideLayout+xml"/>
  <Override PartName="/ppt/slideLayouts/slideLayout1680.xml" ContentType="application/vnd.openxmlformats-officedocument.presentationml.slideLayout+xml"/>
  <Override PartName="/ppt/slideLayouts/slideLayout1681.xml" ContentType="application/vnd.openxmlformats-officedocument.presentationml.slideLayout+xml"/>
  <Override PartName="/ppt/slideLayouts/slideLayout1682.xml" ContentType="application/vnd.openxmlformats-officedocument.presentationml.slideLayout+xml"/>
  <Override PartName="/ppt/slideLayouts/slideLayout1683.xml" ContentType="application/vnd.openxmlformats-officedocument.presentationml.slideLayout+xml"/>
  <Override PartName="/ppt/slideLayouts/slideLayout1684.xml" ContentType="application/vnd.openxmlformats-officedocument.presentationml.slideLayout+xml"/>
  <Override PartName="/ppt/slideLayouts/slideLayout1685.xml" ContentType="application/vnd.openxmlformats-officedocument.presentationml.slideLayout+xml"/>
  <Override PartName="/ppt/slideLayouts/slideLayout1686.xml" ContentType="application/vnd.openxmlformats-officedocument.presentationml.slideLayout+xml"/>
  <Override PartName="/ppt/slideLayouts/slideLayout1687.xml" ContentType="application/vnd.openxmlformats-officedocument.presentationml.slideLayout+xml"/>
  <Override PartName="/ppt/slideLayouts/slideLayout1688.xml" ContentType="application/vnd.openxmlformats-officedocument.presentationml.slideLayout+xml"/>
  <Override PartName="/ppt/slideLayouts/slideLayout1689.xml" ContentType="application/vnd.openxmlformats-officedocument.presentationml.slideLayout+xml"/>
  <Override PartName="/ppt/slideLayouts/slideLayout1690.xml" ContentType="application/vnd.openxmlformats-officedocument.presentationml.slideLayout+xml"/>
  <Override PartName="/ppt/slideLayouts/slideLayout1691.xml" ContentType="application/vnd.openxmlformats-officedocument.presentationml.slideLayout+xml"/>
  <Override PartName="/ppt/slideLayouts/slideLayout1692.xml" ContentType="application/vnd.openxmlformats-officedocument.presentationml.slideLayout+xml"/>
  <Override PartName="/ppt/slideLayouts/slideLayout1693.xml" ContentType="application/vnd.openxmlformats-officedocument.presentationml.slideLayout+xml"/>
  <Override PartName="/ppt/slideLayouts/slideLayout1694.xml" ContentType="application/vnd.openxmlformats-officedocument.presentationml.slideLayout+xml"/>
  <Override PartName="/ppt/slideLayouts/slideLayout1695.xml" ContentType="application/vnd.openxmlformats-officedocument.presentationml.slideLayout+xml"/>
  <Override PartName="/ppt/slideLayouts/slideLayout1696.xml" ContentType="application/vnd.openxmlformats-officedocument.presentationml.slideLayout+xml"/>
  <Override PartName="/ppt/slideLayouts/slideLayout1697.xml" ContentType="application/vnd.openxmlformats-officedocument.presentationml.slideLayout+xml"/>
  <Override PartName="/ppt/slideLayouts/slideLayout1698.xml" ContentType="application/vnd.openxmlformats-officedocument.presentationml.slideLayout+xml"/>
  <Override PartName="/ppt/slideLayouts/slideLayout1699.xml" ContentType="application/vnd.openxmlformats-officedocument.presentationml.slideLayout+xml"/>
  <Override PartName="/ppt/slideLayouts/slideLayout1700.xml" ContentType="application/vnd.openxmlformats-officedocument.presentationml.slideLayout+xml"/>
  <Override PartName="/ppt/slideLayouts/slideLayout1701.xml" ContentType="application/vnd.openxmlformats-officedocument.presentationml.slideLayout+xml"/>
  <Override PartName="/ppt/slideLayouts/slideLayout1702.xml" ContentType="application/vnd.openxmlformats-officedocument.presentationml.slideLayout+xml"/>
  <Override PartName="/ppt/slideLayouts/slideLayout1703.xml" ContentType="application/vnd.openxmlformats-officedocument.presentationml.slideLayout+xml"/>
  <Override PartName="/ppt/slideLayouts/slideLayout1704.xml" ContentType="application/vnd.openxmlformats-officedocument.presentationml.slideLayout+xml"/>
  <Override PartName="/ppt/slideLayouts/slideLayout1705.xml" ContentType="application/vnd.openxmlformats-officedocument.presentationml.slideLayout+xml"/>
  <Override PartName="/ppt/slideLayouts/slideLayout1706.xml" ContentType="application/vnd.openxmlformats-officedocument.presentationml.slideLayout+xml"/>
  <Override PartName="/ppt/slideLayouts/slideLayout1707.xml" ContentType="application/vnd.openxmlformats-officedocument.presentationml.slideLayout+xml"/>
  <Override PartName="/ppt/slideLayouts/slideLayout1708.xml" ContentType="application/vnd.openxmlformats-officedocument.presentationml.slideLayout+xml"/>
  <Override PartName="/ppt/slideLayouts/slideLayout1709.xml" ContentType="application/vnd.openxmlformats-officedocument.presentationml.slideLayout+xml"/>
  <Override PartName="/ppt/slideLayouts/slideLayout1710.xml" ContentType="application/vnd.openxmlformats-officedocument.presentationml.slideLayout+xml"/>
  <Override PartName="/ppt/slideLayouts/slideLayout1711.xml" ContentType="application/vnd.openxmlformats-officedocument.presentationml.slideLayout+xml"/>
  <Override PartName="/ppt/slideLayouts/slideLayout1712.xml" ContentType="application/vnd.openxmlformats-officedocument.presentationml.slideLayout+xml"/>
  <Override PartName="/ppt/slideLayouts/slideLayout1713.xml" ContentType="application/vnd.openxmlformats-officedocument.presentationml.slideLayout+xml"/>
  <Override PartName="/ppt/slideLayouts/slideLayout1714.xml" ContentType="application/vnd.openxmlformats-officedocument.presentationml.slideLayout+xml"/>
  <Override PartName="/ppt/slideLayouts/slideLayout1715.xml" ContentType="application/vnd.openxmlformats-officedocument.presentationml.slideLayout+xml"/>
  <Override PartName="/ppt/slideLayouts/slideLayout1716.xml" ContentType="application/vnd.openxmlformats-officedocument.presentationml.slideLayout+xml"/>
  <Override PartName="/ppt/slideLayouts/slideLayout1717.xml" ContentType="application/vnd.openxmlformats-officedocument.presentationml.slideLayout+xml"/>
  <Override PartName="/ppt/slideLayouts/slideLayout1718.xml" ContentType="application/vnd.openxmlformats-officedocument.presentationml.slideLayout+xml"/>
  <Override PartName="/ppt/slideLayouts/slideLayout1719.xml" ContentType="application/vnd.openxmlformats-officedocument.presentationml.slideLayout+xml"/>
  <Override PartName="/ppt/slideLayouts/slideLayout1720.xml" ContentType="application/vnd.openxmlformats-officedocument.presentationml.slideLayout+xml"/>
  <Override PartName="/ppt/slideLayouts/slideLayout1721.xml" ContentType="application/vnd.openxmlformats-officedocument.presentationml.slideLayout+xml"/>
  <Override PartName="/ppt/slideLayouts/slideLayout1722.xml" ContentType="application/vnd.openxmlformats-officedocument.presentationml.slideLayout+xml"/>
  <Override PartName="/ppt/slideLayouts/slideLayout1723.xml" ContentType="application/vnd.openxmlformats-officedocument.presentationml.slideLayout+xml"/>
  <Override PartName="/ppt/slideLayouts/slideLayout1724.xml" ContentType="application/vnd.openxmlformats-officedocument.presentationml.slideLayout+xml"/>
  <Override PartName="/ppt/slideLayouts/slideLayout1725.xml" ContentType="application/vnd.openxmlformats-officedocument.presentationml.slideLayout+xml"/>
  <Override PartName="/ppt/slideLayouts/slideLayout1726.xml" ContentType="application/vnd.openxmlformats-officedocument.presentationml.slideLayout+xml"/>
  <Override PartName="/ppt/slideLayouts/slideLayout1727.xml" ContentType="application/vnd.openxmlformats-officedocument.presentationml.slideLayout+xml"/>
  <Override PartName="/ppt/slideLayouts/slideLayout1728.xml" ContentType="application/vnd.openxmlformats-officedocument.presentationml.slideLayout+xml"/>
  <Override PartName="/ppt/slideLayouts/slideLayout1729.xml" ContentType="application/vnd.openxmlformats-officedocument.presentationml.slideLayout+xml"/>
  <Override PartName="/ppt/slideLayouts/slideLayout1730.xml" ContentType="application/vnd.openxmlformats-officedocument.presentationml.slideLayout+xml"/>
  <Override PartName="/ppt/slideLayouts/slideLayout1731.xml" ContentType="application/vnd.openxmlformats-officedocument.presentationml.slideLayout+xml"/>
  <Override PartName="/ppt/slideLayouts/slideLayout1732.xml" ContentType="application/vnd.openxmlformats-officedocument.presentationml.slideLayout+xml"/>
  <Override PartName="/ppt/slideLayouts/slideLayout1733.xml" ContentType="application/vnd.openxmlformats-officedocument.presentationml.slideLayout+xml"/>
  <Override PartName="/ppt/slideLayouts/slideLayout1734.xml" ContentType="application/vnd.openxmlformats-officedocument.presentationml.slideLayout+xml"/>
  <Override PartName="/ppt/slideLayouts/slideLayout1735.xml" ContentType="application/vnd.openxmlformats-officedocument.presentationml.slideLayout+xml"/>
  <Override PartName="/ppt/slideLayouts/slideLayout1736.xml" ContentType="application/vnd.openxmlformats-officedocument.presentationml.slideLayout+xml"/>
  <Override PartName="/ppt/slideLayouts/slideLayout1737.xml" ContentType="application/vnd.openxmlformats-officedocument.presentationml.slideLayout+xml"/>
  <Override PartName="/ppt/slideLayouts/slideLayout1738.xml" ContentType="application/vnd.openxmlformats-officedocument.presentationml.slideLayout+xml"/>
  <Override PartName="/ppt/slideLayouts/slideLayout1739.xml" ContentType="application/vnd.openxmlformats-officedocument.presentationml.slideLayout+xml"/>
  <Override PartName="/ppt/slideLayouts/slideLayout1740.xml" ContentType="application/vnd.openxmlformats-officedocument.presentationml.slideLayout+xml"/>
  <Override PartName="/ppt/slideLayouts/slideLayout1741.xml" ContentType="application/vnd.openxmlformats-officedocument.presentationml.slideLayout+xml"/>
  <Override PartName="/ppt/slideLayouts/slideLayout1742.xml" ContentType="application/vnd.openxmlformats-officedocument.presentationml.slideLayout+xml"/>
  <Override PartName="/ppt/slideLayouts/slideLayout1743.xml" ContentType="application/vnd.openxmlformats-officedocument.presentationml.slideLayout+xml"/>
  <Override PartName="/ppt/slideLayouts/slideLayout1744.xml" ContentType="application/vnd.openxmlformats-officedocument.presentationml.slideLayout+xml"/>
  <Override PartName="/ppt/slideLayouts/slideLayout1745.xml" ContentType="application/vnd.openxmlformats-officedocument.presentationml.slideLayout+xml"/>
  <Override PartName="/ppt/slideLayouts/slideLayout1746.xml" ContentType="application/vnd.openxmlformats-officedocument.presentationml.slideLayout+xml"/>
  <Override PartName="/ppt/slideLayouts/slideLayout1747.xml" ContentType="application/vnd.openxmlformats-officedocument.presentationml.slideLayout+xml"/>
  <Override PartName="/ppt/slideLayouts/slideLayout1748.xml" ContentType="application/vnd.openxmlformats-officedocument.presentationml.slideLayout+xml"/>
  <Override PartName="/ppt/slideLayouts/slideLayout1749.xml" ContentType="application/vnd.openxmlformats-officedocument.presentationml.slideLayout+xml"/>
  <Override PartName="/ppt/slideLayouts/slideLayout1750.xml" ContentType="application/vnd.openxmlformats-officedocument.presentationml.slideLayout+xml"/>
  <Override PartName="/ppt/slideLayouts/slideLayout1751.xml" ContentType="application/vnd.openxmlformats-officedocument.presentationml.slideLayout+xml"/>
  <Override PartName="/ppt/slideLayouts/slideLayout1752.xml" ContentType="application/vnd.openxmlformats-officedocument.presentationml.slideLayout+xml"/>
  <Override PartName="/ppt/slideLayouts/slideLayout1753.xml" ContentType="application/vnd.openxmlformats-officedocument.presentationml.slideLayout+xml"/>
  <Override PartName="/ppt/slideLayouts/slideLayout1754.xml" ContentType="application/vnd.openxmlformats-officedocument.presentationml.slideLayout+xml"/>
  <Override PartName="/ppt/slideLayouts/slideLayout1755.xml" ContentType="application/vnd.openxmlformats-officedocument.presentationml.slideLayout+xml"/>
  <Override PartName="/ppt/slideLayouts/slideLayout1756.xml" ContentType="application/vnd.openxmlformats-officedocument.presentationml.slideLayout+xml"/>
  <Override PartName="/ppt/theme/theme20.xml" ContentType="application/vnd.openxmlformats-officedocument.theme+xml"/>
  <Override PartName="/ppt/slideLayouts/slideLayout1757.xml" ContentType="application/vnd.openxmlformats-officedocument.presentationml.slideLayout+xml"/>
  <Override PartName="/ppt/slideLayouts/slideLayout1758.xml" ContentType="application/vnd.openxmlformats-officedocument.presentationml.slideLayout+xml"/>
  <Override PartName="/ppt/slideLayouts/slideLayout1759.xml" ContentType="application/vnd.openxmlformats-officedocument.presentationml.slideLayout+xml"/>
  <Override PartName="/ppt/slideLayouts/slideLayout1760.xml" ContentType="application/vnd.openxmlformats-officedocument.presentationml.slideLayout+xml"/>
  <Override PartName="/ppt/slideLayouts/slideLayout1761.xml" ContentType="application/vnd.openxmlformats-officedocument.presentationml.slideLayout+xml"/>
  <Override PartName="/ppt/slideLayouts/slideLayout1762.xml" ContentType="application/vnd.openxmlformats-officedocument.presentationml.slideLayout+xml"/>
  <Override PartName="/ppt/slideLayouts/slideLayout1763.xml" ContentType="application/vnd.openxmlformats-officedocument.presentationml.slideLayout+xml"/>
  <Override PartName="/ppt/slideLayouts/slideLayout1764.xml" ContentType="application/vnd.openxmlformats-officedocument.presentationml.slideLayout+xml"/>
  <Override PartName="/ppt/slideLayouts/slideLayout1765.xml" ContentType="application/vnd.openxmlformats-officedocument.presentationml.slideLayout+xml"/>
  <Override PartName="/ppt/slideLayouts/slideLayout1766.xml" ContentType="application/vnd.openxmlformats-officedocument.presentationml.slideLayout+xml"/>
  <Override PartName="/ppt/slideLayouts/slideLayout1767.xml" ContentType="application/vnd.openxmlformats-officedocument.presentationml.slideLayout+xml"/>
  <Override PartName="/ppt/slideLayouts/slideLayout1768.xml" ContentType="application/vnd.openxmlformats-officedocument.presentationml.slideLayout+xml"/>
  <Override PartName="/ppt/slideLayouts/slideLayout1769.xml" ContentType="application/vnd.openxmlformats-officedocument.presentationml.slideLayout+xml"/>
  <Override PartName="/ppt/slideLayouts/slideLayout1770.xml" ContentType="application/vnd.openxmlformats-officedocument.presentationml.slideLayout+xml"/>
  <Override PartName="/ppt/slideLayouts/slideLayout1771.xml" ContentType="application/vnd.openxmlformats-officedocument.presentationml.slideLayout+xml"/>
  <Override PartName="/ppt/slideLayouts/slideLayout1772.xml" ContentType="application/vnd.openxmlformats-officedocument.presentationml.slideLayout+xml"/>
  <Override PartName="/ppt/slideLayouts/slideLayout1773.xml" ContentType="application/vnd.openxmlformats-officedocument.presentationml.slideLayout+xml"/>
  <Override PartName="/ppt/slideLayouts/slideLayout1774.xml" ContentType="application/vnd.openxmlformats-officedocument.presentationml.slideLayout+xml"/>
  <Override PartName="/ppt/slideLayouts/slideLayout1775.xml" ContentType="application/vnd.openxmlformats-officedocument.presentationml.slideLayout+xml"/>
  <Override PartName="/ppt/slideLayouts/slideLayout1776.xml" ContentType="application/vnd.openxmlformats-officedocument.presentationml.slideLayout+xml"/>
  <Override PartName="/ppt/slideLayouts/slideLayout1777.xml" ContentType="application/vnd.openxmlformats-officedocument.presentationml.slideLayout+xml"/>
  <Override PartName="/ppt/slideLayouts/slideLayout1778.xml" ContentType="application/vnd.openxmlformats-officedocument.presentationml.slideLayout+xml"/>
  <Override PartName="/ppt/slideLayouts/slideLayout1779.xml" ContentType="application/vnd.openxmlformats-officedocument.presentationml.slideLayout+xml"/>
  <Override PartName="/ppt/slideLayouts/slideLayout1780.xml" ContentType="application/vnd.openxmlformats-officedocument.presentationml.slideLayout+xml"/>
  <Override PartName="/ppt/slideLayouts/slideLayout1781.xml" ContentType="application/vnd.openxmlformats-officedocument.presentationml.slideLayout+xml"/>
  <Override PartName="/ppt/slideLayouts/slideLayout1782.xml" ContentType="application/vnd.openxmlformats-officedocument.presentationml.slideLayout+xml"/>
  <Override PartName="/ppt/slideLayouts/slideLayout1783.xml" ContentType="application/vnd.openxmlformats-officedocument.presentationml.slideLayout+xml"/>
  <Override PartName="/ppt/slideLayouts/slideLayout1784.xml" ContentType="application/vnd.openxmlformats-officedocument.presentationml.slideLayout+xml"/>
  <Override PartName="/ppt/slideLayouts/slideLayout1785.xml" ContentType="application/vnd.openxmlformats-officedocument.presentationml.slideLayout+xml"/>
  <Override PartName="/ppt/slideLayouts/slideLayout1786.xml" ContentType="application/vnd.openxmlformats-officedocument.presentationml.slideLayout+xml"/>
  <Override PartName="/ppt/slideLayouts/slideLayout1787.xml" ContentType="application/vnd.openxmlformats-officedocument.presentationml.slideLayout+xml"/>
  <Override PartName="/ppt/slideLayouts/slideLayout1788.xml" ContentType="application/vnd.openxmlformats-officedocument.presentationml.slideLayout+xml"/>
  <Override PartName="/ppt/slideLayouts/slideLayout1789.xml" ContentType="application/vnd.openxmlformats-officedocument.presentationml.slideLayout+xml"/>
  <Override PartName="/ppt/slideLayouts/slideLayout1790.xml" ContentType="application/vnd.openxmlformats-officedocument.presentationml.slideLayout+xml"/>
  <Override PartName="/ppt/slideLayouts/slideLayout1791.xml" ContentType="application/vnd.openxmlformats-officedocument.presentationml.slideLayout+xml"/>
  <Override PartName="/ppt/slideLayouts/slideLayout1792.xml" ContentType="application/vnd.openxmlformats-officedocument.presentationml.slideLayout+xml"/>
  <Override PartName="/ppt/slideLayouts/slideLayout1793.xml" ContentType="application/vnd.openxmlformats-officedocument.presentationml.slideLayout+xml"/>
  <Override PartName="/ppt/slideLayouts/slideLayout1794.xml" ContentType="application/vnd.openxmlformats-officedocument.presentationml.slideLayout+xml"/>
  <Override PartName="/ppt/slideLayouts/slideLayout1795.xml" ContentType="application/vnd.openxmlformats-officedocument.presentationml.slideLayout+xml"/>
  <Override PartName="/ppt/slideLayouts/slideLayout1796.xml" ContentType="application/vnd.openxmlformats-officedocument.presentationml.slideLayout+xml"/>
  <Override PartName="/ppt/slideLayouts/slideLayout1797.xml" ContentType="application/vnd.openxmlformats-officedocument.presentationml.slideLayout+xml"/>
  <Override PartName="/ppt/slideLayouts/slideLayout1798.xml" ContentType="application/vnd.openxmlformats-officedocument.presentationml.slideLayout+xml"/>
  <Override PartName="/ppt/slideLayouts/slideLayout1799.xml" ContentType="application/vnd.openxmlformats-officedocument.presentationml.slideLayout+xml"/>
  <Override PartName="/ppt/slideLayouts/slideLayout1800.xml" ContentType="application/vnd.openxmlformats-officedocument.presentationml.slideLayout+xml"/>
  <Override PartName="/ppt/slideLayouts/slideLayout1801.xml" ContentType="application/vnd.openxmlformats-officedocument.presentationml.slideLayout+xml"/>
  <Override PartName="/ppt/slideLayouts/slideLayout1802.xml" ContentType="application/vnd.openxmlformats-officedocument.presentationml.slideLayout+xml"/>
  <Override PartName="/ppt/slideLayouts/slideLayout1803.xml" ContentType="application/vnd.openxmlformats-officedocument.presentationml.slideLayout+xml"/>
  <Override PartName="/ppt/slideLayouts/slideLayout1804.xml" ContentType="application/vnd.openxmlformats-officedocument.presentationml.slideLayout+xml"/>
  <Override PartName="/ppt/slideLayouts/slideLayout1805.xml" ContentType="application/vnd.openxmlformats-officedocument.presentationml.slideLayout+xml"/>
  <Override PartName="/ppt/slideLayouts/slideLayout1806.xml" ContentType="application/vnd.openxmlformats-officedocument.presentationml.slideLayout+xml"/>
  <Override PartName="/ppt/slideLayouts/slideLayout1807.xml" ContentType="application/vnd.openxmlformats-officedocument.presentationml.slideLayout+xml"/>
  <Override PartName="/ppt/slideLayouts/slideLayout1808.xml" ContentType="application/vnd.openxmlformats-officedocument.presentationml.slideLayout+xml"/>
  <Override PartName="/ppt/slideLayouts/slideLayout1809.xml" ContentType="application/vnd.openxmlformats-officedocument.presentationml.slideLayout+xml"/>
  <Override PartName="/ppt/slideLayouts/slideLayout1810.xml" ContentType="application/vnd.openxmlformats-officedocument.presentationml.slideLayout+xml"/>
  <Override PartName="/ppt/slideLayouts/slideLayout1811.xml" ContentType="application/vnd.openxmlformats-officedocument.presentationml.slideLayout+xml"/>
  <Override PartName="/ppt/slideLayouts/slideLayout1812.xml" ContentType="application/vnd.openxmlformats-officedocument.presentationml.slideLayout+xml"/>
  <Override PartName="/ppt/slideLayouts/slideLayout1813.xml" ContentType="application/vnd.openxmlformats-officedocument.presentationml.slideLayout+xml"/>
  <Override PartName="/ppt/slideLayouts/slideLayout1814.xml" ContentType="application/vnd.openxmlformats-officedocument.presentationml.slideLayout+xml"/>
  <Override PartName="/ppt/slideLayouts/slideLayout1815.xml" ContentType="application/vnd.openxmlformats-officedocument.presentationml.slideLayout+xml"/>
  <Override PartName="/ppt/slideLayouts/slideLayout1816.xml" ContentType="application/vnd.openxmlformats-officedocument.presentationml.slideLayout+xml"/>
  <Override PartName="/ppt/slideLayouts/slideLayout1817.xml" ContentType="application/vnd.openxmlformats-officedocument.presentationml.slideLayout+xml"/>
  <Override PartName="/ppt/slideLayouts/slideLayout1818.xml" ContentType="application/vnd.openxmlformats-officedocument.presentationml.slideLayout+xml"/>
  <Override PartName="/ppt/slideLayouts/slideLayout1819.xml" ContentType="application/vnd.openxmlformats-officedocument.presentationml.slideLayout+xml"/>
  <Override PartName="/ppt/slideLayouts/slideLayout1820.xml" ContentType="application/vnd.openxmlformats-officedocument.presentationml.slideLayout+xml"/>
  <Override PartName="/ppt/slideLayouts/slideLayout1821.xml" ContentType="application/vnd.openxmlformats-officedocument.presentationml.slideLayout+xml"/>
  <Override PartName="/ppt/slideLayouts/slideLayout1822.xml" ContentType="application/vnd.openxmlformats-officedocument.presentationml.slideLayout+xml"/>
  <Override PartName="/ppt/slideLayouts/slideLayout1823.xml" ContentType="application/vnd.openxmlformats-officedocument.presentationml.slideLayout+xml"/>
  <Override PartName="/ppt/slideLayouts/slideLayout1824.xml" ContentType="application/vnd.openxmlformats-officedocument.presentationml.slideLayout+xml"/>
  <Override PartName="/ppt/slideLayouts/slideLayout1825.xml" ContentType="application/vnd.openxmlformats-officedocument.presentationml.slideLayout+xml"/>
  <Override PartName="/ppt/slideLayouts/slideLayout1826.xml" ContentType="application/vnd.openxmlformats-officedocument.presentationml.slideLayout+xml"/>
  <Override PartName="/ppt/slideLayouts/slideLayout1827.xml" ContentType="application/vnd.openxmlformats-officedocument.presentationml.slideLayout+xml"/>
  <Override PartName="/ppt/slideLayouts/slideLayout1828.xml" ContentType="application/vnd.openxmlformats-officedocument.presentationml.slideLayout+xml"/>
  <Override PartName="/ppt/slideLayouts/slideLayout1829.xml" ContentType="application/vnd.openxmlformats-officedocument.presentationml.slideLayout+xml"/>
  <Override PartName="/ppt/slideLayouts/slideLayout1830.xml" ContentType="application/vnd.openxmlformats-officedocument.presentationml.slideLayout+xml"/>
  <Override PartName="/ppt/slideLayouts/slideLayout1831.xml" ContentType="application/vnd.openxmlformats-officedocument.presentationml.slideLayout+xml"/>
  <Override PartName="/ppt/slideLayouts/slideLayout1832.xml" ContentType="application/vnd.openxmlformats-officedocument.presentationml.slideLayout+xml"/>
  <Override PartName="/ppt/slideLayouts/slideLayout1833.xml" ContentType="application/vnd.openxmlformats-officedocument.presentationml.slideLayout+xml"/>
  <Override PartName="/ppt/slideLayouts/slideLayout1834.xml" ContentType="application/vnd.openxmlformats-officedocument.presentationml.slideLayout+xml"/>
  <Override PartName="/ppt/slideLayouts/slideLayout1835.xml" ContentType="application/vnd.openxmlformats-officedocument.presentationml.slideLayout+xml"/>
  <Override PartName="/ppt/slideLayouts/slideLayout1836.xml" ContentType="application/vnd.openxmlformats-officedocument.presentationml.slideLayout+xml"/>
  <Override PartName="/ppt/slideLayouts/slideLayout1837.xml" ContentType="application/vnd.openxmlformats-officedocument.presentationml.slideLayout+xml"/>
  <Override PartName="/ppt/slideLayouts/slideLayout1838.xml" ContentType="application/vnd.openxmlformats-officedocument.presentationml.slideLayout+xml"/>
  <Override PartName="/ppt/slideLayouts/slideLayout1839.xml" ContentType="application/vnd.openxmlformats-officedocument.presentationml.slideLayout+xml"/>
  <Override PartName="/ppt/slideLayouts/slideLayout1840.xml" ContentType="application/vnd.openxmlformats-officedocument.presentationml.slideLayout+xml"/>
  <Override PartName="/ppt/slideLayouts/slideLayout1841.xml" ContentType="application/vnd.openxmlformats-officedocument.presentationml.slideLayout+xml"/>
  <Override PartName="/ppt/slideLayouts/slideLayout1842.xml" ContentType="application/vnd.openxmlformats-officedocument.presentationml.slideLayout+xml"/>
  <Override PartName="/ppt/slideLayouts/slideLayout1843.xml" ContentType="application/vnd.openxmlformats-officedocument.presentationml.slideLayout+xml"/>
  <Override PartName="/ppt/slideLayouts/slideLayout1844.xml" ContentType="application/vnd.openxmlformats-officedocument.presentationml.slideLayout+xml"/>
  <Override PartName="/ppt/slideLayouts/slideLayout1845.xml" ContentType="application/vnd.openxmlformats-officedocument.presentationml.slideLayout+xml"/>
  <Override PartName="/ppt/slideLayouts/slideLayout1846.xml" ContentType="application/vnd.openxmlformats-officedocument.presentationml.slideLayout+xml"/>
  <Override PartName="/ppt/slideLayouts/slideLayout1847.xml" ContentType="application/vnd.openxmlformats-officedocument.presentationml.slideLayout+xml"/>
  <Override PartName="/ppt/slideLayouts/slideLayout1848.xml" ContentType="application/vnd.openxmlformats-officedocument.presentationml.slideLayout+xml"/>
  <Override PartName="/ppt/slideLayouts/slideLayout1849.xml" ContentType="application/vnd.openxmlformats-officedocument.presentationml.slideLayout+xml"/>
  <Override PartName="/ppt/slideLayouts/slideLayout1850.xml" ContentType="application/vnd.openxmlformats-officedocument.presentationml.slideLayout+xml"/>
  <Override PartName="/ppt/slideLayouts/slideLayout1851.xml" ContentType="application/vnd.openxmlformats-officedocument.presentationml.slideLayout+xml"/>
  <Override PartName="/ppt/slideLayouts/slideLayout1852.xml" ContentType="application/vnd.openxmlformats-officedocument.presentationml.slideLayout+xml"/>
  <Override PartName="/ppt/slideLayouts/slideLayout1853.xml" ContentType="application/vnd.openxmlformats-officedocument.presentationml.slideLayout+xml"/>
  <Override PartName="/ppt/slideLayouts/slideLayout1854.xml" ContentType="application/vnd.openxmlformats-officedocument.presentationml.slideLayout+xml"/>
  <Override PartName="/ppt/slideLayouts/slideLayout1855.xml" ContentType="application/vnd.openxmlformats-officedocument.presentationml.slideLayout+xml"/>
  <Override PartName="/ppt/slideLayouts/slideLayout1856.xml" ContentType="application/vnd.openxmlformats-officedocument.presentationml.slideLayout+xml"/>
  <Override PartName="/ppt/slideLayouts/slideLayout1857.xml" ContentType="application/vnd.openxmlformats-officedocument.presentationml.slideLayout+xml"/>
  <Override PartName="/ppt/slideLayouts/slideLayout1858.xml" ContentType="application/vnd.openxmlformats-officedocument.presentationml.slideLayout+xml"/>
  <Override PartName="/ppt/slideLayouts/slideLayout1859.xml" ContentType="application/vnd.openxmlformats-officedocument.presentationml.slideLayout+xml"/>
  <Override PartName="/ppt/slideLayouts/slideLayout1860.xml" ContentType="application/vnd.openxmlformats-officedocument.presentationml.slideLayout+xml"/>
  <Override PartName="/ppt/slideLayouts/slideLayout1861.xml" ContentType="application/vnd.openxmlformats-officedocument.presentationml.slideLayout+xml"/>
  <Override PartName="/ppt/slideLayouts/slideLayout1862.xml" ContentType="application/vnd.openxmlformats-officedocument.presentationml.slideLayout+xml"/>
  <Override PartName="/ppt/slideLayouts/slideLayout1863.xml" ContentType="application/vnd.openxmlformats-officedocument.presentationml.slideLayout+xml"/>
  <Override PartName="/ppt/slideLayouts/slideLayout1864.xml" ContentType="application/vnd.openxmlformats-officedocument.presentationml.slideLayout+xml"/>
  <Override PartName="/ppt/slideLayouts/slideLayout1865.xml" ContentType="application/vnd.openxmlformats-officedocument.presentationml.slideLayout+xml"/>
  <Override PartName="/ppt/slideLayouts/slideLayout1866.xml" ContentType="application/vnd.openxmlformats-officedocument.presentationml.slideLayout+xml"/>
  <Override PartName="/ppt/slideLayouts/slideLayout1867.xml" ContentType="application/vnd.openxmlformats-officedocument.presentationml.slideLayout+xml"/>
  <Override PartName="/ppt/slideLayouts/slideLayout1868.xml" ContentType="application/vnd.openxmlformats-officedocument.presentationml.slideLayout+xml"/>
  <Override PartName="/ppt/slideLayouts/slideLayout1869.xml" ContentType="application/vnd.openxmlformats-officedocument.presentationml.slideLayout+xml"/>
  <Override PartName="/ppt/slideLayouts/slideLayout1870.xml" ContentType="application/vnd.openxmlformats-officedocument.presentationml.slideLayout+xml"/>
  <Override PartName="/ppt/slideLayouts/slideLayout1871.xml" ContentType="application/vnd.openxmlformats-officedocument.presentationml.slideLayout+xml"/>
  <Override PartName="/ppt/slideLayouts/slideLayout1872.xml" ContentType="application/vnd.openxmlformats-officedocument.presentationml.slideLayout+xml"/>
  <Override PartName="/ppt/slideLayouts/slideLayout1873.xml" ContentType="application/vnd.openxmlformats-officedocument.presentationml.slideLayout+xml"/>
  <Override PartName="/ppt/slideLayouts/slideLayout1874.xml" ContentType="application/vnd.openxmlformats-officedocument.presentationml.slideLayout+xml"/>
  <Override PartName="/ppt/slideLayouts/slideLayout1875.xml" ContentType="application/vnd.openxmlformats-officedocument.presentationml.slideLayout+xml"/>
  <Override PartName="/ppt/slideLayouts/slideLayout1876.xml" ContentType="application/vnd.openxmlformats-officedocument.presentationml.slideLayout+xml"/>
  <Override PartName="/ppt/slideLayouts/slideLayout1877.xml" ContentType="application/vnd.openxmlformats-officedocument.presentationml.slideLayout+xml"/>
  <Override PartName="/ppt/slideLayouts/slideLayout1878.xml" ContentType="application/vnd.openxmlformats-officedocument.presentationml.slideLayout+xml"/>
  <Override PartName="/ppt/slideLayouts/slideLayout1879.xml" ContentType="application/vnd.openxmlformats-officedocument.presentationml.slideLayout+xml"/>
  <Override PartName="/ppt/slideLayouts/slideLayout1880.xml" ContentType="application/vnd.openxmlformats-officedocument.presentationml.slideLayout+xml"/>
  <Override PartName="/ppt/slideLayouts/slideLayout1881.xml" ContentType="application/vnd.openxmlformats-officedocument.presentationml.slideLayout+xml"/>
  <Override PartName="/ppt/slideLayouts/slideLayout1882.xml" ContentType="application/vnd.openxmlformats-officedocument.presentationml.slideLayout+xml"/>
  <Override PartName="/ppt/slideLayouts/slideLayout1883.xml" ContentType="application/vnd.openxmlformats-officedocument.presentationml.slideLayout+xml"/>
  <Override PartName="/ppt/slideLayouts/slideLayout1884.xml" ContentType="application/vnd.openxmlformats-officedocument.presentationml.slideLayout+xml"/>
  <Override PartName="/ppt/slideLayouts/slideLayout1885.xml" ContentType="application/vnd.openxmlformats-officedocument.presentationml.slideLayout+xml"/>
  <Override PartName="/ppt/slideLayouts/slideLayout1886.xml" ContentType="application/vnd.openxmlformats-officedocument.presentationml.slideLayout+xml"/>
  <Override PartName="/ppt/slideLayouts/slideLayout1887.xml" ContentType="application/vnd.openxmlformats-officedocument.presentationml.slideLayout+xml"/>
  <Override PartName="/ppt/slideLayouts/slideLayout1888.xml" ContentType="application/vnd.openxmlformats-officedocument.presentationml.slideLayout+xml"/>
  <Override PartName="/ppt/slideLayouts/slideLayout1889.xml" ContentType="application/vnd.openxmlformats-officedocument.presentationml.slideLayout+xml"/>
  <Override PartName="/ppt/slideLayouts/slideLayout1890.xml" ContentType="application/vnd.openxmlformats-officedocument.presentationml.slideLayout+xml"/>
  <Override PartName="/ppt/slideLayouts/slideLayout1891.xml" ContentType="application/vnd.openxmlformats-officedocument.presentationml.slideLayout+xml"/>
  <Override PartName="/ppt/slideLayouts/slideLayout1892.xml" ContentType="application/vnd.openxmlformats-officedocument.presentationml.slideLayout+xml"/>
  <Override PartName="/ppt/slideLayouts/slideLayout1893.xml" ContentType="application/vnd.openxmlformats-officedocument.presentationml.slideLayout+xml"/>
  <Override PartName="/ppt/slideLayouts/slideLayout1894.xml" ContentType="application/vnd.openxmlformats-officedocument.presentationml.slideLayout+xml"/>
  <Override PartName="/ppt/slideLayouts/slideLayout1895.xml" ContentType="application/vnd.openxmlformats-officedocument.presentationml.slideLayout+xml"/>
  <Override PartName="/ppt/slideLayouts/slideLayout1896.xml" ContentType="application/vnd.openxmlformats-officedocument.presentationml.slideLayout+xml"/>
  <Override PartName="/ppt/slideLayouts/slideLayout1897.xml" ContentType="application/vnd.openxmlformats-officedocument.presentationml.slideLayout+xml"/>
  <Override PartName="/ppt/slideLayouts/slideLayout1898.xml" ContentType="application/vnd.openxmlformats-officedocument.presentationml.slideLayout+xml"/>
  <Override PartName="/ppt/slideLayouts/slideLayout1899.xml" ContentType="application/vnd.openxmlformats-officedocument.presentationml.slideLayout+xml"/>
  <Override PartName="/ppt/slideLayouts/slideLayout1900.xml" ContentType="application/vnd.openxmlformats-officedocument.presentationml.slideLayout+xml"/>
  <Override PartName="/ppt/slideLayouts/slideLayout1901.xml" ContentType="application/vnd.openxmlformats-officedocument.presentationml.slideLayout+xml"/>
  <Override PartName="/ppt/slideLayouts/slideLayout1902.xml" ContentType="application/vnd.openxmlformats-officedocument.presentationml.slideLayout+xml"/>
  <Override PartName="/ppt/slideLayouts/slideLayout1903.xml" ContentType="application/vnd.openxmlformats-officedocument.presentationml.slideLayout+xml"/>
  <Override PartName="/ppt/slideLayouts/slideLayout1904.xml" ContentType="application/vnd.openxmlformats-officedocument.presentationml.slideLayout+xml"/>
  <Override PartName="/ppt/slideLayouts/slideLayout1905.xml" ContentType="application/vnd.openxmlformats-officedocument.presentationml.slideLayout+xml"/>
  <Override PartName="/ppt/slideLayouts/slideLayout1906.xml" ContentType="application/vnd.openxmlformats-officedocument.presentationml.slideLayout+xml"/>
  <Override PartName="/ppt/slideLayouts/slideLayout1907.xml" ContentType="application/vnd.openxmlformats-officedocument.presentationml.slideLayout+xml"/>
  <Override PartName="/ppt/slideLayouts/slideLayout1908.xml" ContentType="application/vnd.openxmlformats-officedocument.presentationml.slideLayout+xml"/>
  <Override PartName="/ppt/slideLayouts/slideLayout1909.xml" ContentType="application/vnd.openxmlformats-officedocument.presentationml.slideLayout+xml"/>
  <Override PartName="/ppt/slideLayouts/slideLayout1910.xml" ContentType="application/vnd.openxmlformats-officedocument.presentationml.slideLayout+xml"/>
  <Override PartName="/ppt/slideLayouts/slideLayout1911.xml" ContentType="application/vnd.openxmlformats-officedocument.presentationml.slideLayout+xml"/>
  <Override PartName="/ppt/slideLayouts/slideLayout1912.xml" ContentType="application/vnd.openxmlformats-officedocument.presentationml.slideLayout+xml"/>
  <Override PartName="/ppt/slideLayouts/slideLayout1913.xml" ContentType="application/vnd.openxmlformats-officedocument.presentationml.slideLayout+xml"/>
  <Override PartName="/ppt/slideLayouts/slideLayout1914.xml" ContentType="application/vnd.openxmlformats-officedocument.presentationml.slideLayout+xml"/>
  <Override PartName="/ppt/slideLayouts/slideLayout1915.xml" ContentType="application/vnd.openxmlformats-officedocument.presentationml.slideLayout+xml"/>
  <Override PartName="/ppt/slideLayouts/slideLayout1916.xml" ContentType="application/vnd.openxmlformats-officedocument.presentationml.slideLayout+xml"/>
  <Override PartName="/ppt/slideLayouts/slideLayout1917.xml" ContentType="application/vnd.openxmlformats-officedocument.presentationml.slideLayout+xml"/>
  <Override PartName="/ppt/slideLayouts/slideLayout1918.xml" ContentType="application/vnd.openxmlformats-officedocument.presentationml.slideLayout+xml"/>
  <Override PartName="/ppt/slideLayouts/slideLayout1919.xml" ContentType="application/vnd.openxmlformats-officedocument.presentationml.slideLayout+xml"/>
  <Override PartName="/ppt/slideLayouts/slideLayout1920.xml" ContentType="application/vnd.openxmlformats-officedocument.presentationml.slideLayout+xml"/>
  <Override PartName="/ppt/slideLayouts/slideLayout1921.xml" ContentType="application/vnd.openxmlformats-officedocument.presentationml.slideLayout+xml"/>
  <Override PartName="/ppt/slideLayouts/slideLayout1922.xml" ContentType="application/vnd.openxmlformats-officedocument.presentationml.slideLayout+xml"/>
  <Override PartName="/ppt/slideLayouts/slideLayout1923.xml" ContentType="application/vnd.openxmlformats-officedocument.presentationml.slideLayout+xml"/>
  <Override PartName="/ppt/slideLayouts/slideLayout1924.xml" ContentType="application/vnd.openxmlformats-officedocument.presentationml.slideLayout+xml"/>
  <Override PartName="/ppt/slideLayouts/slideLayout1925.xml" ContentType="application/vnd.openxmlformats-officedocument.presentationml.slideLayout+xml"/>
  <Override PartName="/ppt/slideLayouts/slideLayout1926.xml" ContentType="application/vnd.openxmlformats-officedocument.presentationml.slideLayout+xml"/>
  <Override PartName="/ppt/slideLayouts/slideLayout1927.xml" ContentType="application/vnd.openxmlformats-officedocument.presentationml.slideLayout+xml"/>
  <Override PartName="/ppt/slideLayouts/slideLayout1928.xml" ContentType="application/vnd.openxmlformats-officedocument.presentationml.slideLayout+xml"/>
  <Override PartName="/ppt/slideLayouts/slideLayout1929.xml" ContentType="application/vnd.openxmlformats-officedocument.presentationml.slideLayout+xml"/>
  <Override PartName="/ppt/slideLayouts/slideLayout1930.xml" ContentType="application/vnd.openxmlformats-officedocument.presentationml.slideLayout+xml"/>
  <Override PartName="/ppt/slideLayouts/slideLayout1931.xml" ContentType="application/vnd.openxmlformats-officedocument.presentationml.slideLayout+xml"/>
  <Override PartName="/ppt/slideLayouts/slideLayout1932.xml" ContentType="application/vnd.openxmlformats-officedocument.presentationml.slideLayout+xml"/>
  <Override PartName="/ppt/slideLayouts/slideLayout1933.xml" ContentType="application/vnd.openxmlformats-officedocument.presentationml.slideLayout+xml"/>
  <Override PartName="/ppt/slideLayouts/slideLayout1934.xml" ContentType="application/vnd.openxmlformats-officedocument.presentationml.slideLayout+xml"/>
  <Override PartName="/ppt/slideLayouts/slideLayout1935.xml" ContentType="application/vnd.openxmlformats-officedocument.presentationml.slideLayout+xml"/>
  <Override PartName="/ppt/slideLayouts/slideLayout1936.xml" ContentType="application/vnd.openxmlformats-officedocument.presentationml.slideLayout+xml"/>
  <Override PartName="/ppt/slideLayouts/slideLayout1937.xml" ContentType="application/vnd.openxmlformats-officedocument.presentationml.slideLayout+xml"/>
  <Override PartName="/ppt/slideLayouts/slideLayout1938.xml" ContentType="application/vnd.openxmlformats-officedocument.presentationml.slideLayout+xml"/>
  <Override PartName="/ppt/slideLayouts/slideLayout1939.xml" ContentType="application/vnd.openxmlformats-officedocument.presentationml.slideLayout+xml"/>
  <Override PartName="/ppt/slideLayouts/slideLayout1940.xml" ContentType="application/vnd.openxmlformats-officedocument.presentationml.slideLayout+xml"/>
  <Override PartName="/ppt/slideLayouts/slideLayout1941.xml" ContentType="application/vnd.openxmlformats-officedocument.presentationml.slideLayout+xml"/>
  <Override PartName="/ppt/slideLayouts/slideLayout1942.xml" ContentType="application/vnd.openxmlformats-officedocument.presentationml.slideLayout+xml"/>
  <Override PartName="/ppt/slideLayouts/slideLayout1943.xml" ContentType="application/vnd.openxmlformats-officedocument.presentationml.slideLayout+xml"/>
  <Override PartName="/ppt/slideLayouts/slideLayout1944.xml" ContentType="application/vnd.openxmlformats-officedocument.presentationml.slideLayout+xml"/>
  <Override PartName="/ppt/slideLayouts/slideLayout1945.xml" ContentType="application/vnd.openxmlformats-officedocument.presentationml.slideLayout+xml"/>
  <Override PartName="/ppt/slideLayouts/slideLayout1946.xml" ContentType="application/vnd.openxmlformats-officedocument.presentationml.slideLayout+xml"/>
  <Override PartName="/ppt/slideLayouts/slideLayout1947.xml" ContentType="application/vnd.openxmlformats-officedocument.presentationml.slideLayout+xml"/>
  <Override PartName="/ppt/slideLayouts/slideLayout1948.xml" ContentType="application/vnd.openxmlformats-officedocument.presentationml.slideLayout+xml"/>
  <Override PartName="/ppt/slideLayouts/slideLayout1949.xml" ContentType="application/vnd.openxmlformats-officedocument.presentationml.slideLayout+xml"/>
  <Override PartName="/ppt/slideLayouts/slideLayout1950.xml" ContentType="application/vnd.openxmlformats-officedocument.presentationml.slideLayout+xml"/>
  <Override PartName="/ppt/slideLayouts/slideLayout1951.xml" ContentType="application/vnd.openxmlformats-officedocument.presentationml.slideLayout+xml"/>
  <Override PartName="/ppt/slideLayouts/slideLayout1952.xml" ContentType="application/vnd.openxmlformats-officedocument.presentationml.slideLayout+xml"/>
  <Override PartName="/ppt/slideLayouts/slideLayout1953.xml" ContentType="application/vnd.openxmlformats-officedocument.presentationml.slideLayout+xml"/>
  <Override PartName="/ppt/slideLayouts/slideLayout1954.xml" ContentType="application/vnd.openxmlformats-officedocument.presentationml.slideLayout+xml"/>
  <Override PartName="/ppt/slideLayouts/slideLayout1955.xml" ContentType="application/vnd.openxmlformats-officedocument.presentationml.slideLayout+xml"/>
  <Override PartName="/ppt/slideLayouts/slideLayout1956.xml" ContentType="application/vnd.openxmlformats-officedocument.presentationml.slideLayout+xml"/>
  <Override PartName="/ppt/slideLayouts/slideLayout1957.xml" ContentType="application/vnd.openxmlformats-officedocument.presentationml.slideLayout+xml"/>
  <Override PartName="/ppt/slideLayouts/slideLayout1958.xml" ContentType="application/vnd.openxmlformats-officedocument.presentationml.slideLayout+xml"/>
  <Override PartName="/ppt/slideLayouts/slideLayout1959.xml" ContentType="application/vnd.openxmlformats-officedocument.presentationml.slideLayout+xml"/>
  <Override PartName="/ppt/slideLayouts/slideLayout1960.xml" ContentType="application/vnd.openxmlformats-officedocument.presentationml.slideLayout+xml"/>
  <Override PartName="/ppt/slideLayouts/slideLayout1961.xml" ContentType="application/vnd.openxmlformats-officedocument.presentationml.slideLayout+xml"/>
  <Override PartName="/ppt/slideLayouts/slideLayout1962.xml" ContentType="application/vnd.openxmlformats-officedocument.presentationml.slideLayout+xml"/>
  <Override PartName="/ppt/slideLayouts/slideLayout1963.xml" ContentType="application/vnd.openxmlformats-officedocument.presentationml.slideLayout+xml"/>
  <Override PartName="/ppt/slideLayouts/slideLayout1964.xml" ContentType="application/vnd.openxmlformats-officedocument.presentationml.slideLayout+xml"/>
  <Override PartName="/ppt/slideLayouts/slideLayout1965.xml" ContentType="application/vnd.openxmlformats-officedocument.presentationml.slideLayout+xml"/>
  <Override PartName="/ppt/slideLayouts/slideLayout1966.xml" ContentType="application/vnd.openxmlformats-officedocument.presentationml.slideLayout+xml"/>
  <Override PartName="/ppt/slideLayouts/slideLayout1967.xml" ContentType="application/vnd.openxmlformats-officedocument.presentationml.slideLayout+xml"/>
  <Override PartName="/ppt/slideLayouts/slideLayout1968.xml" ContentType="application/vnd.openxmlformats-officedocument.presentationml.slideLayout+xml"/>
  <Override PartName="/ppt/slideLayouts/slideLayout1969.xml" ContentType="application/vnd.openxmlformats-officedocument.presentationml.slideLayout+xml"/>
  <Override PartName="/ppt/slideLayouts/slideLayout1970.xml" ContentType="application/vnd.openxmlformats-officedocument.presentationml.slideLayout+xml"/>
  <Override PartName="/ppt/slideLayouts/slideLayout1971.xml" ContentType="application/vnd.openxmlformats-officedocument.presentationml.slideLayout+xml"/>
  <Override PartName="/ppt/slideLayouts/slideLayout1972.xml" ContentType="application/vnd.openxmlformats-officedocument.presentationml.slideLayout+xml"/>
  <Override PartName="/ppt/slideLayouts/slideLayout1973.xml" ContentType="application/vnd.openxmlformats-officedocument.presentationml.slideLayout+xml"/>
  <Override PartName="/ppt/theme/theme21.xml" ContentType="application/vnd.openxmlformats-officedocument.theme+xml"/>
  <Override PartName="/ppt/slideLayouts/slideLayout1974.xml" ContentType="application/vnd.openxmlformats-officedocument.presentationml.slideLayout+xml"/>
  <Override PartName="/ppt/slideLayouts/slideLayout1975.xml" ContentType="application/vnd.openxmlformats-officedocument.presentationml.slideLayout+xml"/>
  <Override PartName="/ppt/slideLayouts/slideLayout1976.xml" ContentType="application/vnd.openxmlformats-officedocument.presentationml.slideLayout+xml"/>
  <Override PartName="/ppt/slideLayouts/slideLayout1977.xml" ContentType="application/vnd.openxmlformats-officedocument.presentationml.slideLayout+xml"/>
  <Override PartName="/ppt/slideLayouts/slideLayout1978.xml" ContentType="application/vnd.openxmlformats-officedocument.presentationml.slideLayout+xml"/>
  <Override PartName="/ppt/slideLayouts/slideLayout1979.xml" ContentType="application/vnd.openxmlformats-officedocument.presentationml.slideLayout+xml"/>
  <Override PartName="/ppt/slideLayouts/slideLayout1980.xml" ContentType="application/vnd.openxmlformats-officedocument.presentationml.slideLayout+xml"/>
  <Override PartName="/ppt/slideLayouts/slideLayout1981.xml" ContentType="application/vnd.openxmlformats-officedocument.presentationml.slideLayout+xml"/>
  <Override PartName="/ppt/slideLayouts/slideLayout1982.xml" ContentType="application/vnd.openxmlformats-officedocument.presentationml.slideLayout+xml"/>
  <Override PartName="/ppt/slideLayouts/slideLayout1983.xml" ContentType="application/vnd.openxmlformats-officedocument.presentationml.slideLayout+xml"/>
  <Override PartName="/ppt/slideLayouts/slideLayout1984.xml" ContentType="application/vnd.openxmlformats-officedocument.presentationml.slideLayout+xml"/>
  <Override PartName="/ppt/slideLayouts/slideLayout1985.xml" ContentType="application/vnd.openxmlformats-officedocument.presentationml.slideLayout+xml"/>
  <Override PartName="/ppt/slideLayouts/slideLayout1986.xml" ContentType="application/vnd.openxmlformats-officedocument.presentationml.slideLayout+xml"/>
  <Override PartName="/ppt/slideLayouts/slideLayout1987.xml" ContentType="application/vnd.openxmlformats-officedocument.presentationml.slideLayout+xml"/>
  <Override PartName="/ppt/slideLayouts/slideLayout1988.xml" ContentType="application/vnd.openxmlformats-officedocument.presentationml.slideLayout+xml"/>
  <Override PartName="/ppt/slideLayouts/slideLayout1989.xml" ContentType="application/vnd.openxmlformats-officedocument.presentationml.slideLayout+xml"/>
  <Override PartName="/ppt/slideLayouts/slideLayout1990.xml" ContentType="application/vnd.openxmlformats-officedocument.presentationml.slideLayout+xml"/>
  <Override PartName="/ppt/slideLayouts/slideLayout1991.xml" ContentType="application/vnd.openxmlformats-officedocument.presentationml.slideLayout+xml"/>
  <Override PartName="/ppt/slideLayouts/slideLayout1992.xml" ContentType="application/vnd.openxmlformats-officedocument.presentationml.slideLayout+xml"/>
  <Override PartName="/ppt/slideLayouts/slideLayout1993.xml" ContentType="application/vnd.openxmlformats-officedocument.presentationml.slideLayout+xml"/>
  <Override PartName="/ppt/slideLayouts/slideLayout1994.xml" ContentType="application/vnd.openxmlformats-officedocument.presentationml.slideLayout+xml"/>
  <Override PartName="/ppt/slideLayouts/slideLayout1995.xml" ContentType="application/vnd.openxmlformats-officedocument.presentationml.slideLayout+xml"/>
  <Override PartName="/ppt/slideLayouts/slideLayout1996.xml" ContentType="application/vnd.openxmlformats-officedocument.presentationml.slideLayout+xml"/>
  <Override PartName="/ppt/slideLayouts/slideLayout1997.xml" ContentType="application/vnd.openxmlformats-officedocument.presentationml.slideLayout+xml"/>
  <Override PartName="/ppt/slideLayouts/slideLayout1998.xml" ContentType="application/vnd.openxmlformats-officedocument.presentationml.slideLayout+xml"/>
  <Override PartName="/ppt/slideLayouts/slideLayout1999.xml" ContentType="application/vnd.openxmlformats-officedocument.presentationml.slideLayout+xml"/>
  <Override PartName="/ppt/slideLayouts/slideLayout2000.xml" ContentType="application/vnd.openxmlformats-officedocument.presentationml.slideLayout+xml"/>
  <Override PartName="/ppt/slideLayouts/slideLayout2001.xml" ContentType="application/vnd.openxmlformats-officedocument.presentationml.slideLayout+xml"/>
  <Override PartName="/ppt/slideLayouts/slideLayout2002.xml" ContentType="application/vnd.openxmlformats-officedocument.presentationml.slideLayout+xml"/>
  <Override PartName="/ppt/slideLayouts/slideLayout2003.xml" ContentType="application/vnd.openxmlformats-officedocument.presentationml.slideLayout+xml"/>
  <Override PartName="/ppt/slideLayouts/slideLayout2004.xml" ContentType="application/vnd.openxmlformats-officedocument.presentationml.slideLayout+xml"/>
  <Override PartName="/ppt/slideLayouts/slideLayout2005.xml" ContentType="application/vnd.openxmlformats-officedocument.presentationml.slideLayout+xml"/>
  <Override PartName="/ppt/slideLayouts/slideLayout2006.xml" ContentType="application/vnd.openxmlformats-officedocument.presentationml.slideLayout+xml"/>
  <Override PartName="/ppt/slideLayouts/slideLayout2007.xml" ContentType="application/vnd.openxmlformats-officedocument.presentationml.slideLayout+xml"/>
  <Override PartName="/ppt/slideLayouts/slideLayout2008.xml" ContentType="application/vnd.openxmlformats-officedocument.presentationml.slideLayout+xml"/>
  <Override PartName="/ppt/slideLayouts/slideLayout2009.xml" ContentType="application/vnd.openxmlformats-officedocument.presentationml.slideLayout+xml"/>
  <Override PartName="/ppt/slideLayouts/slideLayout2010.xml" ContentType="application/vnd.openxmlformats-officedocument.presentationml.slideLayout+xml"/>
  <Override PartName="/ppt/slideLayouts/slideLayout2011.xml" ContentType="application/vnd.openxmlformats-officedocument.presentationml.slideLayout+xml"/>
  <Override PartName="/ppt/slideLayouts/slideLayout2012.xml" ContentType="application/vnd.openxmlformats-officedocument.presentationml.slideLayout+xml"/>
  <Override PartName="/ppt/slideLayouts/slideLayout2013.xml" ContentType="application/vnd.openxmlformats-officedocument.presentationml.slideLayout+xml"/>
  <Override PartName="/ppt/slideLayouts/slideLayout2014.xml" ContentType="application/vnd.openxmlformats-officedocument.presentationml.slideLayout+xml"/>
  <Override PartName="/ppt/slideLayouts/slideLayout2015.xml" ContentType="application/vnd.openxmlformats-officedocument.presentationml.slideLayout+xml"/>
  <Override PartName="/ppt/slideLayouts/slideLayout2016.xml" ContentType="application/vnd.openxmlformats-officedocument.presentationml.slideLayout+xml"/>
  <Override PartName="/ppt/slideLayouts/slideLayout2017.xml" ContentType="application/vnd.openxmlformats-officedocument.presentationml.slideLayout+xml"/>
  <Override PartName="/ppt/slideLayouts/slideLayout2018.xml" ContentType="application/vnd.openxmlformats-officedocument.presentationml.slideLayout+xml"/>
  <Override PartName="/ppt/slideLayouts/slideLayout2019.xml" ContentType="application/vnd.openxmlformats-officedocument.presentationml.slideLayout+xml"/>
  <Override PartName="/ppt/slideLayouts/slideLayout2020.xml" ContentType="application/vnd.openxmlformats-officedocument.presentationml.slideLayout+xml"/>
  <Override PartName="/ppt/slideLayouts/slideLayout2021.xml" ContentType="application/vnd.openxmlformats-officedocument.presentationml.slideLayout+xml"/>
  <Override PartName="/ppt/slideLayouts/slideLayout2022.xml" ContentType="application/vnd.openxmlformats-officedocument.presentationml.slideLayout+xml"/>
  <Override PartName="/ppt/slideLayouts/slideLayout2023.xml" ContentType="application/vnd.openxmlformats-officedocument.presentationml.slideLayout+xml"/>
  <Override PartName="/ppt/slideLayouts/slideLayout2024.xml" ContentType="application/vnd.openxmlformats-officedocument.presentationml.slideLayout+xml"/>
  <Override PartName="/ppt/slideLayouts/slideLayout2025.xml" ContentType="application/vnd.openxmlformats-officedocument.presentationml.slideLayout+xml"/>
  <Override PartName="/ppt/slideLayouts/slideLayout2026.xml" ContentType="application/vnd.openxmlformats-officedocument.presentationml.slideLayout+xml"/>
  <Override PartName="/ppt/slideLayouts/slideLayout2027.xml" ContentType="application/vnd.openxmlformats-officedocument.presentationml.slideLayout+xml"/>
  <Override PartName="/ppt/slideLayouts/slideLayout2028.xml" ContentType="application/vnd.openxmlformats-officedocument.presentationml.slideLayout+xml"/>
  <Override PartName="/ppt/slideLayouts/slideLayout2029.xml" ContentType="application/vnd.openxmlformats-officedocument.presentationml.slideLayout+xml"/>
  <Override PartName="/ppt/slideLayouts/slideLayout2030.xml" ContentType="application/vnd.openxmlformats-officedocument.presentationml.slideLayout+xml"/>
  <Override PartName="/ppt/slideLayouts/slideLayout2031.xml" ContentType="application/vnd.openxmlformats-officedocument.presentationml.slideLayout+xml"/>
  <Override PartName="/ppt/slideLayouts/slideLayout2032.xml" ContentType="application/vnd.openxmlformats-officedocument.presentationml.slideLayout+xml"/>
  <Override PartName="/ppt/slideLayouts/slideLayout2033.xml" ContentType="application/vnd.openxmlformats-officedocument.presentationml.slideLayout+xml"/>
  <Override PartName="/ppt/slideLayouts/slideLayout2034.xml" ContentType="application/vnd.openxmlformats-officedocument.presentationml.slideLayout+xml"/>
  <Override PartName="/ppt/slideLayouts/slideLayout2035.xml" ContentType="application/vnd.openxmlformats-officedocument.presentationml.slideLayout+xml"/>
  <Override PartName="/ppt/slideLayouts/slideLayout2036.xml" ContentType="application/vnd.openxmlformats-officedocument.presentationml.slideLayout+xml"/>
  <Override PartName="/ppt/slideLayouts/slideLayout2037.xml" ContentType="application/vnd.openxmlformats-officedocument.presentationml.slideLayout+xml"/>
  <Override PartName="/ppt/slideLayouts/slideLayout2038.xml" ContentType="application/vnd.openxmlformats-officedocument.presentationml.slideLayout+xml"/>
  <Override PartName="/ppt/slideLayouts/slideLayout2039.xml" ContentType="application/vnd.openxmlformats-officedocument.presentationml.slideLayout+xml"/>
  <Override PartName="/ppt/slideLayouts/slideLayout2040.xml" ContentType="application/vnd.openxmlformats-officedocument.presentationml.slideLayout+xml"/>
  <Override PartName="/ppt/slideLayouts/slideLayout2041.xml" ContentType="application/vnd.openxmlformats-officedocument.presentationml.slideLayout+xml"/>
  <Override PartName="/ppt/slideLayouts/slideLayout2042.xml" ContentType="application/vnd.openxmlformats-officedocument.presentationml.slideLayout+xml"/>
  <Override PartName="/ppt/slideLayouts/slideLayout2043.xml" ContentType="application/vnd.openxmlformats-officedocument.presentationml.slideLayout+xml"/>
  <Override PartName="/ppt/slideLayouts/slideLayout2044.xml" ContentType="application/vnd.openxmlformats-officedocument.presentationml.slideLayout+xml"/>
  <Override PartName="/ppt/slideLayouts/slideLayout2045.xml" ContentType="application/vnd.openxmlformats-officedocument.presentationml.slideLayout+xml"/>
  <Override PartName="/ppt/slideLayouts/slideLayout2046.xml" ContentType="application/vnd.openxmlformats-officedocument.presentationml.slideLayout+xml"/>
  <Override PartName="/ppt/slideLayouts/slideLayout2047.xml" ContentType="application/vnd.openxmlformats-officedocument.presentationml.slideLayout+xml"/>
  <Override PartName="/ppt/slideLayouts/slideLayout2048.xml" ContentType="application/vnd.openxmlformats-officedocument.presentationml.slideLayout+xml"/>
  <Override PartName="/ppt/slideLayouts/slideLayout2049.xml" ContentType="application/vnd.openxmlformats-officedocument.presentationml.slideLayout+xml"/>
  <Override PartName="/ppt/slideLayouts/slideLayout2050.xml" ContentType="application/vnd.openxmlformats-officedocument.presentationml.slideLayout+xml"/>
  <Override PartName="/ppt/slideLayouts/slideLayout2051.xml" ContentType="application/vnd.openxmlformats-officedocument.presentationml.slideLayout+xml"/>
  <Override PartName="/ppt/slideLayouts/slideLayout2052.xml" ContentType="application/vnd.openxmlformats-officedocument.presentationml.slideLayout+xml"/>
  <Override PartName="/ppt/slideLayouts/slideLayout2053.xml" ContentType="application/vnd.openxmlformats-officedocument.presentationml.slideLayout+xml"/>
  <Override PartName="/ppt/slideLayouts/slideLayout2054.xml" ContentType="application/vnd.openxmlformats-officedocument.presentationml.slideLayout+xml"/>
  <Override PartName="/ppt/slideLayouts/slideLayout2055.xml" ContentType="application/vnd.openxmlformats-officedocument.presentationml.slideLayout+xml"/>
  <Override PartName="/ppt/slideLayouts/slideLayout2056.xml" ContentType="application/vnd.openxmlformats-officedocument.presentationml.slideLayout+xml"/>
  <Override PartName="/ppt/slideLayouts/slideLayout2057.xml" ContentType="application/vnd.openxmlformats-officedocument.presentationml.slideLayout+xml"/>
  <Override PartName="/ppt/slideLayouts/slideLayout2058.xml" ContentType="application/vnd.openxmlformats-officedocument.presentationml.slideLayout+xml"/>
  <Override PartName="/ppt/slideLayouts/slideLayout2059.xml" ContentType="application/vnd.openxmlformats-officedocument.presentationml.slideLayout+xml"/>
  <Override PartName="/ppt/slideLayouts/slideLayout2060.xml" ContentType="application/vnd.openxmlformats-officedocument.presentationml.slideLayout+xml"/>
  <Override PartName="/ppt/slideLayouts/slideLayout2061.xml" ContentType="application/vnd.openxmlformats-officedocument.presentationml.slideLayout+xml"/>
  <Override PartName="/ppt/slideLayouts/slideLayout2062.xml" ContentType="application/vnd.openxmlformats-officedocument.presentationml.slideLayout+xml"/>
  <Override PartName="/ppt/slideLayouts/slideLayout2063.xml" ContentType="application/vnd.openxmlformats-officedocument.presentationml.slideLayout+xml"/>
  <Override PartName="/ppt/slideLayouts/slideLayout2064.xml" ContentType="application/vnd.openxmlformats-officedocument.presentationml.slideLayout+xml"/>
  <Override PartName="/ppt/slideLayouts/slideLayout2065.xml" ContentType="application/vnd.openxmlformats-officedocument.presentationml.slideLayout+xml"/>
  <Override PartName="/ppt/slideLayouts/slideLayout2066.xml" ContentType="application/vnd.openxmlformats-officedocument.presentationml.slideLayout+xml"/>
  <Override PartName="/ppt/slideLayouts/slideLayout2067.xml" ContentType="application/vnd.openxmlformats-officedocument.presentationml.slideLayout+xml"/>
  <Override PartName="/ppt/slideLayouts/slideLayout2068.xml" ContentType="application/vnd.openxmlformats-officedocument.presentationml.slideLayout+xml"/>
  <Override PartName="/ppt/slideLayouts/slideLayout2069.xml" ContentType="application/vnd.openxmlformats-officedocument.presentationml.slideLayout+xml"/>
  <Override PartName="/ppt/slideLayouts/slideLayout2070.xml" ContentType="application/vnd.openxmlformats-officedocument.presentationml.slideLayout+xml"/>
  <Override PartName="/ppt/slideLayouts/slideLayout2071.xml" ContentType="application/vnd.openxmlformats-officedocument.presentationml.slideLayout+xml"/>
  <Override PartName="/ppt/slideLayouts/slideLayout2072.xml" ContentType="application/vnd.openxmlformats-officedocument.presentationml.slideLayout+xml"/>
  <Override PartName="/ppt/slideLayouts/slideLayout2073.xml" ContentType="application/vnd.openxmlformats-officedocument.presentationml.slideLayout+xml"/>
  <Override PartName="/ppt/slideLayouts/slideLayout2074.xml" ContentType="application/vnd.openxmlformats-officedocument.presentationml.slideLayout+xml"/>
  <Override PartName="/ppt/slideLayouts/slideLayout2075.xml" ContentType="application/vnd.openxmlformats-officedocument.presentationml.slideLayout+xml"/>
  <Override PartName="/ppt/slideLayouts/slideLayout2076.xml" ContentType="application/vnd.openxmlformats-officedocument.presentationml.slideLayout+xml"/>
  <Override PartName="/ppt/slideLayouts/slideLayout2077.xml" ContentType="application/vnd.openxmlformats-officedocument.presentationml.slideLayout+xml"/>
  <Override PartName="/ppt/slideLayouts/slideLayout2078.xml" ContentType="application/vnd.openxmlformats-officedocument.presentationml.slideLayout+xml"/>
  <Override PartName="/ppt/slideLayouts/slideLayout2079.xml" ContentType="application/vnd.openxmlformats-officedocument.presentationml.slideLayout+xml"/>
  <Override PartName="/ppt/slideLayouts/slideLayout2080.xml" ContentType="application/vnd.openxmlformats-officedocument.presentationml.slideLayout+xml"/>
  <Override PartName="/ppt/slideLayouts/slideLayout2081.xml" ContentType="application/vnd.openxmlformats-officedocument.presentationml.slideLayout+xml"/>
  <Override PartName="/ppt/slideLayouts/slideLayout2082.xml" ContentType="application/vnd.openxmlformats-officedocument.presentationml.slideLayout+xml"/>
  <Override PartName="/ppt/slideLayouts/slideLayout2083.xml" ContentType="application/vnd.openxmlformats-officedocument.presentationml.slideLayout+xml"/>
  <Override PartName="/ppt/slideLayouts/slideLayout2084.xml" ContentType="application/vnd.openxmlformats-officedocument.presentationml.slideLayout+xml"/>
  <Override PartName="/ppt/slideLayouts/slideLayout2085.xml" ContentType="application/vnd.openxmlformats-officedocument.presentationml.slideLayout+xml"/>
  <Override PartName="/ppt/slideLayouts/slideLayout2086.xml" ContentType="application/vnd.openxmlformats-officedocument.presentationml.slideLayout+xml"/>
  <Override PartName="/ppt/slideLayouts/slideLayout2087.xml" ContentType="application/vnd.openxmlformats-officedocument.presentationml.slideLayout+xml"/>
  <Override PartName="/ppt/slideLayouts/slideLayout2088.xml" ContentType="application/vnd.openxmlformats-officedocument.presentationml.slideLayout+xml"/>
  <Override PartName="/ppt/slideLayouts/slideLayout2089.xml" ContentType="application/vnd.openxmlformats-officedocument.presentationml.slideLayout+xml"/>
  <Override PartName="/ppt/slideLayouts/slideLayout2090.xml" ContentType="application/vnd.openxmlformats-officedocument.presentationml.slideLayout+xml"/>
  <Override PartName="/ppt/slideLayouts/slideLayout2091.xml" ContentType="application/vnd.openxmlformats-officedocument.presentationml.slideLayout+xml"/>
  <Override PartName="/ppt/slideLayouts/slideLayout2092.xml" ContentType="application/vnd.openxmlformats-officedocument.presentationml.slideLayout+xml"/>
  <Override PartName="/ppt/slideLayouts/slideLayout2093.xml" ContentType="application/vnd.openxmlformats-officedocument.presentationml.slideLayout+xml"/>
  <Override PartName="/ppt/slideLayouts/slideLayout2094.xml" ContentType="application/vnd.openxmlformats-officedocument.presentationml.slideLayout+xml"/>
  <Override PartName="/ppt/slideLayouts/slideLayout2095.xml" ContentType="application/vnd.openxmlformats-officedocument.presentationml.slideLayout+xml"/>
  <Override PartName="/ppt/slideLayouts/slideLayout2096.xml" ContentType="application/vnd.openxmlformats-officedocument.presentationml.slideLayout+xml"/>
  <Override PartName="/ppt/slideLayouts/slideLayout2097.xml" ContentType="application/vnd.openxmlformats-officedocument.presentationml.slideLayout+xml"/>
  <Override PartName="/ppt/slideLayouts/slideLayout2098.xml" ContentType="application/vnd.openxmlformats-officedocument.presentationml.slideLayout+xml"/>
  <Override PartName="/ppt/slideLayouts/slideLayout2099.xml" ContentType="application/vnd.openxmlformats-officedocument.presentationml.slideLayout+xml"/>
  <Override PartName="/ppt/slideLayouts/slideLayout2100.xml" ContentType="application/vnd.openxmlformats-officedocument.presentationml.slideLayout+xml"/>
  <Override PartName="/ppt/slideLayouts/slideLayout2101.xml" ContentType="application/vnd.openxmlformats-officedocument.presentationml.slideLayout+xml"/>
  <Override PartName="/ppt/slideLayouts/slideLayout2102.xml" ContentType="application/vnd.openxmlformats-officedocument.presentationml.slideLayout+xml"/>
  <Override PartName="/ppt/slideLayouts/slideLayout2103.xml" ContentType="application/vnd.openxmlformats-officedocument.presentationml.slideLayout+xml"/>
  <Override PartName="/ppt/slideLayouts/slideLayout2104.xml" ContentType="application/vnd.openxmlformats-officedocument.presentationml.slideLayout+xml"/>
  <Override PartName="/ppt/slideLayouts/slideLayout2105.xml" ContentType="application/vnd.openxmlformats-officedocument.presentationml.slideLayout+xml"/>
  <Override PartName="/ppt/slideLayouts/slideLayout2106.xml" ContentType="application/vnd.openxmlformats-officedocument.presentationml.slideLayout+xml"/>
  <Override PartName="/ppt/slideLayouts/slideLayout2107.xml" ContentType="application/vnd.openxmlformats-officedocument.presentationml.slideLayout+xml"/>
  <Override PartName="/ppt/slideLayouts/slideLayout2108.xml" ContentType="application/vnd.openxmlformats-officedocument.presentationml.slideLayout+xml"/>
  <Override PartName="/ppt/slideLayouts/slideLayout2109.xml" ContentType="application/vnd.openxmlformats-officedocument.presentationml.slideLayout+xml"/>
  <Override PartName="/ppt/slideLayouts/slideLayout2110.xml" ContentType="application/vnd.openxmlformats-officedocument.presentationml.slideLayout+xml"/>
  <Override PartName="/ppt/slideLayouts/slideLayout2111.xml" ContentType="application/vnd.openxmlformats-officedocument.presentationml.slideLayout+xml"/>
  <Override PartName="/ppt/slideLayouts/slideLayout2112.xml" ContentType="application/vnd.openxmlformats-officedocument.presentationml.slideLayout+xml"/>
  <Override PartName="/ppt/slideLayouts/slideLayout2113.xml" ContentType="application/vnd.openxmlformats-officedocument.presentationml.slideLayout+xml"/>
  <Override PartName="/ppt/slideLayouts/slideLayout2114.xml" ContentType="application/vnd.openxmlformats-officedocument.presentationml.slideLayout+xml"/>
  <Override PartName="/ppt/slideLayouts/slideLayout2115.xml" ContentType="application/vnd.openxmlformats-officedocument.presentationml.slideLayout+xml"/>
  <Override PartName="/ppt/slideLayouts/slideLayout2116.xml" ContentType="application/vnd.openxmlformats-officedocument.presentationml.slideLayout+xml"/>
  <Override PartName="/ppt/slideLayouts/slideLayout2117.xml" ContentType="application/vnd.openxmlformats-officedocument.presentationml.slideLayout+xml"/>
  <Override PartName="/ppt/slideLayouts/slideLayout2118.xml" ContentType="application/vnd.openxmlformats-officedocument.presentationml.slideLayout+xml"/>
  <Override PartName="/ppt/slideLayouts/slideLayout2119.xml" ContentType="application/vnd.openxmlformats-officedocument.presentationml.slideLayout+xml"/>
  <Override PartName="/ppt/slideLayouts/slideLayout2120.xml" ContentType="application/vnd.openxmlformats-officedocument.presentationml.slideLayout+xml"/>
  <Override PartName="/ppt/slideLayouts/slideLayout2121.xml" ContentType="application/vnd.openxmlformats-officedocument.presentationml.slideLayout+xml"/>
  <Override PartName="/ppt/slideLayouts/slideLayout2122.xml" ContentType="application/vnd.openxmlformats-officedocument.presentationml.slideLayout+xml"/>
  <Override PartName="/ppt/slideLayouts/slideLayout2123.xml" ContentType="application/vnd.openxmlformats-officedocument.presentationml.slideLayout+xml"/>
  <Override PartName="/ppt/slideLayouts/slideLayout2124.xml" ContentType="application/vnd.openxmlformats-officedocument.presentationml.slideLayout+xml"/>
  <Override PartName="/ppt/slideLayouts/slideLayout2125.xml" ContentType="application/vnd.openxmlformats-officedocument.presentationml.slideLayout+xml"/>
  <Override PartName="/ppt/slideLayouts/slideLayout2126.xml" ContentType="application/vnd.openxmlformats-officedocument.presentationml.slideLayout+xml"/>
  <Override PartName="/ppt/slideLayouts/slideLayout2127.xml" ContentType="application/vnd.openxmlformats-officedocument.presentationml.slideLayout+xml"/>
  <Override PartName="/ppt/slideLayouts/slideLayout2128.xml" ContentType="application/vnd.openxmlformats-officedocument.presentationml.slideLayout+xml"/>
  <Override PartName="/ppt/slideLayouts/slideLayout2129.xml" ContentType="application/vnd.openxmlformats-officedocument.presentationml.slideLayout+xml"/>
  <Override PartName="/ppt/slideLayouts/slideLayout2130.xml" ContentType="application/vnd.openxmlformats-officedocument.presentationml.slideLayout+xml"/>
  <Override PartName="/ppt/slideLayouts/slideLayout2131.xml" ContentType="application/vnd.openxmlformats-officedocument.presentationml.slideLayout+xml"/>
  <Override PartName="/ppt/slideLayouts/slideLayout2132.xml" ContentType="application/vnd.openxmlformats-officedocument.presentationml.slideLayout+xml"/>
  <Override PartName="/ppt/slideLayouts/slideLayout2133.xml" ContentType="application/vnd.openxmlformats-officedocument.presentationml.slideLayout+xml"/>
  <Override PartName="/ppt/slideLayouts/slideLayout2134.xml" ContentType="application/vnd.openxmlformats-officedocument.presentationml.slideLayout+xml"/>
  <Override PartName="/ppt/slideLayouts/slideLayout2135.xml" ContentType="application/vnd.openxmlformats-officedocument.presentationml.slideLayout+xml"/>
  <Override PartName="/ppt/slideLayouts/slideLayout2136.xml" ContentType="application/vnd.openxmlformats-officedocument.presentationml.slideLayout+xml"/>
  <Override PartName="/ppt/slideLayouts/slideLayout2137.xml" ContentType="application/vnd.openxmlformats-officedocument.presentationml.slideLayout+xml"/>
  <Override PartName="/ppt/slideLayouts/slideLayout2138.xml" ContentType="application/vnd.openxmlformats-officedocument.presentationml.slideLayout+xml"/>
  <Override PartName="/ppt/slideLayouts/slideLayout2139.xml" ContentType="application/vnd.openxmlformats-officedocument.presentationml.slideLayout+xml"/>
  <Override PartName="/ppt/slideLayouts/slideLayout2140.xml" ContentType="application/vnd.openxmlformats-officedocument.presentationml.slideLayout+xml"/>
  <Override PartName="/ppt/slideLayouts/slideLayout2141.xml" ContentType="application/vnd.openxmlformats-officedocument.presentationml.slideLayout+xml"/>
  <Override PartName="/ppt/slideLayouts/slideLayout2142.xml" ContentType="application/vnd.openxmlformats-officedocument.presentationml.slideLayout+xml"/>
  <Override PartName="/ppt/slideLayouts/slideLayout2143.xml" ContentType="application/vnd.openxmlformats-officedocument.presentationml.slideLayout+xml"/>
  <Override PartName="/ppt/slideLayouts/slideLayout2144.xml" ContentType="application/vnd.openxmlformats-officedocument.presentationml.slideLayout+xml"/>
  <Override PartName="/ppt/slideLayouts/slideLayout2145.xml" ContentType="application/vnd.openxmlformats-officedocument.presentationml.slideLayout+xml"/>
  <Override PartName="/ppt/slideLayouts/slideLayout2146.xml" ContentType="application/vnd.openxmlformats-officedocument.presentationml.slideLayout+xml"/>
  <Override PartName="/ppt/slideLayouts/slideLayout2147.xml" ContentType="application/vnd.openxmlformats-officedocument.presentationml.slideLayout+xml"/>
  <Override PartName="/ppt/slideLayouts/slideLayout2148.xml" ContentType="application/vnd.openxmlformats-officedocument.presentationml.slideLayout+xml"/>
  <Override PartName="/ppt/slideLayouts/slideLayout2149.xml" ContentType="application/vnd.openxmlformats-officedocument.presentationml.slideLayout+xml"/>
  <Override PartName="/ppt/slideLayouts/slideLayout2150.xml" ContentType="application/vnd.openxmlformats-officedocument.presentationml.slideLayout+xml"/>
  <Override PartName="/ppt/slideLayouts/slideLayout2151.xml" ContentType="application/vnd.openxmlformats-officedocument.presentationml.slideLayout+xml"/>
  <Override PartName="/ppt/slideLayouts/slideLayout2152.xml" ContentType="application/vnd.openxmlformats-officedocument.presentationml.slideLayout+xml"/>
  <Override PartName="/ppt/slideLayouts/slideLayout2153.xml" ContentType="application/vnd.openxmlformats-officedocument.presentationml.slideLayout+xml"/>
  <Override PartName="/ppt/slideLayouts/slideLayout2154.xml" ContentType="application/vnd.openxmlformats-officedocument.presentationml.slideLayout+xml"/>
  <Override PartName="/ppt/slideLayouts/slideLayout2155.xml" ContentType="application/vnd.openxmlformats-officedocument.presentationml.slideLayout+xml"/>
  <Override PartName="/ppt/slideLayouts/slideLayout2156.xml" ContentType="application/vnd.openxmlformats-officedocument.presentationml.slideLayout+xml"/>
  <Override PartName="/ppt/slideLayouts/slideLayout2157.xml" ContentType="application/vnd.openxmlformats-officedocument.presentationml.slideLayout+xml"/>
  <Override PartName="/ppt/slideLayouts/slideLayout2158.xml" ContentType="application/vnd.openxmlformats-officedocument.presentationml.slideLayout+xml"/>
  <Override PartName="/ppt/slideLayouts/slideLayout2159.xml" ContentType="application/vnd.openxmlformats-officedocument.presentationml.slideLayout+xml"/>
  <Override PartName="/ppt/slideLayouts/slideLayout2160.xml" ContentType="application/vnd.openxmlformats-officedocument.presentationml.slideLayout+xml"/>
  <Override PartName="/ppt/slideLayouts/slideLayout2161.xml" ContentType="application/vnd.openxmlformats-officedocument.presentationml.slideLayout+xml"/>
  <Override PartName="/ppt/slideLayouts/slideLayout2162.xml" ContentType="application/vnd.openxmlformats-officedocument.presentationml.slideLayout+xml"/>
  <Override PartName="/ppt/slideLayouts/slideLayout2163.xml" ContentType="application/vnd.openxmlformats-officedocument.presentationml.slideLayout+xml"/>
  <Override PartName="/ppt/slideLayouts/slideLayout2164.xml" ContentType="application/vnd.openxmlformats-officedocument.presentationml.slideLayout+xml"/>
  <Override PartName="/ppt/slideLayouts/slideLayout2165.xml" ContentType="application/vnd.openxmlformats-officedocument.presentationml.slideLayout+xml"/>
  <Override PartName="/ppt/slideLayouts/slideLayout2166.xml" ContentType="application/vnd.openxmlformats-officedocument.presentationml.slideLayout+xml"/>
  <Override PartName="/ppt/slideLayouts/slideLayout2167.xml" ContentType="application/vnd.openxmlformats-officedocument.presentationml.slideLayout+xml"/>
  <Override PartName="/ppt/slideLayouts/slideLayout2168.xml" ContentType="application/vnd.openxmlformats-officedocument.presentationml.slideLayout+xml"/>
  <Override PartName="/ppt/slideLayouts/slideLayout2169.xml" ContentType="application/vnd.openxmlformats-officedocument.presentationml.slideLayout+xml"/>
  <Override PartName="/ppt/slideLayouts/slideLayout2170.xml" ContentType="application/vnd.openxmlformats-officedocument.presentationml.slideLayout+xml"/>
  <Override PartName="/ppt/slideLayouts/slideLayout2171.xml" ContentType="application/vnd.openxmlformats-officedocument.presentationml.slideLayout+xml"/>
  <Override PartName="/ppt/slideLayouts/slideLayout2172.xml" ContentType="application/vnd.openxmlformats-officedocument.presentationml.slideLayout+xml"/>
  <Override PartName="/ppt/slideLayouts/slideLayout2173.xml" ContentType="application/vnd.openxmlformats-officedocument.presentationml.slideLayout+xml"/>
  <Override PartName="/ppt/slideLayouts/slideLayout2174.xml" ContentType="application/vnd.openxmlformats-officedocument.presentationml.slideLayout+xml"/>
  <Override PartName="/ppt/slideLayouts/slideLayout2175.xml" ContentType="application/vnd.openxmlformats-officedocument.presentationml.slideLayout+xml"/>
  <Override PartName="/ppt/slideLayouts/slideLayout2176.xml" ContentType="application/vnd.openxmlformats-officedocument.presentationml.slideLayout+xml"/>
  <Override PartName="/ppt/slideLayouts/slideLayout2177.xml" ContentType="application/vnd.openxmlformats-officedocument.presentationml.slideLayout+xml"/>
  <Override PartName="/ppt/slideLayouts/slideLayout2178.xml" ContentType="application/vnd.openxmlformats-officedocument.presentationml.slideLayout+xml"/>
  <Override PartName="/ppt/slideLayouts/slideLayout2179.xml" ContentType="application/vnd.openxmlformats-officedocument.presentationml.slideLayout+xml"/>
  <Override PartName="/ppt/slideLayouts/slideLayout2180.xml" ContentType="application/vnd.openxmlformats-officedocument.presentationml.slideLayout+xml"/>
  <Override PartName="/ppt/slideLayouts/slideLayout2181.xml" ContentType="application/vnd.openxmlformats-officedocument.presentationml.slideLayout+xml"/>
  <Override PartName="/ppt/slideLayouts/slideLayout2182.xml" ContentType="application/vnd.openxmlformats-officedocument.presentationml.slideLayout+xml"/>
  <Override PartName="/ppt/slideLayouts/slideLayout2183.xml" ContentType="application/vnd.openxmlformats-officedocument.presentationml.slideLayout+xml"/>
  <Override PartName="/ppt/slideLayouts/slideLayout2184.xml" ContentType="application/vnd.openxmlformats-officedocument.presentationml.slideLayout+xml"/>
  <Override PartName="/ppt/slideLayouts/slideLayout2185.xml" ContentType="application/vnd.openxmlformats-officedocument.presentationml.slideLayout+xml"/>
  <Override PartName="/ppt/slideLayouts/slideLayout2186.xml" ContentType="application/vnd.openxmlformats-officedocument.presentationml.slideLayout+xml"/>
  <Override PartName="/ppt/slideLayouts/slideLayout2187.xml" ContentType="application/vnd.openxmlformats-officedocument.presentationml.slideLayout+xml"/>
  <Override PartName="/ppt/slideLayouts/slideLayout2188.xml" ContentType="application/vnd.openxmlformats-officedocument.presentationml.slideLayout+xml"/>
  <Override PartName="/ppt/slideLayouts/slideLayout2189.xml" ContentType="application/vnd.openxmlformats-officedocument.presentationml.slideLayout+xml"/>
  <Override PartName="/ppt/slideLayouts/slideLayout2190.xml" ContentType="application/vnd.openxmlformats-officedocument.presentationml.slideLayout+xml"/>
  <Override PartName="/ppt/slideLayouts/slideLayout2191.xml" ContentType="application/vnd.openxmlformats-officedocument.presentationml.slideLayout+xml"/>
  <Override PartName="/ppt/slideLayouts/slideLayout2192.xml" ContentType="application/vnd.openxmlformats-officedocument.presentationml.slideLayout+xml"/>
  <Override PartName="/ppt/slideLayouts/slideLayout2193.xml" ContentType="application/vnd.openxmlformats-officedocument.presentationml.slideLayout+xml"/>
  <Override PartName="/ppt/slideLayouts/slideLayout2194.xml" ContentType="application/vnd.openxmlformats-officedocument.presentationml.slideLayout+xml"/>
  <Override PartName="/ppt/slideLayouts/slideLayout2195.xml" ContentType="application/vnd.openxmlformats-officedocument.presentationml.slideLayout+xml"/>
  <Override PartName="/ppt/slideLayouts/slideLayout2196.xml" ContentType="application/vnd.openxmlformats-officedocument.presentationml.slideLayout+xml"/>
  <Override PartName="/ppt/theme/theme22.xml" ContentType="application/vnd.openxmlformats-officedocument.theme+xml"/>
  <Override PartName="/ppt/slideLayouts/slideLayout2197.xml" ContentType="application/vnd.openxmlformats-officedocument.presentationml.slideLayout+xml"/>
  <Override PartName="/ppt/slideLayouts/slideLayout2198.xml" ContentType="application/vnd.openxmlformats-officedocument.presentationml.slideLayout+xml"/>
  <Override PartName="/ppt/slideLayouts/slideLayout2199.xml" ContentType="application/vnd.openxmlformats-officedocument.presentationml.slideLayout+xml"/>
  <Override PartName="/ppt/slideLayouts/slideLayout2200.xml" ContentType="application/vnd.openxmlformats-officedocument.presentationml.slideLayout+xml"/>
  <Override PartName="/ppt/slideLayouts/slideLayout2201.xml" ContentType="application/vnd.openxmlformats-officedocument.presentationml.slideLayout+xml"/>
  <Override PartName="/ppt/slideLayouts/slideLayout2202.xml" ContentType="application/vnd.openxmlformats-officedocument.presentationml.slideLayout+xml"/>
  <Override PartName="/ppt/slideLayouts/slideLayout2203.xml" ContentType="application/vnd.openxmlformats-officedocument.presentationml.slideLayout+xml"/>
  <Override PartName="/ppt/slideLayouts/slideLayout2204.xml" ContentType="application/vnd.openxmlformats-officedocument.presentationml.slideLayout+xml"/>
  <Override PartName="/ppt/slideLayouts/slideLayout2205.xml" ContentType="application/vnd.openxmlformats-officedocument.presentationml.slideLayout+xml"/>
  <Override PartName="/ppt/slideLayouts/slideLayout2206.xml" ContentType="application/vnd.openxmlformats-officedocument.presentationml.slideLayout+xml"/>
  <Override PartName="/ppt/slideLayouts/slideLayout2207.xml" ContentType="application/vnd.openxmlformats-officedocument.presentationml.slideLayout+xml"/>
  <Override PartName="/ppt/slideLayouts/slideLayout2208.xml" ContentType="application/vnd.openxmlformats-officedocument.presentationml.slideLayout+xml"/>
  <Override PartName="/ppt/slideLayouts/slideLayout2209.xml" ContentType="application/vnd.openxmlformats-officedocument.presentationml.slideLayout+xml"/>
  <Override PartName="/ppt/slideLayouts/slideLayout2210.xml" ContentType="application/vnd.openxmlformats-officedocument.presentationml.slideLayout+xml"/>
  <Override PartName="/ppt/slideLayouts/slideLayout2211.xml" ContentType="application/vnd.openxmlformats-officedocument.presentationml.slideLayout+xml"/>
  <Override PartName="/ppt/slideLayouts/slideLayout2212.xml" ContentType="application/vnd.openxmlformats-officedocument.presentationml.slideLayout+xml"/>
  <Override PartName="/ppt/slideLayouts/slideLayout2213.xml" ContentType="application/vnd.openxmlformats-officedocument.presentationml.slideLayout+xml"/>
  <Override PartName="/ppt/slideLayouts/slideLayout2214.xml" ContentType="application/vnd.openxmlformats-officedocument.presentationml.slideLayout+xml"/>
  <Override PartName="/ppt/slideLayouts/slideLayout2215.xml" ContentType="application/vnd.openxmlformats-officedocument.presentationml.slideLayout+xml"/>
  <Override PartName="/ppt/slideLayouts/slideLayout2216.xml" ContentType="application/vnd.openxmlformats-officedocument.presentationml.slideLayout+xml"/>
  <Override PartName="/ppt/slideLayouts/slideLayout2217.xml" ContentType="application/vnd.openxmlformats-officedocument.presentationml.slideLayout+xml"/>
  <Override PartName="/ppt/slideLayouts/slideLayout2218.xml" ContentType="application/vnd.openxmlformats-officedocument.presentationml.slideLayout+xml"/>
  <Override PartName="/ppt/slideLayouts/slideLayout2219.xml" ContentType="application/vnd.openxmlformats-officedocument.presentationml.slideLayout+xml"/>
  <Override PartName="/ppt/slideLayouts/slideLayout2220.xml" ContentType="application/vnd.openxmlformats-officedocument.presentationml.slideLayout+xml"/>
  <Override PartName="/ppt/slideLayouts/slideLayout2221.xml" ContentType="application/vnd.openxmlformats-officedocument.presentationml.slideLayout+xml"/>
  <Override PartName="/ppt/slideLayouts/slideLayout2222.xml" ContentType="application/vnd.openxmlformats-officedocument.presentationml.slideLayout+xml"/>
  <Override PartName="/ppt/slideLayouts/slideLayout2223.xml" ContentType="application/vnd.openxmlformats-officedocument.presentationml.slideLayout+xml"/>
  <Override PartName="/ppt/slideLayouts/slideLayout2224.xml" ContentType="application/vnd.openxmlformats-officedocument.presentationml.slideLayout+xml"/>
  <Override PartName="/ppt/slideLayouts/slideLayout2225.xml" ContentType="application/vnd.openxmlformats-officedocument.presentationml.slideLayout+xml"/>
  <Override PartName="/ppt/slideLayouts/slideLayout2226.xml" ContentType="application/vnd.openxmlformats-officedocument.presentationml.slideLayout+xml"/>
  <Override PartName="/ppt/slideLayouts/slideLayout2227.xml" ContentType="application/vnd.openxmlformats-officedocument.presentationml.slideLayout+xml"/>
  <Override PartName="/ppt/slideLayouts/slideLayout2228.xml" ContentType="application/vnd.openxmlformats-officedocument.presentationml.slideLayout+xml"/>
  <Override PartName="/ppt/slideLayouts/slideLayout2229.xml" ContentType="application/vnd.openxmlformats-officedocument.presentationml.slideLayout+xml"/>
  <Override PartName="/ppt/slideLayouts/slideLayout2230.xml" ContentType="application/vnd.openxmlformats-officedocument.presentationml.slideLayout+xml"/>
  <Override PartName="/ppt/slideLayouts/slideLayout2231.xml" ContentType="application/vnd.openxmlformats-officedocument.presentationml.slideLayout+xml"/>
  <Override PartName="/ppt/slideLayouts/slideLayout2232.xml" ContentType="application/vnd.openxmlformats-officedocument.presentationml.slideLayout+xml"/>
  <Override PartName="/ppt/slideLayouts/slideLayout2233.xml" ContentType="application/vnd.openxmlformats-officedocument.presentationml.slideLayout+xml"/>
  <Override PartName="/ppt/slideLayouts/slideLayout2234.xml" ContentType="application/vnd.openxmlformats-officedocument.presentationml.slideLayout+xml"/>
  <Override PartName="/ppt/slideLayouts/slideLayout2235.xml" ContentType="application/vnd.openxmlformats-officedocument.presentationml.slideLayout+xml"/>
  <Override PartName="/ppt/slideLayouts/slideLayout2236.xml" ContentType="application/vnd.openxmlformats-officedocument.presentationml.slideLayout+xml"/>
  <Override PartName="/ppt/slideLayouts/slideLayout2237.xml" ContentType="application/vnd.openxmlformats-officedocument.presentationml.slideLayout+xml"/>
  <Override PartName="/ppt/slideLayouts/slideLayout2238.xml" ContentType="application/vnd.openxmlformats-officedocument.presentationml.slideLayout+xml"/>
  <Override PartName="/ppt/slideLayouts/slideLayout2239.xml" ContentType="application/vnd.openxmlformats-officedocument.presentationml.slideLayout+xml"/>
  <Override PartName="/ppt/slideLayouts/slideLayout2240.xml" ContentType="application/vnd.openxmlformats-officedocument.presentationml.slideLayout+xml"/>
  <Override PartName="/ppt/slideLayouts/slideLayout2241.xml" ContentType="application/vnd.openxmlformats-officedocument.presentationml.slideLayout+xml"/>
  <Override PartName="/ppt/slideLayouts/slideLayout2242.xml" ContentType="application/vnd.openxmlformats-officedocument.presentationml.slideLayout+xml"/>
  <Override PartName="/ppt/slideLayouts/slideLayout2243.xml" ContentType="application/vnd.openxmlformats-officedocument.presentationml.slideLayout+xml"/>
  <Override PartName="/ppt/slideLayouts/slideLayout2244.xml" ContentType="application/vnd.openxmlformats-officedocument.presentationml.slideLayout+xml"/>
  <Override PartName="/ppt/slideLayouts/slideLayout2245.xml" ContentType="application/vnd.openxmlformats-officedocument.presentationml.slideLayout+xml"/>
  <Override PartName="/ppt/slideLayouts/slideLayout2246.xml" ContentType="application/vnd.openxmlformats-officedocument.presentationml.slideLayout+xml"/>
  <Override PartName="/ppt/slideLayouts/slideLayout2247.xml" ContentType="application/vnd.openxmlformats-officedocument.presentationml.slideLayout+xml"/>
  <Override PartName="/ppt/slideLayouts/slideLayout2248.xml" ContentType="application/vnd.openxmlformats-officedocument.presentationml.slideLayout+xml"/>
  <Override PartName="/ppt/slideLayouts/slideLayout2249.xml" ContentType="application/vnd.openxmlformats-officedocument.presentationml.slideLayout+xml"/>
  <Override PartName="/ppt/slideLayouts/slideLayout2250.xml" ContentType="application/vnd.openxmlformats-officedocument.presentationml.slideLayout+xml"/>
  <Override PartName="/ppt/slideLayouts/slideLayout2251.xml" ContentType="application/vnd.openxmlformats-officedocument.presentationml.slideLayout+xml"/>
  <Override PartName="/ppt/slideLayouts/slideLayout2252.xml" ContentType="application/vnd.openxmlformats-officedocument.presentationml.slideLayout+xml"/>
  <Override PartName="/ppt/slideLayouts/slideLayout2253.xml" ContentType="application/vnd.openxmlformats-officedocument.presentationml.slideLayout+xml"/>
  <Override PartName="/ppt/slideLayouts/slideLayout2254.xml" ContentType="application/vnd.openxmlformats-officedocument.presentationml.slideLayout+xml"/>
  <Override PartName="/ppt/slideLayouts/slideLayout2255.xml" ContentType="application/vnd.openxmlformats-officedocument.presentationml.slideLayout+xml"/>
  <Override PartName="/ppt/slideLayouts/slideLayout2256.xml" ContentType="application/vnd.openxmlformats-officedocument.presentationml.slideLayout+xml"/>
  <Override PartName="/ppt/slideLayouts/slideLayout2257.xml" ContentType="application/vnd.openxmlformats-officedocument.presentationml.slideLayout+xml"/>
  <Override PartName="/ppt/slideLayouts/slideLayout2258.xml" ContentType="application/vnd.openxmlformats-officedocument.presentationml.slideLayout+xml"/>
  <Override PartName="/ppt/slideLayouts/slideLayout2259.xml" ContentType="application/vnd.openxmlformats-officedocument.presentationml.slideLayout+xml"/>
  <Override PartName="/ppt/slideLayouts/slideLayout2260.xml" ContentType="application/vnd.openxmlformats-officedocument.presentationml.slideLayout+xml"/>
  <Override PartName="/ppt/slideLayouts/slideLayout2261.xml" ContentType="application/vnd.openxmlformats-officedocument.presentationml.slideLayout+xml"/>
  <Override PartName="/ppt/slideLayouts/slideLayout2262.xml" ContentType="application/vnd.openxmlformats-officedocument.presentationml.slideLayout+xml"/>
  <Override PartName="/ppt/slideLayouts/slideLayout2263.xml" ContentType="application/vnd.openxmlformats-officedocument.presentationml.slideLayout+xml"/>
  <Override PartName="/ppt/slideLayouts/slideLayout2264.xml" ContentType="application/vnd.openxmlformats-officedocument.presentationml.slideLayout+xml"/>
  <Override PartName="/ppt/slideLayouts/slideLayout2265.xml" ContentType="application/vnd.openxmlformats-officedocument.presentationml.slideLayout+xml"/>
  <Override PartName="/ppt/slideLayouts/slideLayout2266.xml" ContentType="application/vnd.openxmlformats-officedocument.presentationml.slideLayout+xml"/>
  <Override PartName="/ppt/slideLayouts/slideLayout2267.xml" ContentType="application/vnd.openxmlformats-officedocument.presentationml.slideLayout+xml"/>
  <Override PartName="/ppt/slideLayouts/slideLayout2268.xml" ContentType="application/vnd.openxmlformats-officedocument.presentationml.slideLayout+xml"/>
  <Override PartName="/ppt/slideLayouts/slideLayout2269.xml" ContentType="application/vnd.openxmlformats-officedocument.presentationml.slideLayout+xml"/>
  <Override PartName="/ppt/slideLayouts/slideLayout2270.xml" ContentType="application/vnd.openxmlformats-officedocument.presentationml.slideLayout+xml"/>
  <Override PartName="/ppt/slideLayouts/slideLayout2271.xml" ContentType="application/vnd.openxmlformats-officedocument.presentationml.slideLayout+xml"/>
  <Override PartName="/ppt/slideLayouts/slideLayout2272.xml" ContentType="application/vnd.openxmlformats-officedocument.presentationml.slideLayout+xml"/>
  <Override PartName="/ppt/slideLayouts/slideLayout2273.xml" ContentType="application/vnd.openxmlformats-officedocument.presentationml.slideLayout+xml"/>
  <Override PartName="/ppt/slideLayouts/slideLayout2274.xml" ContentType="application/vnd.openxmlformats-officedocument.presentationml.slideLayout+xml"/>
  <Override PartName="/ppt/slideLayouts/slideLayout2275.xml" ContentType="application/vnd.openxmlformats-officedocument.presentationml.slideLayout+xml"/>
  <Override PartName="/ppt/slideLayouts/slideLayout2276.xml" ContentType="application/vnd.openxmlformats-officedocument.presentationml.slideLayout+xml"/>
  <Override PartName="/ppt/slideLayouts/slideLayout2277.xml" ContentType="application/vnd.openxmlformats-officedocument.presentationml.slideLayout+xml"/>
  <Override PartName="/ppt/slideLayouts/slideLayout2278.xml" ContentType="application/vnd.openxmlformats-officedocument.presentationml.slideLayout+xml"/>
  <Override PartName="/ppt/slideLayouts/slideLayout2279.xml" ContentType="application/vnd.openxmlformats-officedocument.presentationml.slideLayout+xml"/>
  <Override PartName="/ppt/slideLayouts/slideLayout2280.xml" ContentType="application/vnd.openxmlformats-officedocument.presentationml.slideLayout+xml"/>
  <Override PartName="/ppt/slideLayouts/slideLayout2281.xml" ContentType="application/vnd.openxmlformats-officedocument.presentationml.slideLayout+xml"/>
  <Override PartName="/ppt/slideLayouts/slideLayout2282.xml" ContentType="application/vnd.openxmlformats-officedocument.presentationml.slideLayout+xml"/>
  <Override PartName="/ppt/slideLayouts/slideLayout2283.xml" ContentType="application/vnd.openxmlformats-officedocument.presentationml.slideLayout+xml"/>
  <Override PartName="/ppt/slideLayouts/slideLayout2284.xml" ContentType="application/vnd.openxmlformats-officedocument.presentationml.slideLayout+xml"/>
  <Override PartName="/ppt/slideLayouts/slideLayout2285.xml" ContentType="application/vnd.openxmlformats-officedocument.presentationml.slideLayout+xml"/>
  <Override PartName="/ppt/slideLayouts/slideLayout2286.xml" ContentType="application/vnd.openxmlformats-officedocument.presentationml.slideLayout+xml"/>
  <Override PartName="/ppt/slideLayouts/slideLayout2287.xml" ContentType="application/vnd.openxmlformats-officedocument.presentationml.slideLayout+xml"/>
  <Override PartName="/ppt/slideLayouts/slideLayout2288.xml" ContentType="application/vnd.openxmlformats-officedocument.presentationml.slideLayout+xml"/>
  <Override PartName="/ppt/slideLayouts/slideLayout2289.xml" ContentType="application/vnd.openxmlformats-officedocument.presentationml.slideLayout+xml"/>
  <Override PartName="/ppt/slideLayouts/slideLayout2290.xml" ContentType="application/vnd.openxmlformats-officedocument.presentationml.slideLayout+xml"/>
  <Override PartName="/ppt/slideLayouts/slideLayout2291.xml" ContentType="application/vnd.openxmlformats-officedocument.presentationml.slideLayout+xml"/>
  <Override PartName="/ppt/slideLayouts/slideLayout2292.xml" ContentType="application/vnd.openxmlformats-officedocument.presentationml.slideLayout+xml"/>
  <Override PartName="/ppt/slideLayouts/slideLayout2293.xml" ContentType="application/vnd.openxmlformats-officedocument.presentationml.slideLayout+xml"/>
  <Override PartName="/ppt/slideLayouts/slideLayout2294.xml" ContentType="application/vnd.openxmlformats-officedocument.presentationml.slideLayout+xml"/>
  <Override PartName="/ppt/slideLayouts/slideLayout2295.xml" ContentType="application/vnd.openxmlformats-officedocument.presentationml.slideLayout+xml"/>
  <Override PartName="/ppt/slideLayouts/slideLayout2296.xml" ContentType="application/vnd.openxmlformats-officedocument.presentationml.slideLayout+xml"/>
  <Override PartName="/ppt/slideLayouts/slideLayout2297.xml" ContentType="application/vnd.openxmlformats-officedocument.presentationml.slideLayout+xml"/>
  <Override PartName="/ppt/slideLayouts/slideLayout2298.xml" ContentType="application/vnd.openxmlformats-officedocument.presentationml.slideLayout+xml"/>
  <Override PartName="/ppt/slideLayouts/slideLayout2299.xml" ContentType="application/vnd.openxmlformats-officedocument.presentationml.slideLayout+xml"/>
  <Override PartName="/ppt/slideLayouts/slideLayout2300.xml" ContentType="application/vnd.openxmlformats-officedocument.presentationml.slideLayout+xml"/>
  <Override PartName="/ppt/slideLayouts/slideLayout2301.xml" ContentType="application/vnd.openxmlformats-officedocument.presentationml.slideLayout+xml"/>
  <Override PartName="/ppt/slideLayouts/slideLayout2302.xml" ContentType="application/vnd.openxmlformats-officedocument.presentationml.slideLayout+xml"/>
  <Override PartName="/ppt/slideLayouts/slideLayout2303.xml" ContentType="application/vnd.openxmlformats-officedocument.presentationml.slideLayout+xml"/>
  <Override PartName="/ppt/slideLayouts/slideLayout2304.xml" ContentType="application/vnd.openxmlformats-officedocument.presentationml.slideLayout+xml"/>
  <Override PartName="/ppt/slideLayouts/slideLayout2305.xml" ContentType="application/vnd.openxmlformats-officedocument.presentationml.slideLayout+xml"/>
  <Override PartName="/ppt/slideLayouts/slideLayout2306.xml" ContentType="application/vnd.openxmlformats-officedocument.presentationml.slideLayout+xml"/>
  <Override PartName="/ppt/slideLayouts/slideLayout2307.xml" ContentType="application/vnd.openxmlformats-officedocument.presentationml.slideLayout+xml"/>
  <Override PartName="/ppt/slideLayouts/slideLayout2308.xml" ContentType="application/vnd.openxmlformats-officedocument.presentationml.slideLayout+xml"/>
  <Override PartName="/ppt/slideLayouts/slideLayout2309.xml" ContentType="application/vnd.openxmlformats-officedocument.presentationml.slideLayout+xml"/>
  <Override PartName="/ppt/slideLayouts/slideLayout2310.xml" ContentType="application/vnd.openxmlformats-officedocument.presentationml.slideLayout+xml"/>
  <Override PartName="/ppt/slideLayouts/slideLayout2311.xml" ContentType="application/vnd.openxmlformats-officedocument.presentationml.slideLayout+xml"/>
  <Override PartName="/ppt/slideLayouts/slideLayout2312.xml" ContentType="application/vnd.openxmlformats-officedocument.presentationml.slideLayout+xml"/>
  <Override PartName="/ppt/slideLayouts/slideLayout2313.xml" ContentType="application/vnd.openxmlformats-officedocument.presentationml.slideLayout+xml"/>
  <Override PartName="/ppt/slideLayouts/slideLayout2314.xml" ContentType="application/vnd.openxmlformats-officedocument.presentationml.slideLayout+xml"/>
  <Override PartName="/ppt/slideLayouts/slideLayout2315.xml" ContentType="application/vnd.openxmlformats-officedocument.presentationml.slideLayout+xml"/>
  <Override PartName="/ppt/slideLayouts/slideLayout2316.xml" ContentType="application/vnd.openxmlformats-officedocument.presentationml.slideLayout+xml"/>
  <Override PartName="/ppt/slideLayouts/slideLayout2317.xml" ContentType="application/vnd.openxmlformats-officedocument.presentationml.slideLayout+xml"/>
  <Override PartName="/ppt/slideLayouts/slideLayout2318.xml" ContentType="application/vnd.openxmlformats-officedocument.presentationml.slideLayout+xml"/>
  <Override PartName="/ppt/slideLayouts/slideLayout2319.xml" ContentType="application/vnd.openxmlformats-officedocument.presentationml.slideLayout+xml"/>
  <Override PartName="/ppt/slideLayouts/slideLayout2320.xml" ContentType="application/vnd.openxmlformats-officedocument.presentationml.slideLayout+xml"/>
  <Override PartName="/ppt/slideLayouts/slideLayout2321.xml" ContentType="application/vnd.openxmlformats-officedocument.presentationml.slideLayout+xml"/>
  <Override PartName="/ppt/slideLayouts/slideLayout2322.xml" ContentType="application/vnd.openxmlformats-officedocument.presentationml.slideLayout+xml"/>
  <Override PartName="/ppt/slideLayouts/slideLayout2323.xml" ContentType="application/vnd.openxmlformats-officedocument.presentationml.slideLayout+xml"/>
  <Override PartName="/ppt/slideLayouts/slideLayout2324.xml" ContentType="application/vnd.openxmlformats-officedocument.presentationml.slideLayout+xml"/>
  <Override PartName="/ppt/slideLayouts/slideLayout2325.xml" ContentType="application/vnd.openxmlformats-officedocument.presentationml.slideLayout+xml"/>
  <Override PartName="/ppt/slideLayouts/slideLayout2326.xml" ContentType="application/vnd.openxmlformats-officedocument.presentationml.slideLayout+xml"/>
  <Override PartName="/ppt/slideLayouts/slideLayout2327.xml" ContentType="application/vnd.openxmlformats-officedocument.presentationml.slideLayout+xml"/>
  <Override PartName="/ppt/slideLayouts/slideLayout2328.xml" ContentType="application/vnd.openxmlformats-officedocument.presentationml.slideLayout+xml"/>
  <Override PartName="/ppt/slideLayouts/slideLayout2329.xml" ContentType="application/vnd.openxmlformats-officedocument.presentationml.slideLayout+xml"/>
  <Override PartName="/ppt/slideLayouts/slideLayout2330.xml" ContentType="application/vnd.openxmlformats-officedocument.presentationml.slideLayout+xml"/>
  <Override PartName="/ppt/slideLayouts/slideLayout2331.xml" ContentType="application/vnd.openxmlformats-officedocument.presentationml.slideLayout+xml"/>
  <Override PartName="/ppt/slideLayouts/slideLayout2332.xml" ContentType="application/vnd.openxmlformats-officedocument.presentationml.slideLayout+xml"/>
  <Override PartName="/ppt/slideLayouts/slideLayout2333.xml" ContentType="application/vnd.openxmlformats-officedocument.presentationml.slideLayout+xml"/>
  <Override PartName="/ppt/slideLayouts/slideLayout2334.xml" ContentType="application/vnd.openxmlformats-officedocument.presentationml.slideLayout+xml"/>
  <Override PartName="/ppt/slideLayouts/slideLayout2335.xml" ContentType="application/vnd.openxmlformats-officedocument.presentationml.slideLayout+xml"/>
  <Override PartName="/ppt/slideLayouts/slideLayout2336.xml" ContentType="application/vnd.openxmlformats-officedocument.presentationml.slideLayout+xml"/>
  <Override PartName="/ppt/slideLayouts/slideLayout2337.xml" ContentType="application/vnd.openxmlformats-officedocument.presentationml.slideLayout+xml"/>
  <Override PartName="/ppt/slideLayouts/slideLayout2338.xml" ContentType="application/vnd.openxmlformats-officedocument.presentationml.slideLayout+xml"/>
  <Override PartName="/ppt/slideLayouts/slideLayout2339.xml" ContentType="application/vnd.openxmlformats-officedocument.presentationml.slideLayout+xml"/>
  <Override PartName="/ppt/slideLayouts/slideLayout2340.xml" ContentType="application/vnd.openxmlformats-officedocument.presentationml.slideLayout+xml"/>
  <Override PartName="/ppt/slideLayouts/slideLayout2341.xml" ContentType="application/vnd.openxmlformats-officedocument.presentationml.slideLayout+xml"/>
  <Override PartName="/ppt/slideLayouts/slideLayout2342.xml" ContentType="application/vnd.openxmlformats-officedocument.presentationml.slideLayout+xml"/>
  <Override PartName="/ppt/slideLayouts/slideLayout2343.xml" ContentType="application/vnd.openxmlformats-officedocument.presentationml.slideLayout+xml"/>
  <Override PartName="/ppt/slideLayouts/slideLayout2344.xml" ContentType="application/vnd.openxmlformats-officedocument.presentationml.slideLayout+xml"/>
  <Override PartName="/ppt/slideLayouts/slideLayout2345.xml" ContentType="application/vnd.openxmlformats-officedocument.presentationml.slideLayout+xml"/>
  <Override PartName="/ppt/slideLayouts/slideLayout2346.xml" ContentType="application/vnd.openxmlformats-officedocument.presentationml.slideLayout+xml"/>
  <Override PartName="/ppt/slideLayouts/slideLayout2347.xml" ContentType="application/vnd.openxmlformats-officedocument.presentationml.slideLayout+xml"/>
  <Override PartName="/ppt/slideLayouts/slideLayout2348.xml" ContentType="application/vnd.openxmlformats-officedocument.presentationml.slideLayout+xml"/>
  <Override PartName="/ppt/slideLayouts/slideLayout2349.xml" ContentType="application/vnd.openxmlformats-officedocument.presentationml.slideLayout+xml"/>
  <Override PartName="/ppt/slideLayouts/slideLayout2350.xml" ContentType="application/vnd.openxmlformats-officedocument.presentationml.slideLayout+xml"/>
  <Override PartName="/ppt/slideLayouts/slideLayout2351.xml" ContentType="application/vnd.openxmlformats-officedocument.presentationml.slideLayout+xml"/>
  <Override PartName="/ppt/slideLayouts/slideLayout2352.xml" ContentType="application/vnd.openxmlformats-officedocument.presentationml.slideLayout+xml"/>
  <Override PartName="/ppt/slideLayouts/slideLayout2353.xml" ContentType="application/vnd.openxmlformats-officedocument.presentationml.slideLayout+xml"/>
  <Override PartName="/ppt/slideLayouts/slideLayout2354.xml" ContentType="application/vnd.openxmlformats-officedocument.presentationml.slideLayout+xml"/>
  <Override PartName="/ppt/slideLayouts/slideLayout2355.xml" ContentType="application/vnd.openxmlformats-officedocument.presentationml.slideLayout+xml"/>
  <Override PartName="/ppt/slideLayouts/slideLayout2356.xml" ContentType="application/vnd.openxmlformats-officedocument.presentationml.slideLayout+xml"/>
  <Override PartName="/ppt/slideLayouts/slideLayout2357.xml" ContentType="application/vnd.openxmlformats-officedocument.presentationml.slideLayout+xml"/>
  <Override PartName="/ppt/slideLayouts/slideLayout2358.xml" ContentType="application/vnd.openxmlformats-officedocument.presentationml.slideLayout+xml"/>
  <Override PartName="/ppt/slideLayouts/slideLayout2359.xml" ContentType="application/vnd.openxmlformats-officedocument.presentationml.slideLayout+xml"/>
  <Override PartName="/ppt/slideLayouts/slideLayout2360.xml" ContentType="application/vnd.openxmlformats-officedocument.presentationml.slideLayout+xml"/>
  <Override PartName="/ppt/slideLayouts/slideLayout2361.xml" ContentType="application/vnd.openxmlformats-officedocument.presentationml.slideLayout+xml"/>
  <Override PartName="/ppt/slideLayouts/slideLayout2362.xml" ContentType="application/vnd.openxmlformats-officedocument.presentationml.slideLayout+xml"/>
  <Override PartName="/ppt/slideLayouts/slideLayout2363.xml" ContentType="application/vnd.openxmlformats-officedocument.presentationml.slideLayout+xml"/>
  <Override PartName="/ppt/slideLayouts/slideLayout2364.xml" ContentType="application/vnd.openxmlformats-officedocument.presentationml.slideLayout+xml"/>
  <Override PartName="/ppt/slideLayouts/slideLayout2365.xml" ContentType="application/vnd.openxmlformats-officedocument.presentationml.slideLayout+xml"/>
  <Override PartName="/ppt/slideLayouts/slideLayout2366.xml" ContentType="application/vnd.openxmlformats-officedocument.presentationml.slideLayout+xml"/>
  <Override PartName="/ppt/slideLayouts/slideLayout2367.xml" ContentType="application/vnd.openxmlformats-officedocument.presentationml.slideLayout+xml"/>
  <Override PartName="/ppt/slideLayouts/slideLayout2368.xml" ContentType="application/vnd.openxmlformats-officedocument.presentationml.slideLayout+xml"/>
  <Override PartName="/ppt/slideLayouts/slideLayout2369.xml" ContentType="application/vnd.openxmlformats-officedocument.presentationml.slideLayout+xml"/>
  <Override PartName="/ppt/slideLayouts/slideLayout2370.xml" ContentType="application/vnd.openxmlformats-officedocument.presentationml.slideLayout+xml"/>
  <Override PartName="/ppt/slideLayouts/slideLayout2371.xml" ContentType="application/vnd.openxmlformats-officedocument.presentationml.slideLayout+xml"/>
  <Override PartName="/ppt/slideLayouts/slideLayout2372.xml" ContentType="application/vnd.openxmlformats-officedocument.presentationml.slideLayout+xml"/>
  <Override PartName="/ppt/slideLayouts/slideLayout2373.xml" ContentType="application/vnd.openxmlformats-officedocument.presentationml.slideLayout+xml"/>
  <Override PartName="/ppt/slideLayouts/slideLayout2374.xml" ContentType="application/vnd.openxmlformats-officedocument.presentationml.slideLayout+xml"/>
  <Override PartName="/ppt/slideLayouts/slideLayout2375.xml" ContentType="application/vnd.openxmlformats-officedocument.presentationml.slideLayout+xml"/>
  <Override PartName="/ppt/slideLayouts/slideLayout2376.xml" ContentType="application/vnd.openxmlformats-officedocument.presentationml.slideLayout+xml"/>
  <Override PartName="/ppt/slideLayouts/slideLayout2377.xml" ContentType="application/vnd.openxmlformats-officedocument.presentationml.slideLayout+xml"/>
  <Override PartName="/ppt/slideLayouts/slideLayout2378.xml" ContentType="application/vnd.openxmlformats-officedocument.presentationml.slideLayout+xml"/>
  <Override PartName="/ppt/slideLayouts/slideLayout2379.xml" ContentType="application/vnd.openxmlformats-officedocument.presentationml.slideLayout+xml"/>
  <Override PartName="/ppt/slideLayouts/slideLayout2380.xml" ContentType="application/vnd.openxmlformats-officedocument.presentationml.slideLayout+xml"/>
  <Override PartName="/ppt/slideLayouts/slideLayout2381.xml" ContentType="application/vnd.openxmlformats-officedocument.presentationml.slideLayout+xml"/>
  <Override PartName="/ppt/slideLayouts/slideLayout2382.xml" ContentType="application/vnd.openxmlformats-officedocument.presentationml.slideLayout+xml"/>
  <Override PartName="/ppt/slideLayouts/slideLayout2383.xml" ContentType="application/vnd.openxmlformats-officedocument.presentationml.slideLayout+xml"/>
  <Override PartName="/ppt/slideLayouts/slideLayout2384.xml" ContentType="application/vnd.openxmlformats-officedocument.presentationml.slideLayout+xml"/>
  <Override PartName="/ppt/slideLayouts/slideLayout2385.xml" ContentType="application/vnd.openxmlformats-officedocument.presentationml.slideLayout+xml"/>
  <Override PartName="/ppt/slideLayouts/slideLayout2386.xml" ContentType="application/vnd.openxmlformats-officedocument.presentationml.slideLayout+xml"/>
  <Override PartName="/ppt/slideLayouts/slideLayout2387.xml" ContentType="application/vnd.openxmlformats-officedocument.presentationml.slideLayout+xml"/>
  <Override PartName="/ppt/slideLayouts/slideLayout2388.xml" ContentType="application/vnd.openxmlformats-officedocument.presentationml.slideLayout+xml"/>
  <Override PartName="/ppt/slideLayouts/slideLayout2389.xml" ContentType="application/vnd.openxmlformats-officedocument.presentationml.slideLayout+xml"/>
  <Override PartName="/ppt/slideLayouts/slideLayout2390.xml" ContentType="application/vnd.openxmlformats-officedocument.presentationml.slideLayout+xml"/>
  <Override PartName="/ppt/slideLayouts/slideLayout2391.xml" ContentType="application/vnd.openxmlformats-officedocument.presentationml.slideLayout+xml"/>
  <Override PartName="/ppt/slideLayouts/slideLayout2392.xml" ContentType="application/vnd.openxmlformats-officedocument.presentationml.slideLayout+xml"/>
  <Override PartName="/ppt/slideLayouts/slideLayout2393.xml" ContentType="application/vnd.openxmlformats-officedocument.presentationml.slideLayout+xml"/>
  <Override PartName="/ppt/slideLayouts/slideLayout2394.xml" ContentType="application/vnd.openxmlformats-officedocument.presentationml.slideLayout+xml"/>
  <Override PartName="/ppt/slideLayouts/slideLayout2395.xml" ContentType="application/vnd.openxmlformats-officedocument.presentationml.slideLayout+xml"/>
  <Override PartName="/ppt/slideLayouts/slideLayout2396.xml" ContentType="application/vnd.openxmlformats-officedocument.presentationml.slideLayout+xml"/>
  <Override PartName="/ppt/slideLayouts/slideLayout2397.xml" ContentType="application/vnd.openxmlformats-officedocument.presentationml.slideLayout+xml"/>
  <Override PartName="/ppt/slideLayouts/slideLayout2398.xml" ContentType="application/vnd.openxmlformats-officedocument.presentationml.slideLayout+xml"/>
  <Override PartName="/ppt/slideLayouts/slideLayout2399.xml" ContentType="application/vnd.openxmlformats-officedocument.presentationml.slideLayout+xml"/>
  <Override PartName="/ppt/slideLayouts/slideLayout2400.xml" ContentType="application/vnd.openxmlformats-officedocument.presentationml.slideLayout+xml"/>
  <Override PartName="/ppt/slideLayouts/slideLayout2401.xml" ContentType="application/vnd.openxmlformats-officedocument.presentationml.slideLayout+xml"/>
  <Override PartName="/ppt/slideLayouts/slideLayout2402.xml" ContentType="application/vnd.openxmlformats-officedocument.presentationml.slideLayout+xml"/>
  <Override PartName="/ppt/slideLayouts/slideLayout2403.xml" ContentType="application/vnd.openxmlformats-officedocument.presentationml.slideLayout+xml"/>
  <Override PartName="/ppt/slideLayouts/slideLayout2404.xml" ContentType="application/vnd.openxmlformats-officedocument.presentationml.slideLayout+xml"/>
  <Override PartName="/ppt/slideLayouts/slideLayout2405.xml" ContentType="application/vnd.openxmlformats-officedocument.presentationml.slideLayout+xml"/>
  <Override PartName="/ppt/slideLayouts/slideLayout2406.xml" ContentType="application/vnd.openxmlformats-officedocument.presentationml.slideLayout+xml"/>
  <Override PartName="/ppt/slideLayouts/slideLayout2407.xml" ContentType="application/vnd.openxmlformats-officedocument.presentationml.slideLayout+xml"/>
  <Override PartName="/ppt/theme/theme23.xml" ContentType="application/vnd.openxmlformats-officedocument.theme+xml"/>
  <Override PartName="/ppt/theme/theme24.xml" ContentType="application/vnd.openxmlformats-officedocument.theme+xml"/>
  <Override PartName="/ppt/theme/theme2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 id="2147485956" r:id="rId5"/>
    <p:sldMasterId id="2147486550" r:id="rId6"/>
    <p:sldMasterId id="2147486753" r:id="rId7"/>
    <p:sldMasterId id="2147487020" r:id="rId8"/>
    <p:sldMasterId id="2147487178" r:id="rId9"/>
    <p:sldMasterId id="2147487474" r:id="rId10"/>
    <p:sldMasterId id="2147487557" r:id="rId11"/>
    <p:sldMasterId id="2147487640" r:id="rId12"/>
    <p:sldMasterId id="2147487685" r:id="rId13"/>
    <p:sldMasterId id="2147487775" r:id="rId14"/>
    <p:sldMasterId id="2147487858" r:id="rId15"/>
    <p:sldMasterId id="2147488112" r:id="rId16"/>
    <p:sldMasterId id="2147488344" r:id="rId17"/>
    <p:sldMasterId id="2147488410" r:id="rId18"/>
    <p:sldMasterId id="2147488625" r:id="rId19"/>
    <p:sldMasterId id="2147488730" r:id="rId20"/>
    <p:sldMasterId id="2147488743" r:id="rId21"/>
    <p:sldMasterId id="2147488747" r:id="rId22"/>
    <p:sldMasterId id="2147488906" r:id="rId23"/>
    <p:sldMasterId id="2147489021" r:id="rId24"/>
    <p:sldMasterId id="2147489239" r:id="rId25"/>
    <p:sldMasterId id="2147489462" r:id="rId26"/>
  </p:sldMasterIdLst>
  <p:notesMasterIdLst>
    <p:notesMasterId r:id="rId92"/>
  </p:notesMasterIdLst>
  <p:handoutMasterIdLst>
    <p:handoutMasterId r:id="rId93"/>
  </p:handoutMasterIdLst>
  <p:sldIdLst>
    <p:sldId id="141169746" r:id="rId27"/>
    <p:sldId id="2147474750" r:id="rId28"/>
    <p:sldId id="2147474704" r:id="rId29"/>
    <p:sldId id="9218" r:id="rId30"/>
    <p:sldId id="2147480639" r:id="rId31"/>
    <p:sldId id="2147480640" r:id="rId32"/>
    <p:sldId id="2147472065" r:id="rId33"/>
    <p:sldId id="2147472120" r:id="rId34"/>
    <p:sldId id="2147472066" r:id="rId35"/>
    <p:sldId id="2147472067" r:id="rId36"/>
    <p:sldId id="2147472068" r:id="rId37"/>
    <p:sldId id="2147472069" r:id="rId38"/>
    <p:sldId id="2147472070" r:id="rId39"/>
    <p:sldId id="2147472072" r:id="rId40"/>
    <p:sldId id="2147472073" r:id="rId41"/>
    <p:sldId id="2147472074" r:id="rId42"/>
    <p:sldId id="2147472075" r:id="rId43"/>
    <p:sldId id="2147472076" r:id="rId44"/>
    <p:sldId id="2142532784" r:id="rId45"/>
    <p:sldId id="2147377569" r:id="rId46"/>
    <p:sldId id="2142532862" r:id="rId47"/>
    <p:sldId id="2142533151" r:id="rId48"/>
    <p:sldId id="2147377567" r:id="rId49"/>
    <p:sldId id="2147376234" r:id="rId50"/>
    <p:sldId id="141169751" r:id="rId51"/>
    <p:sldId id="2147472078" r:id="rId52"/>
    <p:sldId id="2147472079" r:id="rId53"/>
    <p:sldId id="2147472082" r:id="rId54"/>
    <p:sldId id="2147472083" r:id="rId55"/>
    <p:sldId id="2147472084" r:id="rId56"/>
    <p:sldId id="2147472081" r:id="rId57"/>
    <p:sldId id="2147472085" r:id="rId58"/>
    <p:sldId id="2147472086" r:id="rId59"/>
    <p:sldId id="2147472087" r:id="rId60"/>
    <p:sldId id="2147472088" r:id="rId61"/>
    <p:sldId id="2147480642" r:id="rId62"/>
    <p:sldId id="2147472089" r:id="rId63"/>
    <p:sldId id="2147480641" r:id="rId64"/>
    <p:sldId id="2147480645" r:id="rId65"/>
    <p:sldId id="256" r:id="rId66"/>
    <p:sldId id="18302" r:id="rId67"/>
    <p:sldId id="1124" r:id="rId68"/>
    <p:sldId id="18304" r:id="rId69"/>
    <p:sldId id="18308" r:id="rId70"/>
    <p:sldId id="18311" r:id="rId71"/>
    <p:sldId id="2147480643" r:id="rId72"/>
    <p:sldId id="2142533047" r:id="rId73"/>
    <p:sldId id="2147376592" r:id="rId74"/>
    <p:sldId id="309" r:id="rId75"/>
    <p:sldId id="2147474581" r:id="rId76"/>
    <p:sldId id="269" r:id="rId77"/>
    <p:sldId id="273" r:id="rId78"/>
    <p:sldId id="2147376570" r:id="rId79"/>
    <p:sldId id="2147472145" r:id="rId80"/>
    <p:sldId id="2147472060" r:id="rId81"/>
    <p:sldId id="2147376597" r:id="rId82"/>
    <p:sldId id="2147474588" r:id="rId83"/>
    <p:sldId id="2147472159" r:id="rId84"/>
    <p:sldId id="2147472158" r:id="rId85"/>
    <p:sldId id="2147472157" r:id="rId86"/>
    <p:sldId id="2147472150" r:id="rId87"/>
    <p:sldId id="2147480644" r:id="rId88"/>
    <p:sldId id="2147472091" r:id="rId89"/>
    <p:sldId id="2147377574" r:id="rId90"/>
    <p:sldId id="141169818" r:id="rId91"/>
  </p:sldIdLst>
  <p:sldSz cx="12192000" cy="6858000"/>
  <p:notesSz cx="6858000" cy="9144000"/>
  <p:custDataLst>
    <p:tags r:id="rId94"/>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3.xml"/><Relationship Id="rId21" Type="http://schemas.openxmlformats.org/officeDocument/2006/relationships/slideMaster" Target="slideMasters/slideMaster18.xml"/><Relationship Id="rId34" Type="http://schemas.openxmlformats.org/officeDocument/2006/relationships/slide" Target="slides/slide8.xml"/><Relationship Id="rId42" Type="http://schemas.openxmlformats.org/officeDocument/2006/relationships/slide" Target="slides/slide16.xml"/><Relationship Id="rId47" Type="http://schemas.openxmlformats.org/officeDocument/2006/relationships/slide" Target="slides/slide21.xml"/><Relationship Id="rId50" Type="http://schemas.openxmlformats.org/officeDocument/2006/relationships/slide" Target="slides/slide24.xml"/><Relationship Id="rId55" Type="http://schemas.openxmlformats.org/officeDocument/2006/relationships/slide" Target="slides/slide29.xml"/><Relationship Id="rId63" Type="http://schemas.openxmlformats.org/officeDocument/2006/relationships/slide" Target="slides/slide37.xml"/><Relationship Id="rId68" Type="http://schemas.openxmlformats.org/officeDocument/2006/relationships/slide" Target="slides/slide42.xml"/><Relationship Id="rId76" Type="http://schemas.openxmlformats.org/officeDocument/2006/relationships/slide" Target="slides/slide50.xml"/><Relationship Id="rId84" Type="http://schemas.openxmlformats.org/officeDocument/2006/relationships/slide" Target="slides/slide58.xml"/><Relationship Id="rId89" Type="http://schemas.openxmlformats.org/officeDocument/2006/relationships/slide" Target="slides/slide63.xml"/><Relationship Id="rId97" Type="http://schemas.openxmlformats.org/officeDocument/2006/relationships/viewProps" Target="viewProps.xml"/><Relationship Id="rId7" Type="http://schemas.openxmlformats.org/officeDocument/2006/relationships/slideMaster" Target="slideMasters/slideMaster4.xml"/><Relationship Id="rId71" Type="http://schemas.openxmlformats.org/officeDocument/2006/relationships/slide" Target="slides/slide45.xml"/><Relationship Id="rId92"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Master" Target="slideMasters/slideMaster13.xml"/><Relationship Id="rId29" Type="http://schemas.openxmlformats.org/officeDocument/2006/relationships/slide" Target="slides/slide3.xml"/><Relationship Id="rId11" Type="http://schemas.openxmlformats.org/officeDocument/2006/relationships/slideMaster" Target="slideMasters/slideMaster8.xml"/><Relationship Id="rId24" Type="http://schemas.openxmlformats.org/officeDocument/2006/relationships/slideMaster" Target="slideMasters/slideMaster21.xml"/><Relationship Id="rId32" Type="http://schemas.openxmlformats.org/officeDocument/2006/relationships/slide" Target="slides/slide6.xml"/><Relationship Id="rId37" Type="http://schemas.openxmlformats.org/officeDocument/2006/relationships/slide" Target="slides/slide11.xml"/><Relationship Id="rId40" Type="http://schemas.openxmlformats.org/officeDocument/2006/relationships/slide" Target="slides/slide14.xml"/><Relationship Id="rId45" Type="http://schemas.openxmlformats.org/officeDocument/2006/relationships/slide" Target="slides/slide19.xml"/><Relationship Id="rId53" Type="http://schemas.openxmlformats.org/officeDocument/2006/relationships/slide" Target="slides/slide27.xml"/><Relationship Id="rId58" Type="http://schemas.openxmlformats.org/officeDocument/2006/relationships/slide" Target="slides/slide32.xml"/><Relationship Id="rId66" Type="http://schemas.openxmlformats.org/officeDocument/2006/relationships/slide" Target="slides/slide40.xml"/><Relationship Id="rId74" Type="http://schemas.openxmlformats.org/officeDocument/2006/relationships/slide" Target="slides/slide48.xml"/><Relationship Id="rId79" Type="http://schemas.openxmlformats.org/officeDocument/2006/relationships/slide" Target="slides/slide53.xml"/><Relationship Id="rId87" Type="http://schemas.openxmlformats.org/officeDocument/2006/relationships/slide" Target="slides/slide61.xml"/><Relationship Id="rId5" Type="http://schemas.openxmlformats.org/officeDocument/2006/relationships/slideMaster" Target="slideMasters/slideMaster2.xml"/><Relationship Id="rId61" Type="http://schemas.openxmlformats.org/officeDocument/2006/relationships/slide" Target="slides/slide35.xml"/><Relationship Id="rId82" Type="http://schemas.openxmlformats.org/officeDocument/2006/relationships/slide" Target="slides/slide56.xml"/><Relationship Id="rId90" Type="http://schemas.openxmlformats.org/officeDocument/2006/relationships/slide" Target="slides/slide64.xml"/><Relationship Id="rId95" Type="http://schemas.openxmlformats.org/officeDocument/2006/relationships/commentAuthors" Target="commentAuthors.xml"/><Relationship Id="rId19" Type="http://schemas.openxmlformats.org/officeDocument/2006/relationships/slideMaster" Target="slideMasters/slideMaster16.xml"/><Relationship Id="rId14" Type="http://schemas.openxmlformats.org/officeDocument/2006/relationships/slideMaster" Target="slideMasters/slideMaster11.xml"/><Relationship Id="rId22" Type="http://schemas.openxmlformats.org/officeDocument/2006/relationships/slideMaster" Target="slideMasters/slideMaster19.xml"/><Relationship Id="rId27" Type="http://schemas.openxmlformats.org/officeDocument/2006/relationships/slide" Target="slides/slide1.xml"/><Relationship Id="rId30" Type="http://schemas.openxmlformats.org/officeDocument/2006/relationships/slide" Target="slides/slide4.xml"/><Relationship Id="rId35" Type="http://schemas.openxmlformats.org/officeDocument/2006/relationships/slide" Target="slides/slide9.xml"/><Relationship Id="rId43" Type="http://schemas.openxmlformats.org/officeDocument/2006/relationships/slide" Target="slides/slide17.xml"/><Relationship Id="rId48" Type="http://schemas.openxmlformats.org/officeDocument/2006/relationships/slide" Target="slides/slide22.xml"/><Relationship Id="rId56" Type="http://schemas.openxmlformats.org/officeDocument/2006/relationships/slide" Target="slides/slide30.xml"/><Relationship Id="rId64" Type="http://schemas.openxmlformats.org/officeDocument/2006/relationships/slide" Target="slides/slide38.xml"/><Relationship Id="rId69" Type="http://schemas.openxmlformats.org/officeDocument/2006/relationships/slide" Target="slides/slide43.xml"/><Relationship Id="rId77" Type="http://schemas.openxmlformats.org/officeDocument/2006/relationships/slide" Target="slides/slide51.xml"/><Relationship Id="rId8" Type="http://schemas.openxmlformats.org/officeDocument/2006/relationships/slideMaster" Target="slideMasters/slideMaster5.xml"/><Relationship Id="rId51" Type="http://schemas.openxmlformats.org/officeDocument/2006/relationships/slide" Target="slides/slide25.xml"/><Relationship Id="rId72" Type="http://schemas.openxmlformats.org/officeDocument/2006/relationships/slide" Target="slides/slide46.xml"/><Relationship Id="rId80" Type="http://schemas.openxmlformats.org/officeDocument/2006/relationships/slide" Target="slides/slide54.xml"/><Relationship Id="rId85" Type="http://schemas.openxmlformats.org/officeDocument/2006/relationships/slide" Target="slides/slide59.xml"/><Relationship Id="rId93" Type="http://schemas.openxmlformats.org/officeDocument/2006/relationships/handoutMaster" Target="handoutMasters/handoutMaster1.xml"/><Relationship Id="rId98" Type="http://schemas.openxmlformats.org/officeDocument/2006/relationships/theme" Target="theme/theme1.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Master" Target="slideMasters/slideMaster14.xml"/><Relationship Id="rId25" Type="http://schemas.openxmlformats.org/officeDocument/2006/relationships/slideMaster" Target="slideMasters/slideMaster22.xml"/><Relationship Id="rId33" Type="http://schemas.openxmlformats.org/officeDocument/2006/relationships/slide" Target="slides/slide7.xml"/><Relationship Id="rId38" Type="http://schemas.openxmlformats.org/officeDocument/2006/relationships/slide" Target="slides/slide12.xml"/><Relationship Id="rId46" Type="http://schemas.openxmlformats.org/officeDocument/2006/relationships/slide" Target="slides/slide20.xml"/><Relationship Id="rId59" Type="http://schemas.openxmlformats.org/officeDocument/2006/relationships/slide" Target="slides/slide33.xml"/><Relationship Id="rId67" Type="http://schemas.openxmlformats.org/officeDocument/2006/relationships/slide" Target="slides/slide41.xml"/><Relationship Id="rId20" Type="http://schemas.openxmlformats.org/officeDocument/2006/relationships/slideMaster" Target="slideMasters/slideMaster17.xml"/><Relationship Id="rId41" Type="http://schemas.openxmlformats.org/officeDocument/2006/relationships/slide" Target="slides/slide15.xml"/><Relationship Id="rId54" Type="http://schemas.openxmlformats.org/officeDocument/2006/relationships/slide" Target="slides/slide28.xml"/><Relationship Id="rId62" Type="http://schemas.openxmlformats.org/officeDocument/2006/relationships/slide" Target="slides/slide36.xml"/><Relationship Id="rId70" Type="http://schemas.openxmlformats.org/officeDocument/2006/relationships/slide" Target="slides/slide44.xml"/><Relationship Id="rId75" Type="http://schemas.openxmlformats.org/officeDocument/2006/relationships/slide" Target="slides/slide49.xml"/><Relationship Id="rId83" Type="http://schemas.openxmlformats.org/officeDocument/2006/relationships/slide" Target="slides/slide57.xml"/><Relationship Id="rId88" Type="http://schemas.openxmlformats.org/officeDocument/2006/relationships/slide" Target="slides/slide62.xml"/><Relationship Id="rId91" Type="http://schemas.openxmlformats.org/officeDocument/2006/relationships/slide" Target="slides/slide65.xml"/><Relationship Id="rId96"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Master" Target="slideMasters/slideMaster12.xml"/><Relationship Id="rId23" Type="http://schemas.openxmlformats.org/officeDocument/2006/relationships/slideMaster" Target="slideMasters/slideMaster20.xml"/><Relationship Id="rId28" Type="http://schemas.openxmlformats.org/officeDocument/2006/relationships/slide" Target="slides/slide2.xml"/><Relationship Id="rId36" Type="http://schemas.openxmlformats.org/officeDocument/2006/relationships/slide" Target="slides/slide10.xml"/><Relationship Id="rId49" Type="http://schemas.openxmlformats.org/officeDocument/2006/relationships/slide" Target="slides/slide23.xml"/><Relationship Id="rId57" Type="http://schemas.openxmlformats.org/officeDocument/2006/relationships/slide" Target="slides/slide31.xml"/><Relationship Id="rId10" Type="http://schemas.openxmlformats.org/officeDocument/2006/relationships/slideMaster" Target="slideMasters/slideMaster7.xml"/><Relationship Id="rId31" Type="http://schemas.openxmlformats.org/officeDocument/2006/relationships/slide" Target="slides/slide5.xml"/><Relationship Id="rId44" Type="http://schemas.openxmlformats.org/officeDocument/2006/relationships/slide" Target="slides/slide18.xml"/><Relationship Id="rId52" Type="http://schemas.openxmlformats.org/officeDocument/2006/relationships/slide" Target="slides/slide26.xml"/><Relationship Id="rId60" Type="http://schemas.openxmlformats.org/officeDocument/2006/relationships/slide" Target="slides/slide34.xml"/><Relationship Id="rId65" Type="http://schemas.openxmlformats.org/officeDocument/2006/relationships/slide" Target="slides/slide39.xml"/><Relationship Id="rId73" Type="http://schemas.openxmlformats.org/officeDocument/2006/relationships/slide" Target="slides/slide47.xml"/><Relationship Id="rId78" Type="http://schemas.openxmlformats.org/officeDocument/2006/relationships/slide" Target="slides/slide52.xml"/><Relationship Id="rId81" Type="http://schemas.openxmlformats.org/officeDocument/2006/relationships/slide" Target="slides/slide55.xml"/><Relationship Id="rId86" Type="http://schemas.openxmlformats.org/officeDocument/2006/relationships/slide" Target="slides/slide60.xml"/><Relationship Id="rId94" Type="http://schemas.openxmlformats.org/officeDocument/2006/relationships/tags" Target="tags/tag1.xml"/><Relationship Id="rId99"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Master" Target="slideMasters/slideMaster6.xml"/><Relationship Id="rId13" Type="http://schemas.openxmlformats.org/officeDocument/2006/relationships/slideMaster" Target="slideMasters/slideMaster10.xml"/><Relationship Id="rId18" Type="http://schemas.openxmlformats.org/officeDocument/2006/relationships/slideMaster" Target="slideMasters/slideMaster15.xml"/><Relationship Id="rId39" Type="http://schemas.openxmlformats.org/officeDocument/2006/relationships/slide" Target="slides/slide13.xml"/></Relationships>
</file>

<file path=ppt/diagrams/_rels/data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svg"/><Relationship Id="rId1" Type="http://schemas.openxmlformats.org/officeDocument/2006/relationships/image" Target="../media/image164.png"/><Relationship Id="rId6" Type="http://schemas.openxmlformats.org/officeDocument/2006/relationships/image" Target="../media/image169.svg"/><Relationship Id="rId5" Type="http://schemas.openxmlformats.org/officeDocument/2006/relationships/image" Target="../media/image168.png"/><Relationship Id="rId4" Type="http://schemas.openxmlformats.org/officeDocument/2006/relationships/image" Target="../media/image167.svg"/></Relationships>
</file>

<file path=ppt/diagrams/data1.xml><?xml version="1.0" encoding="utf-8"?>
<dgm:dataModel xmlns:dgm="http://schemas.openxmlformats.org/drawingml/2006/diagram" xmlns:a="http://schemas.openxmlformats.org/drawingml/2006/main">
  <dgm:ptLst>
    <dgm:pt modelId="{E71A2E40-DD4D-4D20-BF20-BE269814EFF7}"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n-US"/>
        </a:p>
      </dgm:t>
    </dgm:pt>
    <dgm:pt modelId="{FB677CFA-F527-469C-921D-03B3390EC83A}">
      <dgm:prSet/>
      <dgm:spPr/>
      <dgm:t>
        <a:bodyPr/>
        <a:lstStyle/>
        <a:p>
          <a:pPr>
            <a:buFont typeface="+mj-lt"/>
            <a:buAutoNum type="arabicParenR"/>
          </a:pPr>
          <a:r>
            <a:rPr lang="en-US" dirty="0"/>
            <a:t>Consistent support for uplink streaming</a:t>
          </a:r>
        </a:p>
      </dgm:t>
    </dgm:pt>
    <dgm:pt modelId="{CD911C8B-0DB4-4B7C-8E75-678E467CFDCD}" type="parTrans" cxnId="{79E25AE0-F2AB-487A-839D-B7EB1F5427C2}">
      <dgm:prSet/>
      <dgm:spPr/>
      <dgm:t>
        <a:bodyPr/>
        <a:lstStyle/>
        <a:p>
          <a:endParaRPr lang="en-US"/>
        </a:p>
      </dgm:t>
    </dgm:pt>
    <dgm:pt modelId="{F9B7E218-EF3F-48E8-BD46-097E57E294C6}" type="sibTrans" cxnId="{79E25AE0-F2AB-487A-839D-B7EB1F5427C2}">
      <dgm:prSet/>
      <dgm:spPr/>
      <dgm:t>
        <a:bodyPr/>
        <a:lstStyle/>
        <a:p>
          <a:endParaRPr lang="en-US"/>
        </a:p>
      </dgm:t>
    </dgm:pt>
    <dgm:pt modelId="{2B323E3F-9457-4929-9554-937C4633E6C5}">
      <dgm:prSet/>
      <dgm:spPr/>
      <dgm:t>
        <a:bodyPr/>
        <a:lstStyle/>
        <a:p>
          <a:pPr>
            <a:buFont typeface="+mj-lt"/>
            <a:buAutoNum type="arabicParenR"/>
          </a:pPr>
          <a:r>
            <a:rPr lang="en-US" dirty="0"/>
            <a:t>End-to-end low latency live streaming with dynamic policies</a:t>
          </a:r>
        </a:p>
      </dgm:t>
    </dgm:pt>
    <dgm:pt modelId="{8ED03566-2F0E-45E2-84D4-0BC61600C299}" type="parTrans" cxnId="{63453092-CEBC-49EE-A9F9-C67D8F99D4D9}">
      <dgm:prSet/>
      <dgm:spPr/>
      <dgm:t>
        <a:bodyPr/>
        <a:lstStyle/>
        <a:p>
          <a:endParaRPr lang="en-US"/>
        </a:p>
      </dgm:t>
    </dgm:pt>
    <dgm:pt modelId="{008E1694-D2EE-4613-8D02-1DDC3C9A14F9}" type="sibTrans" cxnId="{63453092-CEBC-49EE-A9F9-C67D8F99D4D9}">
      <dgm:prSet/>
      <dgm:spPr/>
      <dgm:t>
        <a:bodyPr/>
        <a:lstStyle/>
        <a:p>
          <a:endParaRPr lang="en-US"/>
        </a:p>
      </dgm:t>
    </dgm:pt>
    <dgm:pt modelId="{FBFA90BF-E594-4096-B2FD-D7C650E57875}">
      <dgm:prSet/>
      <dgm:spPr/>
      <dgm:t>
        <a:bodyPr/>
        <a:lstStyle/>
        <a:p>
          <a:pPr>
            <a:buFont typeface="+mj-lt"/>
            <a:buAutoNum type="arabicParenR"/>
          </a:pPr>
          <a:r>
            <a:rPr lang="en-US" dirty="0"/>
            <a:t>5GMS over MBS and 5GMS hybrid unicast/MBS services.</a:t>
          </a:r>
        </a:p>
      </dgm:t>
    </dgm:pt>
    <dgm:pt modelId="{51FBEBF3-0C9F-4562-872A-228098983C23}" type="parTrans" cxnId="{90CCD0A7-5473-4AA6-8DA5-6E11570383EF}">
      <dgm:prSet/>
      <dgm:spPr/>
      <dgm:t>
        <a:bodyPr/>
        <a:lstStyle/>
        <a:p>
          <a:endParaRPr lang="en-US"/>
        </a:p>
      </dgm:t>
    </dgm:pt>
    <dgm:pt modelId="{C3AA2287-A8B9-4031-9243-1138D777BF34}" type="sibTrans" cxnId="{90CCD0A7-5473-4AA6-8DA5-6E11570383EF}">
      <dgm:prSet/>
      <dgm:spPr/>
      <dgm:t>
        <a:bodyPr/>
        <a:lstStyle/>
        <a:p>
          <a:endParaRPr lang="en-US"/>
        </a:p>
      </dgm:t>
    </dgm:pt>
    <dgm:pt modelId="{6C5919A9-E25F-4325-906B-068B1EF0D178}">
      <dgm:prSet/>
      <dgm:spPr/>
      <dgm:t>
        <a:bodyPr/>
        <a:lstStyle/>
        <a:p>
          <a:pPr>
            <a:buFont typeface="+mj-lt"/>
            <a:buAutoNum type="arabicParenR"/>
          </a:pPr>
          <a:r>
            <a:rPr lang="en-US" dirty="0"/>
            <a:t>Based on development in CTA WAVE in context of DASH/HLS interop specification in CTA-5005, it was identified that the same media service may be available in multiple formats, and 5GMS media is expected to offer the same service with different entry points in order for the device to select the service based on its capabilities, for example using a DASH player, or and HLS player, or using a progressive download system.</a:t>
          </a:r>
        </a:p>
      </dgm:t>
    </dgm:pt>
    <dgm:pt modelId="{214DE8A0-8EE6-44D3-823F-1DF460C059DD}" type="parTrans" cxnId="{5FB95CB5-A444-4ABF-B1B3-F0A6772FE2C9}">
      <dgm:prSet/>
      <dgm:spPr/>
      <dgm:t>
        <a:bodyPr/>
        <a:lstStyle/>
        <a:p>
          <a:endParaRPr lang="en-US"/>
        </a:p>
      </dgm:t>
    </dgm:pt>
    <dgm:pt modelId="{9F0E0175-511E-433D-A79E-FF617E6CB045}" type="sibTrans" cxnId="{5FB95CB5-A444-4ABF-B1B3-F0A6772FE2C9}">
      <dgm:prSet/>
      <dgm:spPr/>
      <dgm:t>
        <a:bodyPr/>
        <a:lstStyle/>
        <a:p>
          <a:endParaRPr lang="en-US"/>
        </a:p>
      </dgm:t>
    </dgm:pt>
    <dgm:pt modelId="{E02AF54C-A812-471A-9EB6-D55C891482DD}">
      <dgm:prSet/>
      <dgm:spPr/>
      <dgm:t>
        <a:bodyPr/>
        <a:lstStyle/>
        <a:p>
          <a:pPr>
            <a:buFont typeface="+mj-lt"/>
            <a:buAutoNum type="arabicParenR"/>
          </a:pPr>
          <a:r>
            <a:rPr lang="en-US" dirty="0"/>
            <a:t>The 5G System offers different solutions for traffic identification and traffic detection. Traffic identification is essential so that the 5G System can detect application flows to which, for instance, an appropriate Policy and Charging Rule (PCC) is applied. 5GMS is extended to support the configuration of </a:t>
          </a:r>
          <a:r>
            <a:rPr lang="en-US" dirty="0" err="1"/>
            <a:t>ToS</a:t>
          </a:r>
          <a:r>
            <a:rPr lang="en-US" dirty="0"/>
            <a:t> values for the identification of traffic associated with a Dynamic Policy. and study use-cases with IPsec and the usage of the security parameter index for traffic identification.</a:t>
          </a:r>
        </a:p>
      </dgm:t>
    </dgm:pt>
    <dgm:pt modelId="{A6C1FC7D-012F-4A53-AE09-4AB5303660B0}" type="parTrans" cxnId="{A7477682-D4A9-43DC-95F2-36DFC2BBCB0C}">
      <dgm:prSet/>
      <dgm:spPr/>
      <dgm:t>
        <a:bodyPr/>
        <a:lstStyle/>
        <a:p>
          <a:endParaRPr lang="en-US"/>
        </a:p>
      </dgm:t>
    </dgm:pt>
    <dgm:pt modelId="{3CF5A343-D5EA-4700-8A30-DDF961CE61DC}" type="sibTrans" cxnId="{A7477682-D4A9-43DC-95F2-36DFC2BBCB0C}">
      <dgm:prSet/>
      <dgm:spPr/>
      <dgm:t>
        <a:bodyPr/>
        <a:lstStyle/>
        <a:p>
          <a:endParaRPr lang="en-US"/>
        </a:p>
      </dgm:t>
    </dgm:pt>
    <dgm:pt modelId="{3AE440D4-F3ED-413D-A049-1E19CB2992BA}">
      <dgm:prSet/>
      <dgm:spPr/>
      <dgm:t>
        <a:bodyPr/>
        <a:lstStyle/>
        <a:p>
          <a:pPr>
            <a:buFont typeface="+mj-lt"/>
            <a:buAutoNum type="arabicParenR"/>
          </a:pPr>
          <a:r>
            <a:rPr lang="en-US" dirty="0"/>
            <a:t>The Quick UDP Internet Connection (QUIC) [43] and HTTP/3 protocols are among the most recent developments in the IETF, with the goal of combining flexibility, extensibility, and performance to web applications. The 5GMS specifications are updated to allow the use of HTTP/3 at relevant reference points in the 5GMS architecture.</a:t>
          </a:r>
        </a:p>
      </dgm:t>
    </dgm:pt>
    <dgm:pt modelId="{F9677A98-E149-4F12-8946-6A05AC0C3DDA}" type="parTrans" cxnId="{22AEC904-3A09-4531-A6DC-656B276BB190}">
      <dgm:prSet/>
      <dgm:spPr/>
      <dgm:t>
        <a:bodyPr/>
        <a:lstStyle/>
        <a:p>
          <a:endParaRPr lang="en-US"/>
        </a:p>
      </dgm:t>
    </dgm:pt>
    <dgm:pt modelId="{4FCC5E13-E758-4942-986A-7589E273BFA1}" type="sibTrans" cxnId="{22AEC904-3A09-4531-A6DC-656B276BB190}">
      <dgm:prSet/>
      <dgm:spPr/>
      <dgm:t>
        <a:bodyPr/>
        <a:lstStyle/>
        <a:p>
          <a:endParaRPr lang="en-US"/>
        </a:p>
      </dgm:t>
    </dgm:pt>
    <dgm:pt modelId="{73AF273A-1E36-493D-98B2-B68270077A94}">
      <dgm:prSet/>
      <dgm:spPr/>
      <dgm:t>
        <a:bodyPr/>
        <a:lstStyle/>
        <a:p>
          <a:pPr>
            <a:buFont typeface="+mj-lt"/>
            <a:buAutoNum type="arabicParenR"/>
          </a:pPr>
          <a:r>
            <a:rPr lang="en-US" dirty="0"/>
            <a:t>Background data transfer (BDT)</a:t>
          </a:r>
        </a:p>
      </dgm:t>
    </dgm:pt>
    <dgm:pt modelId="{791A437D-6B87-4721-99FB-3023C52D7027}" type="parTrans" cxnId="{F2733B33-D801-4493-B4FD-FEB7D73AB043}">
      <dgm:prSet/>
      <dgm:spPr/>
      <dgm:t>
        <a:bodyPr/>
        <a:lstStyle/>
        <a:p>
          <a:endParaRPr lang="en-US"/>
        </a:p>
      </dgm:t>
    </dgm:pt>
    <dgm:pt modelId="{5AD059FE-78CE-4590-AB35-0A9D59A0F611}" type="sibTrans" cxnId="{F2733B33-D801-4493-B4FD-FEB7D73AB043}">
      <dgm:prSet/>
      <dgm:spPr/>
      <dgm:t>
        <a:bodyPr/>
        <a:lstStyle/>
        <a:p>
          <a:endParaRPr lang="en-US"/>
        </a:p>
      </dgm:t>
    </dgm:pt>
    <dgm:pt modelId="{316A3B53-88CB-47A5-B6DF-4A4E4E107D83}">
      <dgm:prSet/>
      <dgm:spPr/>
      <dgm:t>
        <a:bodyPr/>
        <a:lstStyle/>
        <a:p>
          <a:pPr>
            <a:buFont typeface="+mj-lt"/>
            <a:buAutoNum type="arabicParenR"/>
          </a:pPr>
          <a:r>
            <a:rPr lang="en-US" dirty="0"/>
            <a:t>Specification of the usage of </a:t>
          </a:r>
          <a:r>
            <a:rPr lang="en-US" dirty="0" err="1"/>
            <a:t>Oauth</a:t>
          </a:r>
          <a:r>
            <a:rPr lang="en-US" dirty="0"/>
            <a:t> 2.0 for 5GMS protocols based on the conclusions to address use-cases, when a UE hosts multiple 5GMS-Aware Applications from different 5GMS Application Providers.</a:t>
          </a:r>
        </a:p>
      </dgm:t>
    </dgm:pt>
    <dgm:pt modelId="{33D736F9-D32F-4FAD-B75A-6A5887474871}" type="parTrans" cxnId="{11D0F88D-537B-4B27-B407-78F82E75C115}">
      <dgm:prSet/>
      <dgm:spPr/>
      <dgm:t>
        <a:bodyPr/>
        <a:lstStyle/>
        <a:p>
          <a:endParaRPr lang="en-US"/>
        </a:p>
      </dgm:t>
    </dgm:pt>
    <dgm:pt modelId="{32F9B8A6-AE18-4F62-8A19-491808CA4303}" type="sibTrans" cxnId="{11D0F88D-537B-4B27-B407-78F82E75C115}">
      <dgm:prSet/>
      <dgm:spPr/>
      <dgm:t>
        <a:bodyPr/>
        <a:lstStyle/>
        <a:p>
          <a:endParaRPr lang="en-US"/>
        </a:p>
      </dgm:t>
    </dgm:pt>
    <dgm:pt modelId="{365EFD33-9CD3-4DC3-8643-1FD1BADB1827}">
      <dgm:prSet/>
      <dgm:spPr/>
      <dgm:t>
        <a:bodyPr/>
        <a:lstStyle/>
        <a:p>
          <a:pPr>
            <a:buFont typeface="+mj-lt"/>
            <a:buAutoNum type="arabicParenR"/>
          </a:pPr>
          <a:r>
            <a:rPr lang="en-US" dirty="0"/>
            <a:t>Specifications for the 3GPP Service Handler and URL including the necessary functions on UE and device to support automatic launch of 5G System services in the context of 5G Media Streaming. It was identified that it is essential to provide a URL form for media services in order to automatically launch client and network functions without disrupting existing app workflows.</a:t>
          </a:r>
        </a:p>
      </dgm:t>
    </dgm:pt>
    <dgm:pt modelId="{0DE6732C-BEDC-4304-89B9-6240F70F7382}" type="parTrans" cxnId="{AB72138C-4D13-4706-B938-198A216C2DC4}">
      <dgm:prSet/>
      <dgm:spPr/>
      <dgm:t>
        <a:bodyPr/>
        <a:lstStyle/>
        <a:p>
          <a:endParaRPr lang="en-US"/>
        </a:p>
      </dgm:t>
    </dgm:pt>
    <dgm:pt modelId="{ABBB5458-55B0-49D4-B080-8690E8A72C61}" type="sibTrans" cxnId="{AB72138C-4D13-4706-B938-198A216C2DC4}">
      <dgm:prSet/>
      <dgm:spPr/>
      <dgm:t>
        <a:bodyPr/>
        <a:lstStyle/>
        <a:p>
          <a:endParaRPr lang="en-US"/>
        </a:p>
      </dgm:t>
    </dgm:pt>
    <dgm:pt modelId="{B1C0DF5A-8649-4A25-9F32-545598D91702}">
      <dgm:prSet/>
      <dgm:spPr/>
      <dgm:t>
        <a:bodyPr/>
        <a:lstStyle/>
        <a:p>
          <a:pPr>
            <a:buFont typeface="+mj-lt"/>
            <a:buAutoNum type="arabicParenR"/>
          </a:pPr>
          <a:r>
            <a:rPr lang="en-US" dirty="0"/>
            <a:t>Specification of a RESTful API at reference point M3, for the configuration of 5GMS AS instances by 5GMS AF. M3 was undefined until now, but based on deployment experience it was identified that it is necessary to define this reference point more details.</a:t>
          </a:r>
        </a:p>
      </dgm:t>
    </dgm:pt>
    <dgm:pt modelId="{D0E5ABCA-FEF3-465B-A4FB-BFF404455FE9}" type="parTrans" cxnId="{2E4DB8F2-3A52-4CDB-9CC5-4AE81260894C}">
      <dgm:prSet/>
      <dgm:spPr/>
      <dgm:t>
        <a:bodyPr/>
        <a:lstStyle/>
        <a:p>
          <a:endParaRPr lang="en-US"/>
        </a:p>
      </dgm:t>
    </dgm:pt>
    <dgm:pt modelId="{6BB5E3FA-AA95-4033-8386-C1C662B31B75}" type="sibTrans" cxnId="{2E4DB8F2-3A52-4CDB-9CC5-4AE81260894C}">
      <dgm:prSet/>
      <dgm:spPr/>
      <dgm:t>
        <a:bodyPr/>
        <a:lstStyle/>
        <a:p>
          <a:endParaRPr lang="en-US"/>
        </a:p>
      </dgm:t>
    </dgm:pt>
    <dgm:pt modelId="{8D3DD712-D7AC-4EC8-B517-CC984B0678F7}">
      <dgm:prSet/>
      <dgm:spPr/>
      <dgm:t>
        <a:bodyPr/>
        <a:lstStyle/>
        <a:p>
          <a:pPr>
            <a:buFont typeface="+mj-lt"/>
            <a:buAutoNum type="arabicParenR"/>
          </a:pPr>
          <a:r>
            <a:rPr lang="en-US" dirty="0"/>
            <a:t>Specification of data types for data reporting of ANBR-based Network Assistance invocations and specification of data types for exposure of events relating to invocation of AF-based and ANBR-based Network Assistance. </a:t>
          </a:r>
        </a:p>
      </dgm:t>
    </dgm:pt>
    <dgm:pt modelId="{9B5C388F-76CE-4970-A877-33AEC3A5E7DD}" type="parTrans" cxnId="{695BD2BA-C30E-4B7D-89D0-E3FF7D10BB55}">
      <dgm:prSet/>
      <dgm:spPr/>
      <dgm:t>
        <a:bodyPr/>
        <a:lstStyle/>
        <a:p>
          <a:endParaRPr lang="en-US"/>
        </a:p>
      </dgm:t>
    </dgm:pt>
    <dgm:pt modelId="{FD6B209D-E586-4B43-BC3E-E5A4B88663D8}" type="sibTrans" cxnId="{695BD2BA-C30E-4B7D-89D0-E3FF7D10BB55}">
      <dgm:prSet/>
      <dgm:spPr/>
      <dgm:t>
        <a:bodyPr/>
        <a:lstStyle/>
        <a:p>
          <a:endParaRPr lang="en-US"/>
        </a:p>
      </dgm:t>
    </dgm:pt>
    <dgm:pt modelId="{54914BAA-A1AF-4ACD-9AEF-372CCDDD1A9D}">
      <dgm:prSet/>
      <dgm:spPr/>
      <dgm:t>
        <a:bodyPr/>
        <a:lstStyle/>
        <a:p>
          <a:pPr>
            <a:buFont typeface="+mj-lt"/>
            <a:buAutoNum type="arabicParenR"/>
          </a:pPr>
          <a:r>
            <a:rPr lang="en-US" dirty="0"/>
            <a:t>Enhancements based on feedback from 5G-MAG Reference tool developments. The support of 5G-MAG reference tools created essential inputs to the spec development and continuous exchange will result in additional updates.</a:t>
          </a:r>
        </a:p>
      </dgm:t>
    </dgm:pt>
    <dgm:pt modelId="{1860B68C-372D-4A8B-8428-C356F31107C8}" type="parTrans" cxnId="{6D56A98D-C9C2-466C-ACD0-FC3F9197D4DA}">
      <dgm:prSet/>
      <dgm:spPr/>
      <dgm:t>
        <a:bodyPr/>
        <a:lstStyle/>
        <a:p>
          <a:endParaRPr lang="en-US"/>
        </a:p>
      </dgm:t>
    </dgm:pt>
    <dgm:pt modelId="{B6797C34-71CB-4503-8DE5-C7F4258A1D3A}" type="sibTrans" cxnId="{6D56A98D-C9C2-466C-ACD0-FC3F9197D4DA}">
      <dgm:prSet/>
      <dgm:spPr/>
      <dgm:t>
        <a:bodyPr/>
        <a:lstStyle/>
        <a:p>
          <a:endParaRPr lang="en-US"/>
        </a:p>
      </dgm:t>
    </dgm:pt>
    <dgm:pt modelId="{496389AD-A385-491F-BFEE-945EBAFA408B}">
      <dgm:prSet/>
      <dgm:spPr/>
      <dgm:t>
        <a:bodyPr/>
        <a:lstStyle/>
        <a:p>
          <a:pPr>
            <a:buFont typeface="+mj-lt"/>
            <a:buAutoNum type="arabicParenR"/>
          </a:pPr>
          <a:r>
            <a:rPr lang="en-US" dirty="0"/>
            <a:t>this functionality is needed for media production services, but also for contributing user generated media to operator and third-party services. Different collaboration scenarios between the MNO and the service provider are addressed in an updated specification – bringing uplink streaming on par with downlink streaming. </a:t>
          </a:r>
        </a:p>
      </dgm:t>
    </dgm:pt>
    <dgm:pt modelId="{62924CF2-FF8A-4B1A-A6BE-375EFDDF94B8}" type="parTrans" cxnId="{474BEBA9-4DA1-4680-B4E7-A3D516713C70}">
      <dgm:prSet/>
      <dgm:spPr/>
      <dgm:t>
        <a:bodyPr/>
        <a:lstStyle/>
        <a:p>
          <a:endParaRPr lang="en-US"/>
        </a:p>
      </dgm:t>
    </dgm:pt>
    <dgm:pt modelId="{C9E9587F-D27C-4C6E-9C5E-42C3164C854B}" type="sibTrans" cxnId="{474BEBA9-4DA1-4680-B4E7-A3D516713C70}">
      <dgm:prSet/>
      <dgm:spPr/>
      <dgm:t>
        <a:bodyPr/>
        <a:lstStyle/>
        <a:p>
          <a:endParaRPr lang="en-US"/>
        </a:p>
      </dgm:t>
    </dgm:pt>
    <dgm:pt modelId="{CB6F604B-53C3-40E0-AA38-9D806DF31E93}">
      <dgm:prSet/>
      <dgm:spPr/>
      <dgm:t>
        <a:bodyPr/>
        <a:lstStyle/>
        <a:p>
          <a:pPr>
            <a:buFont typeface="+mj-lt"/>
            <a:buAutoNum type="arabicParenR"/>
          </a:pPr>
          <a:r>
            <a:rPr lang="en-US" dirty="0"/>
            <a:t>is of crucial support to meet the TV industry needs in order to bring 5G on par with other distribution means.  Live TV services are characterized by at least the following aspects: (1) scalability (in terms of concurrent users), (2) consistent quality, (3) high bandwidth requirements, (4) target latency constraints, and advanced TV Experiences. Primarily, updated DASH tools, </a:t>
          </a:r>
          <a:r>
            <a:rPr lang="en-US" dirty="0" err="1"/>
            <a:t>QoE</a:t>
          </a:r>
          <a:r>
            <a:rPr lang="en-US" dirty="0"/>
            <a:t> monitoring and QoS support for low-latency in 5G media streaming are specified in order to meet the requirements defined in TR 26.804.</a:t>
          </a:r>
        </a:p>
      </dgm:t>
    </dgm:pt>
    <dgm:pt modelId="{11D65AD0-61B2-41DE-BBAE-58DBB0ECF14C}" type="parTrans" cxnId="{D1833E31-C4E7-4187-A42B-1E300199EF8F}">
      <dgm:prSet/>
      <dgm:spPr/>
      <dgm:t>
        <a:bodyPr/>
        <a:lstStyle/>
        <a:p>
          <a:endParaRPr lang="en-US"/>
        </a:p>
      </dgm:t>
    </dgm:pt>
    <dgm:pt modelId="{BE8E32FF-883D-499E-A2D6-368F8EC1204C}" type="sibTrans" cxnId="{D1833E31-C4E7-4187-A42B-1E300199EF8F}">
      <dgm:prSet/>
      <dgm:spPr/>
      <dgm:t>
        <a:bodyPr/>
        <a:lstStyle/>
        <a:p>
          <a:endParaRPr lang="en-US"/>
        </a:p>
      </dgm:t>
    </dgm:pt>
    <dgm:pt modelId="{63C36706-480A-4CEB-8A80-0820AFF12DD2}">
      <dgm:prSet/>
      <dgm:spPr/>
      <dgm:t>
        <a:bodyPr/>
        <a:lstStyle/>
        <a:p>
          <a:pPr>
            <a:buFont typeface="+mj-lt"/>
            <a:buAutoNum type="arabicParenR"/>
          </a:pPr>
          <a:r>
            <a:rPr lang="en-US" dirty="0"/>
            <a:t> This functionality is expected to allow scaling media services using multicast and point-to-multipoint distribution within the operators network.</a:t>
          </a:r>
        </a:p>
      </dgm:t>
    </dgm:pt>
    <dgm:pt modelId="{D95DB2A1-09F4-461E-8391-D0EFD4F8AA33}" type="parTrans" cxnId="{2BF37DCB-9E69-4395-809B-383C320AF1C7}">
      <dgm:prSet/>
      <dgm:spPr/>
      <dgm:t>
        <a:bodyPr/>
        <a:lstStyle/>
        <a:p>
          <a:endParaRPr lang="en-US"/>
        </a:p>
      </dgm:t>
    </dgm:pt>
    <dgm:pt modelId="{A5EF968B-4C29-4468-BDBD-B2162CDC141E}" type="sibTrans" cxnId="{2BF37DCB-9E69-4395-809B-383C320AF1C7}">
      <dgm:prSet/>
      <dgm:spPr/>
      <dgm:t>
        <a:bodyPr/>
        <a:lstStyle/>
        <a:p>
          <a:endParaRPr lang="en-US"/>
        </a:p>
      </dgm:t>
    </dgm:pt>
    <dgm:pt modelId="{006E6892-506B-42DE-94E7-5B86A4E5AD24}">
      <dgm:prSet/>
      <dgm:spPr/>
      <dgm:t>
        <a:bodyPr/>
        <a:lstStyle/>
        <a:p>
          <a:pPr>
            <a:buFont typeface="+mj-lt"/>
            <a:buAutoNum type="arabicParenR"/>
          </a:pPr>
          <a:r>
            <a:rPr lang="de-DE" dirty="0"/>
            <a:t>Multiple Service Entry Points</a:t>
          </a:r>
          <a:endParaRPr lang="en-US" dirty="0"/>
        </a:p>
      </dgm:t>
    </dgm:pt>
    <dgm:pt modelId="{AF58CE26-376D-4CD1-9A28-EC25391646E7}" type="parTrans" cxnId="{9B2FA2BE-CB8E-4158-B1A4-103F5B189BBD}">
      <dgm:prSet/>
      <dgm:spPr/>
      <dgm:t>
        <a:bodyPr/>
        <a:lstStyle/>
        <a:p>
          <a:endParaRPr lang="en-US"/>
        </a:p>
      </dgm:t>
    </dgm:pt>
    <dgm:pt modelId="{97A0F84F-926F-40D2-A095-AA11DB5718BA}" type="sibTrans" cxnId="{9B2FA2BE-CB8E-4158-B1A4-103F5B189BBD}">
      <dgm:prSet/>
      <dgm:spPr/>
      <dgm:t>
        <a:bodyPr/>
        <a:lstStyle/>
        <a:p>
          <a:endParaRPr lang="en-US"/>
        </a:p>
      </dgm:t>
    </dgm:pt>
    <dgm:pt modelId="{F0B7C3FD-B3FF-4B79-AF59-1546A09CA15B}">
      <dgm:prSet/>
      <dgm:spPr/>
      <dgm:t>
        <a:bodyPr/>
        <a:lstStyle/>
        <a:p>
          <a:pPr>
            <a:buFont typeface="+mj-lt"/>
            <a:buAutoNum type="arabicParenR"/>
          </a:pPr>
          <a:r>
            <a:rPr lang="de-DE" dirty="0"/>
            <a:t>Traffic Identification</a:t>
          </a:r>
          <a:endParaRPr lang="en-US" dirty="0"/>
        </a:p>
      </dgm:t>
    </dgm:pt>
    <dgm:pt modelId="{FB06F982-31D2-4BC2-BB9D-5064C6B606DC}" type="parTrans" cxnId="{1DF176B2-C5C9-4724-BB1F-DA2C129FF6D7}">
      <dgm:prSet/>
      <dgm:spPr/>
      <dgm:t>
        <a:bodyPr/>
        <a:lstStyle/>
        <a:p>
          <a:endParaRPr lang="en-US"/>
        </a:p>
      </dgm:t>
    </dgm:pt>
    <dgm:pt modelId="{D60C92CE-06E7-4CE4-97C5-736256A2D359}" type="sibTrans" cxnId="{1DF176B2-C5C9-4724-BB1F-DA2C129FF6D7}">
      <dgm:prSet/>
      <dgm:spPr/>
      <dgm:t>
        <a:bodyPr/>
        <a:lstStyle/>
        <a:p>
          <a:endParaRPr lang="en-US"/>
        </a:p>
      </dgm:t>
    </dgm:pt>
    <dgm:pt modelId="{B7A4AED3-9D3D-4EE2-8A4D-F33060248B08}">
      <dgm:prSet/>
      <dgm:spPr/>
      <dgm:t>
        <a:bodyPr/>
        <a:lstStyle/>
        <a:p>
          <a:pPr>
            <a:buFont typeface="+mj-lt"/>
            <a:buAutoNum type="arabicParenR"/>
          </a:pPr>
          <a:r>
            <a:rPr lang="de-DE" dirty="0"/>
            <a:t>QUIC and HTTP/3</a:t>
          </a:r>
          <a:endParaRPr lang="en-US" dirty="0"/>
        </a:p>
      </dgm:t>
    </dgm:pt>
    <dgm:pt modelId="{C8FC50D2-9837-4220-A14E-3C99354FAB30}" type="parTrans" cxnId="{A9136237-4AD8-46CC-A8A0-6188A1E342A8}">
      <dgm:prSet/>
      <dgm:spPr/>
      <dgm:t>
        <a:bodyPr/>
        <a:lstStyle/>
        <a:p>
          <a:endParaRPr lang="en-US"/>
        </a:p>
      </dgm:t>
    </dgm:pt>
    <dgm:pt modelId="{06AA1B27-322A-4891-8691-18FB5FEC0A26}" type="sibTrans" cxnId="{A9136237-4AD8-46CC-A8A0-6188A1E342A8}">
      <dgm:prSet/>
      <dgm:spPr/>
      <dgm:t>
        <a:bodyPr/>
        <a:lstStyle/>
        <a:p>
          <a:endParaRPr lang="en-US"/>
        </a:p>
      </dgm:t>
    </dgm:pt>
    <dgm:pt modelId="{A4AB52A3-DB54-4BD3-8FC2-403DC030513C}">
      <dgm:prSet/>
      <dgm:spPr/>
      <dgm:t>
        <a:bodyPr/>
        <a:lstStyle/>
        <a:p>
          <a:pPr>
            <a:buFont typeface="+mj-lt"/>
            <a:buAutoNum type="arabicParenR"/>
          </a:pPr>
          <a:r>
            <a:rPr lang="en-US" dirty="0"/>
            <a:t>enables mobile network operators to incentivize the offloading of traffic into off-peak hours with the aim of reducing network congestion during peak hours. Applications may register their interest in receiving content using BDT.  The 5GMS specifications will be updated with the necessary parameter extensions to the M1, M5, and M6 reference points to provide access to BDT.</a:t>
          </a:r>
        </a:p>
      </dgm:t>
    </dgm:pt>
    <dgm:pt modelId="{60370D83-7BBA-4FBE-BB1E-CB06169ED4A4}" type="parTrans" cxnId="{82BE06B5-46B9-49DD-9FDD-78CA1BA755C4}">
      <dgm:prSet/>
      <dgm:spPr/>
      <dgm:t>
        <a:bodyPr/>
        <a:lstStyle/>
        <a:p>
          <a:endParaRPr lang="en-US"/>
        </a:p>
      </dgm:t>
    </dgm:pt>
    <dgm:pt modelId="{B106F255-E9D6-4B10-800D-604C4B50AEDC}" type="sibTrans" cxnId="{82BE06B5-46B9-49DD-9FDD-78CA1BA755C4}">
      <dgm:prSet/>
      <dgm:spPr/>
      <dgm:t>
        <a:bodyPr/>
        <a:lstStyle/>
        <a:p>
          <a:endParaRPr lang="en-US"/>
        </a:p>
      </dgm:t>
    </dgm:pt>
    <dgm:pt modelId="{E4C8D87E-2744-4E23-A9A1-45A578409C3D}">
      <dgm:prSet/>
      <dgm:spPr/>
      <dgm:t>
        <a:bodyPr/>
        <a:lstStyle/>
        <a:p>
          <a:pPr>
            <a:buFont typeface="+mj-lt"/>
            <a:buAutoNum type="arabicParenR"/>
          </a:pPr>
          <a:r>
            <a:rPr lang="de-DE" dirty="0"/>
            <a:t>Oauth 2.0</a:t>
          </a:r>
          <a:endParaRPr lang="en-US" dirty="0"/>
        </a:p>
      </dgm:t>
    </dgm:pt>
    <dgm:pt modelId="{535682CD-A43F-46F4-8ED3-FC4841FC47C2}" type="parTrans" cxnId="{6D9B6E1C-457E-422A-8497-29A21E1E1316}">
      <dgm:prSet/>
      <dgm:spPr/>
      <dgm:t>
        <a:bodyPr/>
        <a:lstStyle/>
        <a:p>
          <a:endParaRPr lang="en-US"/>
        </a:p>
      </dgm:t>
    </dgm:pt>
    <dgm:pt modelId="{79038FDE-BD9F-4CB4-9908-E8576B359EB5}" type="sibTrans" cxnId="{6D9B6E1C-457E-422A-8497-29A21E1E1316}">
      <dgm:prSet/>
      <dgm:spPr/>
      <dgm:t>
        <a:bodyPr/>
        <a:lstStyle/>
        <a:p>
          <a:endParaRPr lang="en-US"/>
        </a:p>
      </dgm:t>
    </dgm:pt>
    <dgm:pt modelId="{F89611F7-D36B-423C-BCA6-DA42125B8A1A}">
      <dgm:prSet/>
      <dgm:spPr/>
      <dgm:t>
        <a:bodyPr/>
        <a:lstStyle/>
        <a:p>
          <a:pPr>
            <a:buFont typeface="+mj-lt"/>
            <a:buAutoNum type="arabicParenR"/>
          </a:pPr>
          <a:r>
            <a:rPr lang="de-DE" dirty="0"/>
            <a:t>3GPP Service URL Handling</a:t>
          </a:r>
          <a:endParaRPr lang="en-US" dirty="0"/>
        </a:p>
      </dgm:t>
    </dgm:pt>
    <dgm:pt modelId="{63D8B911-5DB0-4123-B002-F37CD3EE360C}" type="parTrans" cxnId="{25B15F90-FC24-4261-ADA1-5E91BF95B3D6}">
      <dgm:prSet/>
      <dgm:spPr/>
      <dgm:t>
        <a:bodyPr/>
        <a:lstStyle/>
        <a:p>
          <a:endParaRPr lang="en-US"/>
        </a:p>
      </dgm:t>
    </dgm:pt>
    <dgm:pt modelId="{49D113FB-A953-451E-A992-F925D4921CAF}" type="sibTrans" cxnId="{25B15F90-FC24-4261-ADA1-5E91BF95B3D6}">
      <dgm:prSet/>
      <dgm:spPr/>
      <dgm:t>
        <a:bodyPr/>
        <a:lstStyle/>
        <a:p>
          <a:endParaRPr lang="en-US"/>
        </a:p>
      </dgm:t>
    </dgm:pt>
    <dgm:pt modelId="{F78A3A68-6C17-48F2-AE02-735814437AE5}">
      <dgm:prSet/>
      <dgm:spPr/>
      <dgm:t>
        <a:bodyPr/>
        <a:lstStyle/>
        <a:p>
          <a:pPr>
            <a:buFont typeface="+mj-lt"/>
            <a:buAutoNum type="arabicParenR"/>
          </a:pPr>
          <a:r>
            <a:rPr lang="de-DE" dirty="0"/>
            <a:t>Application Server Configuration</a:t>
          </a:r>
          <a:endParaRPr lang="en-US" dirty="0"/>
        </a:p>
      </dgm:t>
    </dgm:pt>
    <dgm:pt modelId="{A1E681F0-0EEB-47D5-BE56-772DB85C20E4}" type="parTrans" cxnId="{2CE37491-DAE0-40B3-A46E-55449EE6BC1A}">
      <dgm:prSet/>
      <dgm:spPr/>
      <dgm:t>
        <a:bodyPr/>
        <a:lstStyle/>
        <a:p>
          <a:endParaRPr lang="en-US"/>
        </a:p>
      </dgm:t>
    </dgm:pt>
    <dgm:pt modelId="{987BCA72-2823-49E2-971B-7BCD58BA4550}" type="sibTrans" cxnId="{2CE37491-DAE0-40B3-A46E-55449EE6BC1A}">
      <dgm:prSet/>
      <dgm:spPr/>
      <dgm:t>
        <a:bodyPr/>
        <a:lstStyle/>
        <a:p>
          <a:endParaRPr lang="en-US"/>
        </a:p>
      </dgm:t>
    </dgm:pt>
    <dgm:pt modelId="{411E32E2-7E6B-47E7-9092-BAAF0C1BEDD2}">
      <dgm:prSet/>
      <dgm:spPr/>
      <dgm:t>
        <a:bodyPr/>
        <a:lstStyle/>
        <a:p>
          <a:r>
            <a:rPr lang="en-US" dirty="0"/>
            <a:t>EVEX data types for ANBR-based Network Assistance</a:t>
          </a:r>
        </a:p>
      </dgm:t>
    </dgm:pt>
    <dgm:pt modelId="{43DB0FC5-4A77-43A3-9B4B-B5CC13DB6B95}" type="parTrans" cxnId="{4FF6E124-3B1C-419F-BD31-454645F64E75}">
      <dgm:prSet/>
      <dgm:spPr/>
      <dgm:t>
        <a:bodyPr/>
        <a:lstStyle/>
        <a:p>
          <a:endParaRPr lang="en-US"/>
        </a:p>
      </dgm:t>
    </dgm:pt>
    <dgm:pt modelId="{E3AB7121-33AA-416C-9C5C-8DBAE8EA82A7}" type="sibTrans" cxnId="{4FF6E124-3B1C-419F-BD31-454645F64E75}">
      <dgm:prSet/>
      <dgm:spPr/>
      <dgm:t>
        <a:bodyPr/>
        <a:lstStyle/>
        <a:p>
          <a:endParaRPr lang="en-US"/>
        </a:p>
      </dgm:t>
    </dgm:pt>
    <dgm:pt modelId="{62EE9267-FBC2-4FB8-9724-C42C50F8D393}">
      <dgm:prSet/>
      <dgm:spPr/>
      <dgm:t>
        <a:bodyPr/>
        <a:lstStyle/>
        <a:p>
          <a:pPr>
            <a:buFont typeface="+mj-lt"/>
            <a:buAutoNum type="arabicParenR"/>
          </a:pPr>
          <a:r>
            <a:rPr lang="de-DE" dirty="0"/>
            <a:t>Support for 5G-MAG Reference Tools</a:t>
          </a:r>
          <a:endParaRPr lang="en-US" dirty="0"/>
        </a:p>
      </dgm:t>
    </dgm:pt>
    <dgm:pt modelId="{C637397B-271E-4844-9F5D-0D2A0E69F043}" type="parTrans" cxnId="{C0A359C1-13B5-4BDA-ACF1-37DF6B656010}">
      <dgm:prSet/>
      <dgm:spPr/>
      <dgm:t>
        <a:bodyPr/>
        <a:lstStyle/>
        <a:p>
          <a:endParaRPr lang="en-US"/>
        </a:p>
      </dgm:t>
    </dgm:pt>
    <dgm:pt modelId="{30BD1285-1726-4ED7-9B87-C89C5D5CD229}" type="sibTrans" cxnId="{C0A359C1-13B5-4BDA-ACF1-37DF6B656010}">
      <dgm:prSet/>
      <dgm:spPr/>
      <dgm:t>
        <a:bodyPr/>
        <a:lstStyle/>
        <a:p>
          <a:endParaRPr lang="en-US"/>
        </a:p>
      </dgm:t>
    </dgm:pt>
    <dgm:pt modelId="{04F340D6-CBC8-4F19-B624-512F68920BA4}" type="pres">
      <dgm:prSet presAssocID="{E71A2E40-DD4D-4D20-BF20-BE269814EFF7}" presName="Name0" presStyleCnt="0">
        <dgm:presLayoutVars>
          <dgm:chMax/>
          <dgm:chPref val="3"/>
          <dgm:dir/>
          <dgm:animOne val="branch"/>
          <dgm:animLvl val="lvl"/>
        </dgm:presLayoutVars>
      </dgm:prSet>
      <dgm:spPr/>
    </dgm:pt>
    <dgm:pt modelId="{7975E0E8-AC5E-4FE3-847C-E11CAF034DA0}" type="pres">
      <dgm:prSet presAssocID="{FB677CFA-F527-469C-921D-03B3390EC83A}" presName="composite" presStyleCnt="0"/>
      <dgm:spPr/>
    </dgm:pt>
    <dgm:pt modelId="{C793082E-7BF5-44CA-8C57-586177557352}" type="pres">
      <dgm:prSet presAssocID="{FB677CFA-F527-469C-921D-03B3390EC83A}" presName="FirstChild" presStyleLbl="revTx" presStyleIdx="0" presStyleCnt="12">
        <dgm:presLayoutVars>
          <dgm:chMax val="0"/>
          <dgm:chPref val="0"/>
          <dgm:bulletEnabled val="1"/>
        </dgm:presLayoutVars>
      </dgm:prSet>
      <dgm:spPr/>
    </dgm:pt>
    <dgm:pt modelId="{CD908A13-9CBE-43B9-91EF-E82519C7905E}" type="pres">
      <dgm:prSet presAssocID="{FB677CFA-F527-469C-921D-03B3390EC83A}" presName="Parent" presStyleLbl="alignNode1" presStyleIdx="0" presStyleCnt="12">
        <dgm:presLayoutVars>
          <dgm:chMax val="3"/>
          <dgm:chPref val="3"/>
          <dgm:bulletEnabled val="1"/>
        </dgm:presLayoutVars>
      </dgm:prSet>
      <dgm:spPr/>
    </dgm:pt>
    <dgm:pt modelId="{D2E1666C-3896-475A-85D9-41B1CDA9A48D}" type="pres">
      <dgm:prSet presAssocID="{FB677CFA-F527-469C-921D-03B3390EC83A}" presName="Accent" presStyleLbl="parChTrans1D1" presStyleIdx="0" presStyleCnt="12"/>
      <dgm:spPr/>
    </dgm:pt>
    <dgm:pt modelId="{BCFE9CC3-1D62-48C8-B424-84E996102F08}" type="pres">
      <dgm:prSet presAssocID="{F9B7E218-EF3F-48E8-BD46-097E57E294C6}" presName="sibTrans" presStyleCnt="0"/>
      <dgm:spPr/>
    </dgm:pt>
    <dgm:pt modelId="{85396D3F-FAC9-4662-9AA0-72E5EB7F8531}" type="pres">
      <dgm:prSet presAssocID="{2B323E3F-9457-4929-9554-937C4633E6C5}" presName="composite" presStyleCnt="0"/>
      <dgm:spPr/>
    </dgm:pt>
    <dgm:pt modelId="{BF0B7C26-2B75-4A49-83E0-06B6B3A31DBA}" type="pres">
      <dgm:prSet presAssocID="{2B323E3F-9457-4929-9554-937C4633E6C5}" presName="FirstChild" presStyleLbl="revTx" presStyleIdx="1" presStyleCnt="12">
        <dgm:presLayoutVars>
          <dgm:chMax val="0"/>
          <dgm:chPref val="0"/>
          <dgm:bulletEnabled val="1"/>
        </dgm:presLayoutVars>
      </dgm:prSet>
      <dgm:spPr/>
    </dgm:pt>
    <dgm:pt modelId="{69EC878F-5DA4-474B-9B60-78DB992FD31A}" type="pres">
      <dgm:prSet presAssocID="{2B323E3F-9457-4929-9554-937C4633E6C5}" presName="Parent" presStyleLbl="alignNode1" presStyleIdx="1" presStyleCnt="12">
        <dgm:presLayoutVars>
          <dgm:chMax val="3"/>
          <dgm:chPref val="3"/>
          <dgm:bulletEnabled val="1"/>
        </dgm:presLayoutVars>
      </dgm:prSet>
      <dgm:spPr/>
    </dgm:pt>
    <dgm:pt modelId="{13989113-9410-4C7A-99BC-6967CBBB82F6}" type="pres">
      <dgm:prSet presAssocID="{2B323E3F-9457-4929-9554-937C4633E6C5}" presName="Accent" presStyleLbl="parChTrans1D1" presStyleIdx="1" presStyleCnt="12"/>
      <dgm:spPr/>
    </dgm:pt>
    <dgm:pt modelId="{1A1A5DFF-64A8-4FAC-AD78-A9F5E72AB3E9}" type="pres">
      <dgm:prSet presAssocID="{008E1694-D2EE-4613-8D02-1DDC3C9A14F9}" presName="sibTrans" presStyleCnt="0"/>
      <dgm:spPr/>
    </dgm:pt>
    <dgm:pt modelId="{957979D5-A687-4C92-ACB9-94C6BD4A80FD}" type="pres">
      <dgm:prSet presAssocID="{FBFA90BF-E594-4096-B2FD-D7C650E57875}" presName="composite" presStyleCnt="0"/>
      <dgm:spPr/>
    </dgm:pt>
    <dgm:pt modelId="{FDF86A01-FA92-4F1D-8FA7-7E6397249DF6}" type="pres">
      <dgm:prSet presAssocID="{FBFA90BF-E594-4096-B2FD-D7C650E57875}" presName="FirstChild" presStyleLbl="revTx" presStyleIdx="2" presStyleCnt="12">
        <dgm:presLayoutVars>
          <dgm:chMax val="0"/>
          <dgm:chPref val="0"/>
          <dgm:bulletEnabled val="1"/>
        </dgm:presLayoutVars>
      </dgm:prSet>
      <dgm:spPr/>
    </dgm:pt>
    <dgm:pt modelId="{65983407-58CF-45AC-A8BC-6E2F7308B779}" type="pres">
      <dgm:prSet presAssocID="{FBFA90BF-E594-4096-B2FD-D7C650E57875}" presName="Parent" presStyleLbl="alignNode1" presStyleIdx="2" presStyleCnt="12">
        <dgm:presLayoutVars>
          <dgm:chMax val="3"/>
          <dgm:chPref val="3"/>
          <dgm:bulletEnabled val="1"/>
        </dgm:presLayoutVars>
      </dgm:prSet>
      <dgm:spPr/>
    </dgm:pt>
    <dgm:pt modelId="{40AB94EF-9692-45CF-A8EB-9F716DB2EB60}" type="pres">
      <dgm:prSet presAssocID="{FBFA90BF-E594-4096-B2FD-D7C650E57875}" presName="Accent" presStyleLbl="parChTrans1D1" presStyleIdx="2" presStyleCnt="12"/>
      <dgm:spPr/>
    </dgm:pt>
    <dgm:pt modelId="{4B33C4B3-FC31-43CC-B56A-CFCF8281F3B0}" type="pres">
      <dgm:prSet presAssocID="{C3AA2287-A8B9-4031-9243-1138D777BF34}" presName="sibTrans" presStyleCnt="0"/>
      <dgm:spPr/>
    </dgm:pt>
    <dgm:pt modelId="{106B85B3-ACE0-4FDC-80A1-04306EA6830E}" type="pres">
      <dgm:prSet presAssocID="{006E6892-506B-42DE-94E7-5B86A4E5AD24}" presName="composite" presStyleCnt="0"/>
      <dgm:spPr/>
    </dgm:pt>
    <dgm:pt modelId="{18298DB2-199D-46F2-8CB5-081E1DAC1DDF}" type="pres">
      <dgm:prSet presAssocID="{006E6892-506B-42DE-94E7-5B86A4E5AD24}" presName="FirstChild" presStyleLbl="revTx" presStyleIdx="3" presStyleCnt="12">
        <dgm:presLayoutVars>
          <dgm:chMax val="0"/>
          <dgm:chPref val="0"/>
          <dgm:bulletEnabled val="1"/>
        </dgm:presLayoutVars>
      </dgm:prSet>
      <dgm:spPr/>
    </dgm:pt>
    <dgm:pt modelId="{3635CF3A-CCC7-4842-80F5-405A1C2DAC04}" type="pres">
      <dgm:prSet presAssocID="{006E6892-506B-42DE-94E7-5B86A4E5AD24}" presName="Parent" presStyleLbl="alignNode1" presStyleIdx="3" presStyleCnt="12">
        <dgm:presLayoutVars>
          <dgm:chMax val="3"/>
          <dgm:chPref val="3"/>
          <dgm:bulletEnabled val="1"/>
        </dgm:presLayoutVars>
      </dgm:prSet>
      <dgm:spPr/>
    </dgm:pt>
    <dgm:pt modelId="{A249C792-9896-4A78-8D15-C950178C870B}" type="pres">
      <dgm:prSet presAssocID="{006E6892-506B-42DE-94E7-5B86A4E5AD24}" presName="Accent" presStyleLbl="parChTrans1D1" presStyleIdx="3" presStyleCnt="12"/>
      <dgm:spPr/>
    </dgm:pt>
    <dgm:pt modelId="{2C527C75-212E-44EF-9F26-EE2BF14F6A63}" type="pres">
      <dgm:prSet presAssocID="{97A0F84F-926F-40D2-A095-AA11DB5718BA}" presName="sibTrans" presStyleCnt="0"/>
      <dgm:spPr/>
    </dgm:pt>
    <dgm:pt modelId="{C8F306A8-8AC9-467E-AD1D-18A7E22AEF79}" type="pres">
      <dgm:prSet presAssocID="{F0B7C3FD-B3FF-4B79-AF59-1546A09CA15B}" presName="composite" presStyleCnt="0"/>
      <dgm:spPr/>
    </dgm:pt>
    <dgm:pt modelId="{6353E38F-5DB1-4962-85E8-34B4F6D351CC}" type="pres">
      <dgm:prSet presAssocID="{F0B7C3FD-B3FF-4B79-AF59-1546A09CA15B}" presName="FirstChild" presStyleLbl="revTx" presStyleIdx="4" presStyleCnt="12">
        <dgm:presLayoutVars>
          <dgm:chMax val="0"/>
          <dgm:chPref val="0"/>
          <dgm:bulletEnabled val="1"/>
        </dgm:presLayoutVars>
      </dgm:prSet>
      <dgm:spPr/>
    </dgm:pt>
    <dgm:pt modelId="{63B83CC2-9FBF-46D3-BBE1-6D5F86A4F09E}" type="pres">
      <dgm:prSet presAssocID="{F0B7C3FD-B3FF-4B79-AF59-1546A09CA15B}" presName="Parent" presStyleLbl="alignNode1" presStyleIdx="4" presStyleCnt="12">
        <dgm:presLayoutVars>
          <dgm:chMax val="3"/>
          <dgm:chPref val="3"/>
          <dgm:bulletEnabled val="1"/>
        </dgm:presLayoutVars>
      </dgm:prSet>
      <dgm:spPr/>
    </dgm:pt>
    <dgm:pt modelId="{794B7224-DD26-445B-B783-3C3F73E1D554}" type="pres">
      <dgm:prSet presAssocID="{F0B7C3FD-B3FF-4B79-AF59-1546A09CA15B}" presName="Accent" presStyleLbl="parChTrans1D1" presStyleIdx="4" presStyleCnt="12"/>
      <dgm:spPr/>
    </dgm:pt>
    <dgm:pt modelId="{9449D10D-FF50-4FF6-BE7B-565785C7F586}" type="pres">
      <dgm:prSet presAssocID="{D60C92CE-06E7-4CE4-97C5-736256A2D359}" presName="sibTrans" presStyleCnt="0"/>
      <dgm:spPr/>
    </dgm:pt>
    <dgm:pt modelId="{AFFDDE58-E32F-45AF-BF7A-3E0C0435F027}" type="pres">
      <dgm:prSet presAssocID="{B7A4AED3-9D3D-4EE2-8A4D-F33060248B08}" presName="composite" presStyleCnt="0"/>
      <dgm:spPr/>
    </dgm:pt>
    <dgm:pt modelId="{62A7048C-AA6F-4939-8E2F-298A930B2504}" type="pres">
      <dgm:prSet presAssocID="{B7A4AED3-9D3D-4EE2-8A4D-F33060248B08}" presName="FirstChild" presStyleLbl="revTx" presStyleIdx="5" presStyleCnt="12">
        <dgm:presLayoutVars>
          <dgm:chMax val="0"/>
          <dgm:chPref val="0"/>
          <dgm:bulletEnabled val="1"/>
        </dgm:presLayoutVars>
      </dgm:prSet>
      <dgm:spPr/>
    </dgm:pt>
    <dgm:pt modelId="{75407D56-996F-410F-9392-4ADA42CDB52F}" type="pres">
      <dgm:prSet presAssocID="{B7A4AED3-9D3D-4EE2-8A4D-F33060248B08}" presName="Parent" presStyleLbl="alignNode1" presStyleIdx="5" presStyleCnt="12">
        <dgm:presLayoutVars>
          <dgm:chMax val="3"/>
          <dgm:chPref val="3"/>
          <dgm:bulletEnabled val="1"/>
        </dgm:presLayoutVars>
      </dgm:prSet>
      <dgm:spPr/>
    </dgm:pt>
    <dgm:pt modelId="{F89298C1-4C5F-4A35-92A3-5D528AC54929}" type="pres">
      <dgm:prSet presAssocID="{B7A4AED3-9D3D-4EE2-8A4D-F33060248B08}" presName="Accent" presStyleLbl="parChTrans1D1" presStyleIdx="5" presStyleCnt="12"/>
      <dgm:spPr/>
    </dgm:pt>
    <dgm:pt modelId="{7919C04B-2A5F-4C1B-9E4C-285E37F4845D}" type="pres">
      <dgm:prSet presAssocID="{06AA1B27-322A-4891-8691-18FB5FEC0A26}" presName="sibTrans" presStyleCnt="0"/>
      <dgm:spPr/>
    </dgm:pt>
    <dgm:pt modelId="{3CD65535-5A13-4F98-86B3-B9EBCE8D5427}" type="pres">
      <dgm:prSet presAssocID="{73AF273A-1E36-493D-98B2-B68270077A94}" presName="composite" presStyleCnt="0"/>
      <dgm:spPr/>
    </dgm:pt>
    <dgm:pt modelId="{221B2710-C3D9-4AC0-8765-080FCC377026}" type="pres">
      <dgm:prSet presAssocID="{73AF273A-1E36-493D-98B2-B68270077A94}" presName="FirstChild" presStyleLbl="revTx" presStyleIdx="6" presStyleCnt="12">
        <dgm:presLayoutVars>
          <dgm:chMax val="0"/>
          <dgm:chPref val="0"/>
          <dgm:bulletEnabled val="1"/>
        </dgm:presLayoutVars>
      </dgm:prSet>
      <dgm:spPr/>
    </dgm:pt>
    <dgm:pt modelId="{75D8FB02-041E-4E50-908B-9A033D2BEA8D}" type="pres">
      <dgm:prSet presAssocID="{73AF273A-1E36-493D-98B2-B68270077A94}" presName="Parent" presStyleLbl="alignNode1" presStyleIdx="6" presStyleCnt="12">
        <dgm:presLayoutVars>
          <dgm:chMax val="3"/>
          <dgm:chPref val="3"/>
          <dgm:bulletEnabled val="1"/>
        </dgm:presLayoutVars>
      </dgm:prSet>
      <dgm:spPr/>
    </dgm:pt>
    <dgm:pt modelId="{5F14CD2F-D3D6-41E7-9ACF-B64E8B978FCF}" type="pres">
      <dgm:prSet presAssocID="{73AF273A-1E36-493D-98B2-B68270077A94}" presName="Accent" presStyleLbl="parChTrans1D1" presStyleIdx="6" presStyleCnt="12"/>
      <dgm:spPr/>
    </dgm:pt>
    <dgm:pt modelId="{3556DF8C-E901-476C-B9E7-826D72384497}" type="pres">
      <dgm:prSet presAssocID="{5AD059FE-78CE-4590-AB35-0A9D59A0F611}" presName="sibTrans" presStyleCnt="0"/>
      <dgm:spPr/>
    </dgm:pt>
    <dgm:pt modelId="{905E8E26-B404-4B29-A0C0-5B0662C87170}" type="pres">
      <dgm:prSet presAssocID="{E4C8D87E-2744-4E23-A9A1-45A578409C3D}" presName="composite" presStyleCnt="0"/>
      <dgm:spPr/>
    </dgm:pt>
    <dgm:pt modelId="{7FC887BC-5292-4AEC-82DD-E2810185A2C5}" type="pres">
      <dgm:prSet presAssocID="{E4C8D87E-2744-4E23-A9A1-45A578409C3D}" presName="FirstChild" presStyleLbl="revTx" presStyleIdx="7" presStyleCnt="12">
        <dgm:presLayoutVars>
          <dgm:chMax val="0"/>
          <dgm:chPref val="0"/>
          <dgm:bulletEnabled val="1"/>
        </dgm:presLayoutVars>
      </dgm:prSet>
      <dgm:spPr/>
    </dgm:pt>
    <dgm:pt modelId="{9E458988-4896-4AD6-9406-27C9514BEBF9}" type="pres">
      <dgm:prSet presAssocID="{E4C8D87E-2744-4E23-A9A1-45A578409C3D}" presName="Parent" presStyleLbl="alignNode1" presStyleIdx="7" presStyleCnt="12">
        <dgm:presLayoutVars>
          <dgm:chMax val="3"/>
          <dgm:chPref val="3"/>
          <dgm:bulletEnabled val="1"/>
        </dgm:presLayoutVars>
      </dgm:prSet>
      <dgm:spPr/>
    </dgm:pt>
    <dgm:pt modelId="{E9E704B4-3E3D-42CF-9AFA-132729C1149D}" type="pres">
      <dgm:prSet presAssocID="{E4C8D87E-2744-4E23-A9A1-45A578409C3D}" presName="Accent" presStyleLbl="parChTrans1D1" presStyleIdx="7" presStyleCnt="12"/>
      <dgm:spPr/>
    </dgm:pt>
    <dgm:pt modelId="{1E45A48F-7BA7-4E70-A4B3-E05EABBDF3A9}" type="pres">
      <dgm:prSet presAssocID="{79038FDE-BD9F-4CB4-9908-E8576B359EB5}" presName="sibTrans" presStyleCnt="0"/>
      <dgm:spPr/>
    </dgm:pt>
    <dgm:pt modelId="{36C0683D-8B5D-4382-AEA8-EEA003A002EE}" type="pres">
      <dgm:prSet presAssocID="{F89611F7-D36B-423C-BCA6-DA42125B8A1A}" presName="composite" presStyleCnt="0"/>
      <dgm:spPr/>
    </dgm:pt>
    <dgm:pt modelId="{5B7DFABB-8ED5-4C06-A0EE-9226DFCDDB4F}" type="pres">
      <dgm:prSet presAssocID="{F89611F7-D36B-423C-BCA6-DA42125B8A1A}" presName="FirstChild" presStyleLbl="revTx" presStyleIdx="8" presStyleCnt="12">
        <dgm:presLayoutVars>
          <dgm:chMax val="0"/>
          <dgm:chPref val="0"/>
          <dgm:bulletEnabled val="1"/>
        </dgm:presLayoutVars>
      </dgm:prSet>
      <dgm:spPr/>
    </dgm:pt>
    <dgm:pt modelId="{9FC2AC9F-1722-497E-AD74-875C4428AA20}" type="pres">
      <dgm:prSet presAssocID="{F89611F7-D36B-423C-BCA6-DA42125B8A1A}" presName="Parent" presStyleLbl="alignNode1" presStyleIdx="8" presStyleCnt="12">
        <dgm:presLayoutVars>
          <dgm:chMax val="3"/>
          <dgm:chPref val="3"/>
          <dgm:bulletEnabled val="1"/>
        </dgm:presLayoutVars>
      </dgm:prSet>
      <dgm:spPr/>
    </dgm:pt>
    <dgm:pt modelId="{2A9994F9-8A31-4DAD-99C3-22EF3EA599FE}" type="pres">
      <dgm:prSet presAssocID="{F89611F7-D36B-423C-BCA6-DA42125B8A1A}" presName="Accent" presStyleLbl="parChTrans1D1" presStyleIdx="8" presStyleCnt="12"/>
      <dgm:spPr/>
    </dgm:pt>
    <dgm:pt modelId="{EFDC4253-87E4-48CF-8E0B-2C4FA9E52D31}" type="pres">
      <dgm:prSet presAssocID="{49D113FB-A953-451E-A992-F925D4921CAF}" presName="sibTrans" presStyleCnt="0"/>
      <dgm:spPr/>
    </dgm:pt>
    <dgm:pt modelId="{0F53A70A-7979-4850-B3C5-FD09C51C265B}" type="pres">
      <dgm:prSet presAssocID="{F78A3A68-6C17-48F2-AE02-735814437AE5}" presName="composite" presStyleCnt="0"/>
      <dgm:spPr/>
    </dgm:pt>
    <dgm:pt modelId="{62A810E9-2DAF-4476-8FFD-E71DD8C14276}" type="pres">
      <dgm:prSet presAssocID="{F78A3A68-6C17-48F2-AE02-735814437AE5}" presName="FirstChild" presStyleLbl="revTx" presStyleIdx="9" presStyleCnt="12">
        <dgm:presLayoutVars>
          <dgm:chMax val="0"/>
          <dgm:chPref val="0"/>
          <dgm:bulletEnabled val="1"/>
        </dgm:presLayoutVars>
      </dgm:prSet>
      <dgm:spPr/>
    </dgm:pt>
    <dgm:pt modelId="{E03610DE-DA3E-46BE-ABD4-3E896503BC48}" type="pres">
      <dgm:prSet presAssocID="{F78A3A68-6C17-48F2-AE02-735814437AE5}" presName="Parent" presStyleLbl="alignNode1" presStyleIdx="9" presStyleCnt="12">
        <dgm:presLayoutVars>
          <dgm:chMax val="3"/>
          <dgm:chPref val="3"/>
          <dgm:bulletEnabled val="1"/>
        </dgm:presLayoutVars>
      </dgm:prSet>
      <dgm:spPr/>
    </dgm:pt>
    <dgm:pt modelId="{B49A427D-3D04-4901-AD06-E26DFAF976F8}" type="pres">
      <dgm:prSet presAssocID="{F78A3A68-6C17-48F2-AE02-735814437AE5}" presName="Accent" presStyleLbl="parChTrans1D1" presStyleIdx="9" presStyleCnt="12"/>
      <dgm:spPr/>
    </dgm:pt>
    <dgm:pt modelId="{633BFF6E-DBED-4BC8-B729-BCE519E2DC54}" type="pres">
      <dgm:prSet presAssocID="{987BCA72-2823-49E2-971B-7BCD58BA4550}" presName="sibTrans" presStyleCnt="0"/>
      <dgm:spPr/>
    </dgm:pt>
    <dgm:pt modelId="{9A97B789-6417-4854-AF37-B1911F77C4DC}" type="pres">
      <dgm:prSet presAssocID="{411E32E2-7E6B-47E7-9092-BAAF0C1BEDD2}" presName="composite" presStyleCnt="0"/>
      <dgm:spPr/>
    </dgm:pt>
    <dgm:pt modelId="{C8DEE523-B166-4372-B58A-57FFA0EE7F0B}" type="pres">
      <dgm:prSet presAssocID="{411E32E2-7E6B-47E7-9092-BAAF0C1BEDD2}" presName="FirstChild" presStyleLbl="revTx" presStyleIdx="10" presStyleCnt="12">
        <dgm:presLayoutVars>
          <dgm:chMax val="0"/>
          <dgm:chPref val="0"/>
          <dgm:bulletEnabled val="1"/>
        </dgm:presLayoutVars>
      </dgm:prSet>
      <dgm:spPr/>
    </dgm:pt>
    <dgm:pt modelId="{50C08B15-EC40-4051-B8CC-F71E52ACEDE5}" type="pres">
      <dgm:prSet presAssocID="{411E32E2-7E6B-47E7-9092-BAAF0C1BEDD2}" presName="Parent" presStyleLbl="alignNode1" presStyleIdx="10" presStyleCnt="12">
        <dgm:presLayoutVars>
          <dgm:chMax val="3"/>
          <dgm:chPref val="3"/>
          <dgm:bulletEnabled val="1"/>
        </dgm:presLayoutVars>
      </dgm:prSet>
      <dgm:spPr/>
    </dgm:pt>
    <dgm:pt modelId="{29989214-9059-4922-B3C1-D4FE10E139F1}" type="pres">
      <dgm:prSet presAssocID="{411E32E2-7E6B-47E7-9092-BAAF0C1BEDD2}" presName="Accent" presStyleLbl="parChTrans1D1" presStyleIdx="10" presStyleCnt="12"/>
      <dgm:spPr/>
    </dgm:pt>
    <dgm:pt modelId="{3833980A-9138-423A-BFC1-02A618447D09}" type="pres">
      <dgm:prSet presAssocID="{E3AB7121-33AA-416C-9C5C-8DBAE8EA82A7}" presName="sibTrans" presStyleCnt="0"/>
      <dgm:spPr/>
    </dgm:pt>
    <dgm:pt modelId="{494CDC89-6711-402C-ADCE-CAE3959B652A}" type="pres">
      <dgm:prSet presAssocID="{62EE9267-FBC2-4FB8-9724-C42C50F8D393}" presName="composite" presStyleCnt="0"/>
      <dgm:spPr/>
    </dgm:pt>
    <dgm:pt modelId="{475F6768-403D-4925-9F28-BC112A3108C5}" type="pres">
      <dgm:prSet presAssocID="{62EE9267-FBC2-4FB8-9724-C42C50F8D393}" presName="FirstChild" presStyleLbl="revTx" presStyleIdx="11" presStyleCnt="12">
        <dgm:presLayoutVars>
          <dgm:chMax val="0"/>
          <dgm:chPref val="0"/>
          <dgm:bulletEnabled val="1"/>
        </dgm:presLayoutVars>
      </dgm:prSet>
      <dgm:spPr/>
    </dgm:pt>
    <dgm:pt modelId="{A3268F80-9879-4C0E-B09F-9BA0A4566C95}" type="pres">
      <dgm:prSet presAssocID="{62EE9267-FBC2-4FB8-9724-C42C50F8D393}" presName="Parent" presStyleLbl="alignNode1" presStyleIdx="11" presStyleCnt="12">
        <dgm:presLayoutVars>
          <dgm:chMax val="3"/>
          <dgm:chPref val="3"/>
          <dgm:bulletEnabled val="1"/>
        </dgm:presLayoutVars>
      </dgm:prSet>
      <dgm:spPr/>
    </dgm:pt>
    <dgm:pt modelId="{A9EFCCAE-5343-4634-9079-673648F83ABD}" type="pres">
      <dgm:prSet presAssocID="{62EE9267-FBC2-4FB8-9724-C42C50F8D393}" presName="Accent" presStyleLbl="parChTrans1D1" presStyleIdx="11" presStyleCnt="12"/>
      <dgm:spPr/>
    </dgm:pt>
  </dgm:ptLst>
  <dgm:cxnLst>
    <dgm:cxn modelId="{22AEC904-3A09-4531-A6DC-656B276BB190}" srcId="{B7A4AED3-9D3D-4EE2-8A4D-F33060248B08}" destId="{3AE440D4-F3ED-413D-A049-1E19CB2992BA}" srcOrd="0" destOrd="0" parTransId="{F9677A98-E149-4F12-8946-6A05AC0C3DDA}" sibTransId="{4FCC5E13-E758-4942-986A-7589E273BFA1}"/>
    <dgm:cxn modelId="{76F5BD10-5C39-4329-B9B6-80512F9F7338}" type="presOf" srcId="{FBFA90BF-E594-4096-B2FD-D7C650E57875}" destId="{65983407-58CF-45AC-A8BC-6E2F7308B779}" srcOrd="0" destOrd="0" presId="urn:microsoft.com/office/officeart/2011/layout/TabList"/>
    <dgm:cxn modelId="{62C60D12-42E1-4D79-98C8-E4EED301A5AA}" type="presOf" srcId="{2B323E3F-9457-4929-9554-937C4633E6C5}" destId="{69EC878F-5DA4-474B-9B60-78DB992FD31A}" srcOrd="0" destOrd="0" presId="urn:microsoft.com/office/officeart/2011/layout/TabList"/>
    <dgm:cxn modelId="{6D9B6E1C-457E-422A-8497-29A21E1E1316}" srcId="{E71A2E40-DD4D-4D20-BF20-BE269814EFF7}" destId="{E4C8D87E-2744-4E23-A9A1-45A578409C3D}" srcOrd="7" destOrd="0" parTransId="{535682CD-A43F-46F4-8ED3-FC4841FC47C2}" sibTransId="{79038FDE-BD9F-4CB4-9908-E8576B359EB5}"/>
    <dgm:cxn modelId="{4FF6E124-3B1C-419F-BD31-454645F64E75}" srcId="{E71A2E40-DD4D-4D20-BF20-BE269814EFF7}" destId="{411E32E2-7E6B-47E7-9092-BAAF0C1BEDD2}" srcOrd="10" destOrd="0" parTransId="{43DB0FC5-4A77-43A3-9B4B-B5CC13DB6B95}" sibTransId="{E3AB7121-33AA-416C-9C5C-8DBAE8EA82A7}"/>
    <dgm:cxn modelId="{13B6C728-5AA9-4CE7-8471-6C30625F2824}" type="presOf" srcId="{3AE440D4-F3ED-413D-A049-1E19CB2992BA}" destId="{62A7048C-AA6F-4939-8E2F-298A930B2504}" srcOrd="0" destOrd="0" presId="urn:microsoft.com/office/officeart/2011/layout/TabList"/>
    <dgm:cxn modelId="{5F3C512B-83AD-4152-8EC1-1744A9CFCC6A}" type="presOf" srcId="{006E6892-506B-42DE-94E7-5B86A4E5AD24}" destId="{3635CF3A-CCC7-4842-80F5-405A1C2DAC04}" srcOrd="0" destOrd="0" presId="urn:microsoft.com/office/officeart/2011/layout/TabList"/>
    <dgm:cxn modelId="{D1833E31-C4E7-4187-A42B-1E300199EF8F}" srcId="{2B323E3F-9457-4929-9554-937C4633E6C5}" destId="{CB6F604B-53C3-40E0-AA38-9D806DF31E93}" srcOrd="0" destOrd="0" parTransId="{11D65AD0-61B2-41DE-BBAE-58DBB0ECF14C}" sibTransId="{BE8E32FF-883D-499E-A2D6-368F8EC1204C}"/>
    <dgm:cxn modelId="{F2733B33-D801-4493-B4FD-FEB7D73AB043}" srcId="{E71A2E40-DD4D-4D20-BF20-BE269814EFF7}" destId="{73AF273A-1E36-493D-98B2-B68270077A94}" srcOrd="6" destOrd="0" parTransId="{791A437D-6B87-4721-99FB-3023C52D7027}" sibTransId="{5AD059FE-78CE-4590-AB35-0A9D59A0F611}"/>
    <dgm:cxn modelId="{A9136237-4AD8-46CC-A8A0-6188A1E342A8}" srcId="{E71A2E40-DD4D-4D20-BF20-BE269814EFF7}" destId="{B7A4AED3-9D3D-4EE2-8A4D-F33060248B08}" srcOrd="5" destOrd="0" parTransId="{C8FC50D2-9837-4220-A14E-3C99354FAB30}" sibTransId="{06AA1B27-322A-4891-8691-18FB5FEC0A26}"/>
    <dgm:cxn modelId="{818C0863-29B8-484F-8F34-940E32401431}" type="presOf" srcId="{411E32E2-7E6B-47E7-9092-BAAF0C1BEDD2}" destId="{50C08B15-EC40-4051-B8CC-F71E52ACEDE5}" srcOrd="0" destOrd="0" presId="urn:microsoft.com/office/officeart/2011/layout/TabList"/>
    <dgm:cxn modelId="{84D4D843-B5D4-40EB-8859-573520B41C6C}" type="presOf" srcId="{E02AF54C-A812-471A-9EB6-D55C891482DD}" destId="{6353E38F-5DB1-4962-85E8-34B4F6D351CC}" srcOrd="0" destOrd="0" presId="urn:microsoft.com/office/officeart/2011/layout/TabList"/>
    <dgm:cxn modelId="{182C7C44-3006-4BE7-AD0D-F8752278F207}" type="presOf" srcId="{73AF273A-1E36-493D-98B2-B68270077A94}" destId="{75D8FB02-041E-4E50-908B-9A033D2BEA8D}" srcOrd="0" destOrd="0" presId="urn:microsoft.com/office/officeart/2011/layout/TabList"/>
    <dgm:cxn modelId="{92A61A48-3392-431D-969B-D54DCE888565}" type="presOf" srcId="{63C36706-480A-4CEB-8A80-0820AFF12DD2}" destId="{FDF86A01-FA92-4F1D-8FA7-7E6397249DF6}" srcOrd="0" destOrd="0" presId="urn:microsoft.com/office/officeart/2011/layout/TabList"/>
    <dgm:cxn modelId="{7ECA8468-1EAA-4D6D-8174-210F494ABDF3}" type="presOf" srcId="{F78A3A68-6C17-48F2-AE02-735814437AE5}" destId="{E03610DE-DA3E-46BE-ABD4-3E896503BC48}" srcOrd="0" destOrd="0" presId="urn:microsoft.com/office/officeart/2011/layout/TabList"/>
    <dgm:cxn modelId="{38432953-021E-42E8-924F-2BD781CA2A04}" type="presOf" srcId="{E71A2E40-DD4D-4D20-BF20-BE269814EFF7}" destId="{04F340D6-CBC8-4F19-B624-512F68920BA4}" srcOrd="0" destOrd="0" presId="urn:microsoft.com/office/officeart/2011/layout/TabList"/>
    <dgm:cxn modelId="{8DC03657-345E-4AE1-9935-FC25C43832B9}" type="presOf" srcId="{E4C8D87E-2744-4E23-A9A1-45A578409C3D}" destId="{9E458988-4896-4AD6-9406-27C9514BEBF9}" srcOrd="0" destOrd="0" presId="urn:microsoft.com/office/officeart/2011/layout/TabList"/>
    <dgm:cxn modelId="{CBEE745A-F811-43C5-BC3C-D171B4B73447}" type="presOf" srcId="{8D3DD712-D7AC-4EC8-B517-CC984B0678F7}" destId="{C8DEE523-B166-4372-B58A-57FFA0EE7F0B}" srcOrd="0" destOrd="0" presId="urn:microsoft.com/office/officeart/2011/layout/TabList"/>
    <dgm:cxn modelId="{6CDDAD80-DE8B-4369-AC1E-53F7FE3D9D73}" type="presOf" srcId="{F0B7C3FD-B3FF-4B79-AF59-1546A09CA15B}" destId="{63B83CC2-9FBF-46D3-BBE1-6D5F86A4F09E}" srcOrd="0" destOrd="0" presId="urn:microsoft.com/office/officeart/2011/layout/TabList"/>
    <dgm:cxn modelId="{6DDC5B81-A2E1-4CFC-9AF6-BE873AAD1D8C}" type="presOf" srcId="{FB677CFA-F527-469C-921D-03B3390EC83A}" destId="{CD908A13-9CBE-43B9-91EF-E82519C7905E}" srcOrd="0" destOrd="0" presId="urn:microsoft.com/office/officeart/2011/layout/TabList"/>
    <dgm:cxn modelId="{A7477682-D4A9-43DC-95F2-36DFC2BBCB0C}" srcId="{F0B7C3FD-B3FF-4B79-AF59-1546A09CA15B}" destId="{E02AF54C-A812-471A-9EB6-D55C891482DD}" srcOrd="0" destOrd="0" parTransId="{A6C1FC7D-012F-4A53-AE09-4AB5303660B0}" sibTransId="{3CF5A343-D5EA-4700-8A30-DDF961CE61DC}"/>
    <dgm:cxn modelId="{135A2283-70AA-4BD1-AB1B-3C5586780792}" type="presOf" srcId="{6C5919A9-E25F-4325-906B-068B1EF0D178}" destId="{18298DB2-199D-46F2-8CB5-081E1DAC1DDF}" srcOrd="0" destOrd="0" presId="urn:microsoft.com/office/officeart/2011/layout/TabList"/>
    <dgm:cxn modelId="{9A617187-5018-4AB0-9FFF-463E7AEC562F}" type="presOf" srcId="{B1C0DF5A-8649-4A25-9F32-545598D91702}" destId="{62A810E9-2DAF-4476-8FFD-E71DD8C14276}" srcOrd="0" destOrd="0" presId="urn:microsoft.com/office/officeart/2011/layout/TabList"/>
    <dgm:cxn modelId="{AB72138C-4D13-4706-B938-198A216C2DC4}" srcId="{F89611F7-D36B-423C-BCA6-DA42125B8A1A}" destId="{365EFD33-9CD3-4DC3-8643-1FD1BADB1827}" srcOrd="0" destOrd="0" parTransId="{0DE6732C-BEDC-4304-89B9-6240F70F7382}" sibTransId="{ABBB5458-55B0-49D4-B080-8690E8A72C61}"/>
    <dgm:cxn modelId="{6D56A98D-C9C2-466C-ACD0-FC3F9197D4DA}" srcId="{62EE9267-FBC2-4FB8-9724-C42C50F8D393}" destId="{54914BAA-A1AF-4ACD-9AEF-372CCDDD1A9D}" srcOrd="0" destOrd="0" parTransId="{1860B68C-372D-4A8B-8428-C356F31107C8}" sibTransId="{B6797C34-71CB-4503-8DE5-C7F4258A1D3A}"/>
    <dgm:cxn modelId="{1D5BC38D-89BC-4DDD-97F9-FBEC8D9339AA}" type="presOf" srcId="{365EFD33-9CD3-4DC3-8643-1FD1BADB1827}" destId="{5B7DFABB-8ED5-4C06-A0EE-9226DFCDDB4F}" srcOrd="0" destOrd="0" presId="urn:microsoft.com/office/officeart/2011/layout/TabList"/>
    <dgm:cxn modelId="{11D0F88D-537B-4B27-B407-78F82E75C115}" srcId="{E4C8D87E-2744-4E23-A9A1-45A578409C3D}" destId="{316A3B53-88CB-47A5-B6DF-4A4E4E107D83}" srcOrd="0" destOrd="0" parTransId="{33D736F9-D32F-4FAD-B75A-6A5887474871}" sibTransId="{32F9B8A6-AE18-4F62-8A19-491808CA4303}"/>
    <dgm:cxn modelId="{25B15F90-FC24-4261-ADA1-5E91BF95B3D6}" srcId="{E71A2E40-DD4D-4D20-BF20-BE269814EFF7}" destId="{F89611F7-D36B-423C-BCA6-DA42125B8A1A}" srcOrd="8" destOrd="0" parTransId="{63D8B911-5DB0-4123-B002-F37CD3EE360C}" sibTransId="{49D113FB-A953-451E-A992-F925D4921CAF}"/>
    <dgm:cxn modelId="{2CE37491-DAE0-40B3-A46E-55449EE6BC1A}" srcId="{E71A2E40-DD4D-4D20-BF20-BE269814EFF7}" destId="{F78A3A68-6C17-48F2-AE02-735814437AE5}" srcOrd="9" destOrd="0" parTransId="{A1E681F0-0EEB-47D5-BE56-772DB85C20E4}" sibTransId="{987BCA72-2823-49E2-971B-7BCD58BA4550}"/>
    <dgm:cxn modelId="{63453092-CEBC-49EE-A9F9-C67D8F99D4D9}" srcId="{E71A2E40-DD4D-4D20-BF20-BE269814EFF7}" destId="{2B323E3F-9457-4929-9554-937C4633E6C5}" srcOrd="1" destOrd="0" parTransId="{8ED03566-2F0E-45E2-84D4-0BC61600C299}" sibTransId="{008E1694-D2EE-4613-8D02-1DDC3C9A14F9}"/>
    <dgm:cxn modelId="{463AEFA3-E03E-4ACC-919A-452C029699D4}" type="presOf" srcId="{316A3B53-88CB-47A5-B6DF-4A4E4E107D83}" destId="{7FC887BC-5292-4AEC-82DD-E2810185A2C5}" srcOrd="0" destOrd="0" presId="urn:microsoft.com/office/officeart/2011/layout/TabList"/>
    <dgm:cxn modelId="{90CCD0A7-5473-4AA6-8DA5-6E11570383EF}" srcId="{E71A2E40-DD4D-4D20-BF20-BE269814EFF7}" destId="{FBFA90BF-E594-4096-B2FD-D7C650E57875}" srcOrd="2" destOrd="0" parTransId="{51FBEBF3-0C9F-4562-872A-228098983C23}" sibTransId="{C3AA2287-A8B9-4031-9243-1138D777BF34}"/>
    <dgm:cxn modelId="{474BEBA9-4DA1-4680-B4E7-A3D516713C70}" srcId="{FB677CFA-F527-469C-921D-03B3390EC83A}" destId="{496389AD-A385-491F-BFEE-945EBAFA408B}" srcOrd="0" destOrd="0" parTransId="{62924CF2-FF8A-4B1A-A6BE-375EFDDF94B8}" sibTransId="{C9E9587F-D27C-4C6E-9C5E-42C3164C854B}"/>
    <dgm:cxn modelId="{1DF176B2-C5C9-4724-BB1F-DA2C129FF6D7}" srcId="{E71A2E40-DD4D-4D20-BF20-BE269814EFF7}" destId="{F0B7C3FD-B3FF-4B79-AF59-1546A09CA15B}" srcOrd="4" destOrd="0" parTransId="{FB06F982-31D2-4BC2-BB9D-5064C6B606DC}" sibTransId="{D60C92CE-06E7-4CE4-97C5-736256A2D359}"/>
    <dgm:cxn modelId="{82BE06B5-46B9-49DD-9FDD-78CA1BA755C4}" srcId="{73AF273A-1E36-493D-98B2-B68270077A94}" destId="{A4AB52A3-DB54-4BD3-8FC2-403DC030513C}" srcOrd="0" destOrd="0" parTransId="{60370D83-7BBA-4FBE-BB1E-CB06169ED4A4}" sibTransId="{B106F255-E9D6-4B10-800D-604C4B50AEDC}"/>
    <dgm:cxn modelId="{5FB95CB5-A444-4ABF-B1B3-F0A6772FE2C9}" srcId="{006E6892-506B-42DE-94E7-5B86A4E5AD24}" destId="{6C5919A9-E25F-4325-906B-068B1EF0D178}" srcOrd="0" destOrd="0" parTransId="{214DE8A0-8EE6-44D3-823F-1DF460C059DD}" sibTransId="{9F0E0175-511E-433D-A79E-FF617E6CB045}"/>
    <dgm:cxn modelId="{695BD2BA-C30E-4B7D-89D0-E3FF7D10BB55}" srcId="{411E32E2-7E6B-47E7-9092-BAAF0C1BEDD2}" destId="{8D3DD712-D7AC-4EC8-B517-CC984B0678F7}" srcOrd="0" destOrd="0" parTransId="{9B5C388F-76CE-4970-A877-33AEC3A5E7DD}" sibTransId="{FD6B209D-E586-4B43-BC3E-E5A4B88663D8}"/>
    <dgm:cxn modelId="{BDA6E7BD-E444-407A-84A4-E2FC024CA824}" type="presOf" srcId="{62EE9267-FBC2-4FB8-9724-C42C50F8D393}" destId="{A3268F80-9879-4C0E-B09F-9BA0A4566C95}" srcOrd="0" destOrd="0" presId="urn:microsoft.com/office/officeart/2011/layout/TabList"/>
    <dgm:cxn modelId="{9B2FA2BE-CB8E-4158-B1A4-103F5B189BBD}" srcId="{E71A2E40-DD4D-4D20-BF20-BE269814EFF7}" destId="{006E6892-506B-42DE-94E7-5B86A4E5AD24}" srcOrd="3" destOrd="0" parTransId="{AF58CE26-376D-4CD1-9A28-EC25391646E7}" sibTransId="{97A0F84F-926F-40D2-A095-AA11DB5718BA}"/>
    <dgm:cxn modelId="{C0A359C1-13B5-4BDA-ACF1-37DF6B656010}" srcId="{E71A2E40-DD4D-4D20-BF20-BE269814EFF7}" destId="{62EE9267-FBC2-4FB8-9724-C42C50F8D393}" srcOrd="11" destOrd="0" parTransId="{C637397B-271E-4844-9F5D-0D2A0E69F043}" sibTransId="{30BD1285-1726-4ED7-9B87-C89C5D5CD229}"/>
    <dgm:cxn modelId="{2BF37DCB-9E69-4395-809B-383C320AF1C7}" srcId="{FBFA90BF-E594-4096-B2FD-D7C650E57875}" destId="{63C36706-480A-4CEB-8A80-0820AFF12DD2}" srcOrd="0" destOrd="0" parTransId="{D95DB2A1-09F4-461E-8391-D0EFD4F8AA33}" sibTransId="{A5EF968B-4C29-4468-BDBD-B2162CDC141E}"/>
    <dgm:cxn modelId="{876E15D4-94F6-45A2-91B7-D190756EFC5F}" type="presOf" srcId="{B7A4AED3-9D3D-4EE2-8A4D-F33060248B08}" destId="{75407D56-996F-410F-9392-4ADA42CDB52F}" srcOrd="0" destOrd="0" presId="urn:microsoft.com/office/officeart/2011/layout/TabList"/>
    <dgm:cxn modelId="{AA79BBD4-8D58-48CC-8D3B-1B11FFEA8C44}" type="presOf" srcId="{F89611F7-D36B-423C-BCA6-DA42125B8A1A}" destId="{9FC2AC9F-1722-497E-AD74-875C4428AA20}" srcOrd="0" destOrd="0" presId="urn:microsoft.com/office/officeart/2011/layout/TabList"/>
    <dgm:cxn modelId="{B1A8D5DF-A5BA-48E9-A84F-B340D44C773A}" type="presOf" srcId="{A4AB52A3-DB54-4BD3-8FC2-403DC030513C}" destId="{221B2710-C3D9-4AC0-8765-080FCC377026}" srcOrd="0" destOrd="0" presId="urn:microsoft.com/office/officeart/2011/layout/TabList"/>
    <dgm:cxn modelId="{79E25AE0-F2AB-487A-839D-B7EB1F5427C2}" srcId="{E71A2E40-DD4D-4D20-BF20-BE269814EFF7}" destId="{FB677CFA-F527-469C-921D-03B3390EC83A}" srcOrd="0" destOrd="0" parTransId="{CD911C8B-0DB4-4B7C-8E75-678E467CFDCD}" sibTransId="{F9B7E218-EF3F-48E8-BD46-097E57E294C6}"/>
    <dgm:cxn modelId="{67284CE5-7B56-4B8C-891C-4E59CDA47046}" type="presOf" srcId="{CB6F604B-53C3-40E0-AA38-9D806DF31E93}" destId="{BF0B7C26-2B75-4A49-83E0-06B6B3A31DBA}" srcOrd="0" destOrd="0" presId="urn:microsoft.com/office/officeart/2011/layout/TabList"/>
    <dgm:cxn modelId="{51503CE6-8415-4EA4-B454-FE270465DA81}" type="presOf" srcId="{496389AD-A385-491F-BFEE-945EBAFA408B}" destId="{C793082E-7BF5-44CA-8C57-586177557352}" srcOrd="0" destOrd="0" presId="urn:microsoft.com/office/officeart/2011/layout/TabList"/>
    <dgm:cxn modelId="{2E4DB8F2-3A52-4CDB-9CC5-4AE81260894C}" srcId="{F78A3A68-6C17-48F2-AE02-735814437AE5}" destId="{B1C0DF5A-8649-4A25-9F32-545598D91702}" srcOrd="0" destOrd="0" parTransId="{D0E5ABCA-FEF3-465B-A4FB-BFF404455FE9}" sibTransId="{6BB5E3FA-AA95-4033-8386-C1C662B31B75}"/>
    <dgm:cxn modelId="{7FAEE5F8-0DD0-4C79-845F-14CDB2233770}" type="presOf" srcId="{54914BAA-A1AF-4ACD-9AEF-372CCDDD1A9D}" destId="{475F6768-403D-4925-9F28-BC112A3108C5}" srcOrd="0" destOrd="0" presId="urn:microsoft.com/office/officeart/2011/layout/TabList"/>
    <dgm:cxn modelId="{3A5B267F-D857-441C-834A-A0D35B59E91C}" type="presParOf" srcId="{04F340D6-CBC8-4F19-B624-512F68920BA4}" destId="{7975E0E8-AC5E-4FE3-847C-E11CAF034DA0}" srcOrd="0" destOrd="0" presId="urn:microsoft.com/office/officeart/2011/layout/TabList"/>
    <dgm:cxn modelId="{4F96382B-BC0E-43E3-84AF-07491DB52033}" type="presParOf" srcId="{7975E0E8-AC5E-4FE3-847C-E11CAF034DA0}" destId="{C793082E-7BF5-44CA-8C57-586177557352}" srcOrd="0" destOrd="0" presId="urn:microsoft.com/office/officeart/2011/layout/TabList"/>
    <dgm:cxn modelId="{EAFA8971-8368-4AE8-8D15-02AD60A1331B}" type="presParOf" srcId="{7975E0E8-AC5E-4FE3-847C-E11CAF034DA0}" destId="{CD908A13-9CBE-43B9-91EF-E82519C7905E}" srcOrd="1" destOrd="0" presId="urn:microsoft.com/office/officeart/2011/layout/TabList"/>
    <dgm:cxn modelId="{921F375D-9CC2-4F86-8563-93E7E00CE827}" type="presParOf" srcId="{7975E0E8-AC5E-4FE3-847C-E11CAF034DA0}" destId="{D2E1666C-3896-475A-85D9-41B1CDA9A48D}" srcOrd="2" destOrd="0" presId="urn:microsoft.com/office/officeart/2011/layout/TabList"/>
    <dgm:cxn modelId="{447983C0-64AD-4AA0-9AFF-BD5693FC8196}" type="presParOf" srcId="{04F340D6-CBC8-4F19-B624-512F68920BA4}" destId="{BCFE9CC3-1D62-48C8-B424-84E996102F08}" srcOrd="1" destOrd="0" presId="urn:microsoft.com/office/officeart/2011/layout/TabList"/>
    <dgm:cxn modelId="{3E6D1D6E-1F99-43CE-97B5-BDF97659E692}" type="presParOf" srcId="{04F340D6-CBC8-4F19-B624-512F68920BA4}" destId="{85396D3F-FAC9-4662-9AA0-72E5EB7F8531}" srcOrd="2" destOrd="0" presId="urn:microsoft.com/office/officeart/2011/layout/TabList"/>
    <dgm:cxn modelId="{39240F41-1FE8-476B-BA8E-EE4D01DFAC02}" type="presParOf" srcId="{85396D3F-FAC9-4662-9AA0-72E5EB7F8531}" destId="{BF0B7C26-2B75-4A49-83E0-06B6B3A31DBA}" srcOrd="0" destOrd="0" presId="urn:microsoft.com/office/officeart/2011/layout/TabList"/>
    <dgm:cxn modelId="{78C51DDE-A273-4912-B57F-70E7D5B5C6A6}" type="presParOf" srcId="{85396D3F-FAC9-4662-9AA0-72E5EB7F8531}" destId="{69EC878F-5DA4-474B-9B60-78DB992FD31A}" srcOrd="1" destOrd="0" presId="urn:microsoft.com/office/officeart/2011/layout/TabList"/>
    <dgm:cxn modelId="{EE7ABCAD-6989-4A2B-9C7E-6BFACF639825}" type="presParOf" srcId="{85396D3F-FAC9-4662-9AA0-72E5EB7F8531}" destId="{13989113-9410-4C7A-99BC-6967CBBB82F6}" srcOrd="2" destOrd="0" presId="urn:microsoft.com/office/officeart/2011/layout/TabList"/>
    <dgm:cxn modelId="{E3A4CEDA-47F9-44F8-8AF0-303936EC465A}" type="presParOf" srcId="{04F340D6-CBC8-4F19-B624-512F68920BA4}" destId="{1A1A5DFF-64A8-4FAC-AD78-A9F5E72AB3E9}" srcOrd="3" destOrd="0" presId="urn:microsoft.com/office/officeart/2011/layout/TabList"/>
    <dgm:cxn modelId="{F69D27F6-DC8E-4099-8567-F5992EFFA9D4}" type="presParOf" srcId="{04F340D6-CBC8-4F19-B624-512F68920BA4}" destId="{957979D5-A687-4C92-ACB9-94C6BD4A80FD}" srcOrd="4" destOrd="0" presId="urn:microsoft.com/office/officeart/2011/layout/TabList"/>
    <dgm:cxn modelId="{AA33F848-B9FF-4D4A-B1C9-30F827FF03F5}" type="presParOf" srcId="{957979D5-A687-4C92-ACB9-94C6BD4A80FD}" destId="{FDF86A01-FA92-4F1D-8FA7-7E6397249DF6}" srcOrd="0" destOrd="0" presId="urn:microsoft.com/office/officeart/2011/layout/TabList"/>
    <dgm:cxn modelId="{B46CDC33-F9DC-4F46-BCFA-C3D62782C0EE}" type="presParOf" srcId="{957979D5-A687-4C92-ACB9-94C6BD4A80FD}" destId="{65983407-58CF-45AC-A8BC-6E2F7308B779}" srcOrd="1" destOrd="0" presId="urn:microsoft.com/office/officeart/2011/layout/TabList"/>
    <dgm:cxn modelId="{0E053E2E-09C1-4DBE-B5F9-1ADAE29BB5B4}" type="presParOf" srcId="{957979D5-A687-4C92-ACB9-94C6BD4A80FD}" destId="{40AB94EF-9692-45CF-A8EB-9F716DB2EB60}" srcOrd="2" destOrd="0" presId="urn:microsoft.com/office/officeart/2011/layout/TabList"/>
    <dgm:cxn modelId="{CD449B8C-CBB9-48F9-A90D-D2B5E124C26E}" type="presParOf" srcId="{04F340D6-CBC8-4F19-B624-512F68920BA4}" destId="{4B33C4B3-FC31-43CC-B56A-CFCF8281F3B0}" srcOrd="5" destOrd="0" presId="urn:microsoft.com/office/officeart/2011/layout/TabList"/>
    <dgm:cxn modelId="{E8325329-BDF8-4F4F-9038-FE9B199E8FCC}" type="presParOf" srcId="{04F340D6-CBC8-4F19-B624-512F68920BA4}" destId="{106B85B3-ACE0-4FDC-80A1-04306EA6830E}" srcOrd="6" destOrd="0" presId="urn:microsoft.com/office/officeart/2011/layout/TabList"/>
    <dgm:cxn modelId="{0331F10D-E16F-4E9C-9C9D-0921D7D50412}" type="presParOf" srcId="{106B85B3-ACE0-4FDC-80A1-04306EA6830E}" destId="{18298DB2-199D-46F2-8CB5-081E1DAC1DDF}" srcOrd="0" destOrd="0" presId="urn:microsoft.com/office/officeart/2011/layout/TabList"/>
    <dgm:cxn modelId="{FB91A50B-5805-4FE7-85AC-EC7F3E848B80}" type="presParOf" srcId="{106B85B3-ACE0-4FDC-80A1-04306EA6830E}" destId="{3635CF3A-CCC7-4842-80F5-405A1C2DAC04}" srcOrd="1" destOrd="0" presId="urn:microsoft.com/office/officeart/2011/layout/TabList"/>
    <dgm:cxn modelId="{6ED84748-AB8A-45CF-8F9B-BA7EC533C5E7}" type="presParOf" srcId="{106B85B3-ACE0-4FDC-80A1-04306EA6830E}" destId="{A249C792-9896-4A78-8D15-C950178C870B}" srcOrd="2" destOrd="0" presId="urn:microsoft.com/office/officeart/2011/layout/TabList"/>
    <dgm:cxn modelId="{FBBCEFD9-AAF8-4BD4-BA64-4D986F1E718E}" type="presParOf" srcId="{04F340D6-CBC8-4F19-B624-512F68920BA4}" destId="{2C527C75-212E-44EF-9F26-EE2BF14F6A63}" srcOrd="7" destOrd="0" presId="urn:microsoft.com/office/officeart/2011/layout/TabList"/>
    <dgm:cxn modelId="{37CB62EA-8FB1-470E-9A0D-D46E006671C3}" type="presParOf" srcId="{04F340D6-CBC8-4F19-B624-512F68920BA4}" destId="{C8F306A8-8AC9-467E-AD1D-18A7E22AEF79}" srcOrd="8" destOrd="0" presId="urn:microsoft.com/office/officeart/2011/layout/TabList"/>
    <dgm:cxn modelId="{A75EC776-A740-4070-B97B-A50BDE8E886D}" type="presParOf" srcId="{C8F306A8-8AC9-467E-AD1D-18A7E22AEF79}" destId="{6353E38F-5DB1-4962-85E8-34B4F6D351CC}" srcOrd="0" destOrd="0" presId="urn:microsoft.com/office/officeart/2011/layout/TabList"/>
    <dgm:cxn modelId="{A6E5558D-9978-4A65-9523-A44A0CAC4E8E}" type="presParOf" srcId="{C8F306A8-8AC9-467E-AD1D-18A7E22AEF79}" destId="{63B83CC2-9FBF-46D3-BBE1-6D5F86A4F09E}" srcOrd="1" destOrd="0" presId="urn:microsoft.com/office/officeart/2011/layout/TabList"/>
    <dgm:cxn modelId="{8DE8C0FD-11E3-47A2-8FA2-C01461874694}" type="presParOf" srcId="{C8F306A8-8AC9-467E-AD1D-18A7E22AEF79}" destId="{794B7224-DD26-445B-B783-3C3F73E1D554}" srcOrd="2" destOrd="0" presId="urn:microsoft.com/office/officeart/2011/layout/TabList"/>
    <dgm:cxn modelId="{5B5082DD-EF54-4E2B-90A3-0534FDA89025}" type="presParOf" srcId="{04F340D6-CBC8-4F19-B624-512F68920BA4}" destId="{9449D10D-FF50-4FF6-BE7B-565785C7F586}" srcOrd="9" destOrd="0" presId="urn:microsoft.com/office/officeart/2011/layout/TabList"/>
    <dgm:cxn modelId="{7C3F52C5-2990-43C8-968E-E6FC43F169EB}" type="presParOf" srcId="{04F340D6-CBC8-4F19-B624-512F68920BA4}" destId="{AFFDDE58-E32F-45AF-BF7A-3E0C0435F027}" srcOrd="10" destOrd="0" presId="urn:microsoft.com/office/officeart/2011/layout/TabList"/>
    <dgm:cxn modelId="{46AE5A9F-73AD-45DA-873E-0AE87863A5CA}" type="presParOf" srcId="{AFFDDE58-E32F-45AF-BF7A-3E0C0435F027}" destId="{62A7048C-AA6F-4939-8E2F-298A930B2504}" srcOrd="0" destOrd="0" presId="urn:microsoft.com/office/officeart/2011/layout/TabList"/>
    <dgm:cxn modelId="{4793E86A-BFE6-4986-B96D-726E7ED53087}" type="presParOf" srcId="{AFFDDE58-E32F-45AF-BF7A-3E0C0435F027}" destId="{75407D56-996F-410F-9392-4ADA42CDB52F}" srcOrd="1" destOrd="0" presId="urn:microsoft.com/office/officeart/2011/layout/TabList"/>
    <dgm:cxn modelId="{4B2FFBED-A722-4D3B-ADEF-D6E100B506FB}" type="presParOf" srcId="{AFFDDE58-E32F-45AF-BF7A-3E0C0435F027}" destId="{F89298C1-4C5F-4A35-92A3-5D528AC54929}" srcOrd="2" destOrd="0" presId="urn:microsoft.com/office/officeart/2011/layout/TabList"/>
    <dgm:cxn modelId="{DDA5C93D-03BE-4B1E-81C4-5BA39813CDFD}" type="presParOf" srcId="{04F340D6-CBC8-4F19-B624-512F68920BA4}" destId="{7919C04B-2A5F-4C1B-9E4C-285E37F4845D}" srcOrd="11" destOrd="0" presId="urn:microsoft.com/office/officeart/2011/layout/TabList"/>
    <dgm:cxn modelId="{B0CECD68-692F-4056-8070-E45454EE636C}" type="presParOf" srcId="{04F340D6-CBC8-4F19-B624-512F68920BA4}" destId="{3CD65535-5A13-4F98-86B3-B9EBCE8D5427}" srcOrd="12" destOrd="0" presId="urn:microsoft.com/office/officeart/2011/layout/TabList"/>
    <dgm:cxn modelId="{AD2C8E5E-DB71-49FC-8342-C52C58B49676}" type="presParOf" srcId="{3CD65535-5A13-4F98-86B3-B9EBCE8D5427}" destId="{221B2710-C3D9-4AC0-8765-080FCC377026}" srcOrd="0" destOrd="0" presId="urn:microsoft.com/office/officeart/2011/layout/TabList"/>
    <dgm:cxn modelId="{ECF7FBEF-A8DA-437B-A05C-6B55A093DDE7}" type="presParOf" srcId="{3CD65535-5A13-4F98-86B3-B9EBCE8D5427}" destId="{75D8FB02-041E-4E50-908B-9A033D2BEA8D}" srcOrd="1" destOrd="0" presId="urn:microsoft.com/office/officeart/2011/layout/TabList"/>
    <dgm:cxn modelId="{34F468B7-911F-4434-B079-103607C64C8F}" type="presParOf" srcId="{3CD65535-5A13-4F98-86B3-B9EBCE8D5427}" destId="{5F14CD2F-D3D6-41E7-9ACF-B64E8B978FCF}" srcOrd="2" destOrd="0" presId="urn:microsoft.com/office/officeart/2011/layout/TabList"/>
    <dgm:cxn modelId="{0F967B65-436D-45B0-9B0E-8BA7DF7A08D4}" type="presParOf" srcId="{04F340D6-CBC8-4F19-B624-512F68920BA4}" destId="{3556DF8C-E901-476C-B9E7-826D72384497}" srcOrd="13" destOrd="0" presId="urn:microsoft.com/office/officeart/2011/layout/TabList"/>
    <dgm:cxn modelId="{D1C623FD-FC0D-4D2F-8C72-F6064EF0E8C0}" type="presParOf" srcId="{04F340D6-CBC8-4F19-B624-512F68920BA4}" destId="{905E8E26-B404-4B29-A0C0-5B0662C87170}" srcOrd="14" destOrd="0" presId="urn:microsoft.com/office/officeart/2011/layout/TabList"/>
    <dgm:cxn modelId="{4569F23C-E073-43D8-99D1-2E0EF18DCC1E}" type="presParOf" srcId="{905E8E26-B404-4B29-A0C0-5B0662C87170}" destId="{7FC887BC-5292-4AEC-82DD-E2810185A2C5}" srcOrd="0" destOrd="0" presId="urn:microsoft.com/office/officeart/2011/layout/TabList"/>
    <dgm:cxn modelId="{D5112A59-C75D-40A2-BD16-726A5DAF5687}" type="presParOf" srcId="{905E8E26-B404-4B29-A0C0-5B0662C87170}" destId="{9E458988-4896-4AD6-9406-27C9514BEBF9}" srcOrd="1" destOrd="0" presId="urn:microsoft.com/office/officeart/2011/layout/TabList"/>
    <dgm:cxn modelId="{1BC23F7A-49C2-461E-9224-9B55DB6D99F9}" type="presParOf" srcId="{905E8E26-B404-4B29-A0C0-5B0662C87170}" destId="{E9E704B4-3E3D-42CF-9AFA-132729C1149D}" srcOrd="2" destOrd="0" presId="urn:microsoft.com/office/officeart/2011/layout/TabList"/>
    <dgm:cxn modelId="{B7411027-64E2-462D-814E-1551850C43FF}" type="presParOf" srcId="{04F340D6-CBC8-4F19-B624-512F68920BA4}" destId="{1E45A48F-7BA7-4E70-A4B3-E05EABBDF3A9}" srcOrd="15" destOrd="0" presId="urn:microsoft.com/office/officeart/2011/layout/TabList"/>
    <dgm:cxn modelId="{B3D505DB-B4C9-4FC0-8E78-ECF2FCB64AF7}" type="presParOf" srcId="{04F340D6-CBC8-4F19-B624-512F68920BA4}" destId="{36C0683D-8B5D-4382-AEA8-EEA003A002EE}" srcOrd="16" destOrd="0" presId="urn:microsoft.com/office/officeart/2011/layout/TabList"/>
    <dgm:cxn modelId="{C93B1180-FAB7-458A-B9CE-1CA288ACE8BF}" type="presParOf" srcId="{36C0683D-8B5D-4382-AEA8-EEA003A002EE}" destId="{5B7DFABB-8ED5-4C06-A0EE-9226DFCDDB4F}" srcOrd="0" destOrd="0" presId="urn:microsoft.com/office/officeart/2011/layout/TabList"/>
    <dgm:cxn modelId="{F255FA75-95CA-4060-82CE-D733B8D9C058}" type="presParOf" srcId="{36C0683D-8B5D-4382-AEA8-EEA003A002EE}" destId="{9FC2AC9F-1722-497E-AD74-875C4428AA20}" srcOrd="1" destOrd="0" presId="urn:microsoft.com/office/officeart/2011/layout/TabList"/>
    <dgm:cxn modelId="{60864C01-59B9-48AF-B737-37475290C264}" type="presParOf" srcId="{36C0683D-8B5D-4382-AEA8-EEA003A002EE}" destId="{2A9994F9-8A31-4DAD-99C3-22EF3EA599FE}" srcOrd="2" destOrd="0" presId="urn:microsoft.com/office/officeart/2011/layout/TabList"/>
    <dgm:cxn modelId="{65885110-8E86-4E36-8EDA-21561638E573}" type="presParOf" srcId="{04F340D6-CBC8-4F19-B624-512F68920BA4}" destId="{EFDC4253-87E4-48CF-8E0B-2C4FA9E52D31}" srcOrd="17" destOrd="0" presId="urn:microsoft.com/office/officeart/2011/layout/TabList"/>
    <dgm:cxn modelId="{718C667E-6574-44B5-AFDD-95BD0A952A40}" type="presParOf" srcId="{04F340D6-CBC8-4F19-B624-512F68920BA4}" destId="{0F53A70A-7979-4850-B3C5-FD09C51C265B}" srcOrd="18" destOrd="0" presId="urn:microsoft.com/office/officeart/2011/layout/TabList"/>
    <dgm:cxn modelId="{A910B925-444C-4934-89C6-A131C013ECA5}" type="presParOf" srcId="{0F53A70A-7979-4850-B3C5-FD09C51C265B}" destId="{62A810E9-2DAF-4476-8FFD-E71DD8C14276}" srcOrd="0" destOrd="0" presId="urn:microsoft.com/office/officeart/2011/layout/TabList"/>
    <dgm:cxn modelId="{0C93C77B-2329-41A8-9FD0-2447ACFAF8F4}" type="presParOf" srcId="{0F53A70A-7979-4850-B3C5-FD09C51C265B}" destId="{E03610DE-DA3E-46BE-ABD4-3E896503BC48}" srcOrd="1" destOrd="0" presId="urn:microsoft.com/office/officeart/2011/layout/TabList"/>
    <dgm:cxn modelId="{048AC5DB-E193-4306-AAE2-4182F44B5278}" type="presParOf" srcId="{0F53A70A-7979-4850-B3C5-FD09C51C265B}" destId="{B49A427D-3D04-4901-AD06-E26DFAF976F8}" srcOrd="2" destOrd="0" presId="urn:microsoft.com/office/officeart/2011/layout/TabList"/>
    <dgm:cxn modelId="{164A3DFA-DA1E-4054-95C9-66D9F0AFC754}" type="presParOf" srcId="{04F340D6-CBC8-4F19-B624-512F68920BA4}" destId="{633BFF6E-DBED-4BC8-B729-BCE519E2DC54}" srcOrd="19" destOrd="0" presId="urn:microsoft.com/office/officeart/2011/layout/TabList"/>
    <dgm:cxn modelId="{53C7DB64-272D-4F97-A1D7-C0FDBE5D24BF}" type="presParOf" srcId="{04F340D6-CBC8-4F19-B624-512F68920BA4}" destId="{9A97B789-6417-4854-AF37-B1911F77C4DC}" srcOrd="20" destOrd="0" presId="urn:microsoft.com/office/officeart/2011/layout/TabList"/>
    <dgm:cxn modelId="{266ACAFA-FC15-42FF-AEF0-CBE40994CE6B}" type="presParOf" srcId="{9A97B789-6417-4854-AF37-B1911F77C4DC}" destId="{C8DEE523-B166-4372-B58A-57FFA0EE7F0B}" srcOrd="0" destOrd="0" presId="urn:microsoft.com/office/officeart/2011/layout/TabList"/>
    <dgm:cxn modelId="{64E7DDEA-283B-4F77-A97E-E6CCFCD3780D}" type="presParOf" srcId="{9A97B789-6417-4854-AF37-B1911F77C4DC}" destId="{50C08B15-EC40-4051-B8CC-F71E52ACEDE5}" srcOrd="1" destOrd="0" presId="urn:microsoft.com/office/officeart/2011/layout/TabList"/>
    <dgm:cxn modelId="{AA48594C-A460-40BA-A605-FF7ED5F0CC45}" type="presParOf" srcId="{9A97B789-6417-4854-AF37-B1911F77C4DC}" destId="{29989214-9059-4922-B3C1-D4FE10E139F1}" srcOrd="2" destOrd="0" presId="urn:microsoft.com/office/officeart/2011/layout/TabList"/>
    <dgm:cxn modelId="{CA56B050-45D7-4046-A7EE-997B285C8AB1}" type="presParOf" srcId="{04F340D6-CBC8-4F19-B624-512F68920BA4}" destId="{3833980A-9138-423A-BFC1-02A618447D09}" srcOrd="21" destOrd="0" presId="urn:microsoft.com/office/officeart/2011/layout/TabList"/>
    <dgm:cxn modelId="{3434B932-2F43-4EDC-92C4-B824E5F5A8F1}" type="presParOf" srcId="{04F340D6-CBC8-4F19-B624-512F68920BA4}" destId="{494CDC89-6711-402C-ADCE-CAE3959B652A}" srcOrd="22" destOrd="0" presId="urn:microsoft.com/office/officeart/2011/layout/TabList"/>
    <dgm:cxn modelId="{DC974FF8-0231-4F59-8C59-A4A87361E59B}" type="presParOf" srcId="{494CDC89-6711-402C-ADCE-CAE3959B652A}" destId="{475F6768-403D-4925-9F28-BC112A3108C5}" srcOrd="0" destOrd="0" presId="urn:microsoft.com/office/officeart/2011/layout/TabList"/>
    <dgm:cxn modelId="{683E02B0-5A44-470F-A902-72F4D21352E4}" type="presParOf" srcId="{494CDC89-6711-402C-ADCE-CAE3959B652A}" destId="{A3268F80-9879-4C0E-B09F-9BA0A4566C95}" srcOrd="1" destOrd="0" presId="urn:microsoft.com/office/officeart/2011/layout/TabList"/>
    <dgm:cxn modelId="{5B65460D-A94A-4A4D-9A77-9DCF8EFCEE99}" type="presParOf" srcId="{494CDC89-6711-402C-ADCE-CAE3959B652A}" destId="{A9EFCCAE-5343-4634-9079-673648F83ABD}" srcOrd="2"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F942B15-D86D-4D3F-96E1-511196311D53}" type="doc">
      <dgm:prSet loTypeId="urn:microsoft.com/office/officeart/2011/layout/CircleProcess" loCatId="process" qsTypeId="urn:microsoft.com/office/officeart/2005/8/quickstyle/simple1" qsCatId="simple" csTypeId="urn:microsoft.com/office/officeart/2005/8/colors/accent2_2" csCatId="accent2" phldr="1"/>
      <dgm:spPr/>
      <dgm:t>
        <a:bodyPr/>
        <a:lstStyle/>
        <a:p>
          <a:endParaRPr lang="en-US"/>
        </a:p>
      </dgm:t>
    </dgm:pt>
    <dgm:pt modelId="{EA249660-A52A-403A-9D38-7B92AF4DCDA7}">
      <dgm:prSet phldrT="[Text]"/>
      <dgm:spPr/>
      <dgm:t>
        <a:bodyPr/>
        <a:lstStyle/>
        <a:p>
          <a:r>
            <a:rPr lang="de-DE" dirty="0"/>
            <a:t>New Video Codecs</a:t>
          </a:r>
          <a:endParaRPr lang="en-US" dirty="0"/>
        </a:p>
      </dgm:t>
    </dgm:pt>
    <dgm:pt modelId="{2535E167-F8A3-4A59-99F1-19242E42A6D6}" type="parTrans" cxnId="{F826F9FF-1FD1-4EA2-8208-AD8D60513349}">
      <dgm:prSet/>
      <dgm:spPr/>
      <dgm:t>
        <a:bodyPr/>
        <a:lstStyle/>
        <a:p>
          <a:endParaRPr lang="en-US"/>
        </a:p>
      </dgm:t>
    </dgm:pt>
    <dgm:pt modelId="{54FA3B50-F976-4064-94DE-444036110A37}" type="sibTrans" cxnId="{F826F9FF-1FD1-4EA2-8208-AD8D60513349}">
      <dgm:prSet/>
      <dgm:spPr/>
      <dgm:t>
        <a:bodyPr/>
        <a:lstStyle/>
        <a:p>
          <a:endParaRPr lang="en-US"/>
        </a:p>
      </dgm:t>
    </dgm:pt>
    <dgm:pt modelId="{9038B4DA-DCFF-4837-9286-DDE2EBFE6D9E}">
      <dgm:prSet phldrT="[Text]"/>
      <dgm:spPr/>
      <dgm:t>
        <a:bodyPr/>
        <a:lstStyle/>
        <a:p>
          <a:r>
            <a:rPr lang="de-DE" dirty="0"/>
            <a:t>Avatars</a:t>
          </a:r>
          <a:endParaRPr lang="en-US" dirty="0"/>
        </a:p>
      </dgm:t>
    </dgm:pt>
    <dgm:pt modelId="{D6E4E4F9-4E19-4C88-A8A3-F8B86EEEBA6C}" type="parTrans" cxnId="{C07DFC19-7309-4A96-8326-546034B1FD06}">
      <dgm:prSet/>
      <dgm:spPr/>
      <dgm:t>
        <a:bodyPr/>
        <a:lstStyle/>
        <a:p>
          <a:endParaRPr lang="en-US"/>
        </a:p>
      </dgm:t>
    </dgm:pt>
    <dgm:pt modelId="{4490C1DD-44DD-4070-BA15-740C39B1BE68}" type="sibTrans" cxnId="{C07DFC19-7309-4A96-8326-546034B1FD06}">
      <dgm:prSet/>
      <dgm:spPr/>
      <dgm:t>
        <a:bodyPr/>
        <a:lstStyle/>
        <a:p>
          <a:endParaRPr lang="en-US"/>
        </a:p>
      </dgm:t>
    </dgm:pt>
    <dgm:pt modelId="{DBC06A9E-ECD6-42AE-B7E4-128F3062B8B6}">
      <dgm:prSet phldrT="[Text]"/>
      <dgm:spPr/>
      <dgm:t>
        <a:bodyPr/>
        <a:lstStyle/>
        <a:p>
          <a:r>
            <a:rPr lang="de-DE" dirty="0"/>
            <a:t>XR Extensions</a:t>
          </a:r>
          <a:endParaRPr lang="en-US" dirty="0"/>
        </a:p>
      </dgm:t>
    </dgm:pt>
    <dgm:pt modelId="{0C8AD99A-0864-4932-AED6-51952E3FD566}" type="parTrans" cxnId="{797DFD6F-9A12-43F6-AFDD-801926CD233C}">
      <dgm:prSet/>
      <dgm:spPr/>
      <dgm:t>
        <a:bodyPr/>
        <a:lstStyle/>
        <a:p>
          <a:endParaRPr lang="en-US"/>
        </a:p>
      </dgm:t>
    </dgm:pt>
    <dgm:pt modelId="{AD6F9921-10D2-4806-82D4-D8677889DA16}" type="sibTrans" cxnId="{797DFD6F-9A12-43F6-AFDD-801926CD233C}">
      <dgm:prSet/>
      <dgm:spPr/>
      <dgm:t>
        <a:bodyPr/>
        <a:lstStyle/>
        <a:p>
          <a:endParaRPr lang="en-US"/>
        </a:p>
      </dgm:t>
    </dgm:pt>
    <dgm:pt modelId="{4FF02A02-BC63-4A2D-B3F5-E9A17854B6DD}">
      <dgm:prSet phldrT="[Text]"/>
      <dgm:spPr/>
      <dgm:t>
        <a:bodyPr/>
        <a:lstStyle/>
        <a:p>
          <a:r>
            <a:rPr lang="de-DE" dirty="0"/>
            <a:t>5GMS and MBS Extensions</a:t>
          </a:r>
          <a:endParaRPr lang="en-US" dirty="0"/>
        </a:p>
      </dgm:t>
    </dgm:pt>
    <dgm:pt modelId="{2EA33271-B2B0-4D5E-A159-54922522EF88}" type="parTrans" cxnId="{656D1681-0B04-4E0B-9334-39FBA530D66A}">
      <dgm:prSet/>
      <dgm:spPr/>
      <dgm:t>
        <a:bodyPr/>
        <a:lstStyle/>
        <a:p>
          <a:endParaRPr lang="en-US"/>
        </a:p>
      </dgm:t>
    </dgm:pt>
    <dgm:pt modelId="{0B3273BC-B372-41FE-B018-20DD5F340FB2}" type="sibTrans" cxnId="{656D1681-0B04-4E0B-9334-39FBA530D66A}">
      <dgm:prSet/>
      <dgm:spPr/>
      <dgm:t>
        <a:bodyPr/>
        <a:lstStyle/>
        <a:p>
          <a:endParaRPr lang="en-US"/>
        </a:p>
      </dgm:t>
    </dgm:pt>
    <dgm:pt modelId="{E5D67276-C931-407F-A8F0-035E0E9FC3E1}">
      <dgm:prSet phldrT="[Text]"/>
      <dgm:spPr/>
      <dgm:t>
        <a:bodyPr/>
        <a:lstStyle/>
        <a:p>
          <a:r>
            <a:rPr lang="de-DE"/>
            <a:t>AI</a:t>
          </a:r>
          <a:r>
            <a:rPr lang="de-DE" dirty="0"/>
            <a:t>/ML for Media</a:t>
          </a:r>
          <a:endParaRPr lang="en-US" dirty="0"/>
        </a:p>
      </dgm:t>
    </dgm:pt>
    <dgm:pt modelId="{DC1C951A-452A-49B7-A6BE-D4E0C9FEB656}" type="parTrans" cxnId="{5C535642-3182-4DF3-B166-89993DAF960D}">
      <dgm:prSet/>
      <dgm:spPr/>
      <dgm:t>
        <a:bodyPr/>
        <a:lstStyle/>
        <a:p>
          <a:endParaRPr lang="en-US"/>
        </a:p>
      </dgm:t>
    </dgm:pt>
    <dgm:pt modelId="{916A125C-9219-4729-BC6C-34AD30B561AB}" type="sibTrans" cxnId="{5C535642-3182-4DF3-B166-89993DAF960D}">
      <dgm:prSet/>
      <dgm:spPr/>
      <dgm:t>
        <a:bodyPr/>
        <a:lstStyle/>
        <a:p>
          <a:endParaRPr lang="en-US"/>
        </a:p>
      </dgm:t>
    </dgm:pt>
    <dgm:pt modelId="{526D8733-EC7B-41F8-A8DF-31F97943AFD4}" type="pres">
      <dgm:prSet presAssocID="{6F942B15-D86D-4D3F-96E1-511196311D53}" presName="Name0" presStyleCnt="0">
        <dgm:presLayoutVars>
          <dgm:chMax val="11"/>
          <dgm:chPref val="11"/>
          <dgm:dir/>
          <dgm:resizeHandles/>
        </dgm:presLayoutVars>
      </dgm:prSet>
      <dgm:spPr/>
    </dgm:pt>
    <dgm:pt modelId="{481AD8CF-5007-4D8B-B08B-788524509657}" type="pres">
      <dgm:prSet presAssocID="{E5D67276-C931-407F-A8F0-035E0E9FC3E1}" presName="Accent5" presStyleCnt="0"/>
      <dgm:spPr/>
    </dgm:pt>
    <dgm:pt modelId="{F1ABFF94-7756-4B99-9516-292BC8E51479}" type="pres">
      <dgm:prSet presAssocID="{E5D67276-C931-407F-A8F0-035E0E9FC3E1}" presName="Accent" presStyleLbl="node1" presStyleIdx="0" presStyleCnt="5"/>
      <dgm:spPr/>
    </dgm:pt>
    <dgm:pt modelId="{1214A0AD-B834-422B-B05B-46CB12AC37C6}" type="pres">
      <dgm:prSet presAssocID="{E5D67276-C931-407F-A8F0-035E0E9FC3E1}" presName="ParentBackground5" presStyleCnt="0"/>
      <dgm:spPr/>
    </dgm:pt>
    <dgm:pt modelId="{56A61EFD-59BA-46DB-839F-6FAA77A4B65A}" type="pres">
      <dgm:prSet presAssocID="{E5D67276-C931-407F-A8F0-035E0E9FC3E1}" presName="ParentBackground" presStyleLbl="fgAcc1" presStyleIdx="0" presStyleCnt="5"/>
      <dgm:spPr/>
    </dgm:pt>
    <dgm:pt modelId="{A78DF188-0A06-43AB-BAED-437DCC53B98B}" type="pres">
      <dgm:prSet presAssocID="{E5D67276-C931-407F-A8F0-035E0E9FC3E1}" presName="Parent5" presStyleLbl="revTx" presStyleIdx="0" presStyleCnt="0">
        <dgm:presLayoutVars>
          <dgm:chMax val="1"/>
          <dgm:chPref val="1"/>
          <dgm:bulletEnabled val="1"/>
        </dgm:presLayoutVars>
      </dgm:prSet>
      <dgm:spPr/>
    </dgm:pt>
    <dgm:pt modelId="{EB059676-44E2-4036-B5A0-6F26AADDD144}" type="pres">
      <dgm:prSet presAssocID="{4FF02A02-BC63-4A2D-B3F5-E9A17854B6DD}" presName="Accent4" presStyleCnt="0"/>
      <dgm:spPr/>
    </dgm:pt>
    <dgm:pt modelId="{5BE1F523-7D00-4198-9F62-5465A707D54E}" type="pres">
      <dgm:prSet presAssocID="{4FF02A02-BC63-4A2D-B3F5-E9A17854B6DD}" presName="Accent" presStyleLbl="node1" presStyleIdx="1" presStyleCnt="5"/>
      <dgm:spPr/>
    </dgm:pt>
    <dgm:pt modelId="{277E92E6-81F0-4115-99BA-9BE684B07C4C}" type="pres">
      <dgm:prSet presAssocID="{4FF02A02-BC63-4A2D-B3F5-E9A17854B6DD}" presName="ParentBackground4" presStyleCnt="0"/>
      <dgm:spPr/>
    </dgm:pt>
    <dgm:pt modelId="{FD6FB4EE-DE70-427C-90FB-4D161C1DD17E}" type="pres">
      <dgm:prSet presAssocID="{4FF02A02-BC63-4A2D-B3F5-E9A17854B6DD}" presName="ParentBackground" presStyleLbl="fgAcc1" presStyleIdx="1" presStyleCnt="5"/>
      <dgm:spPr/>
    </dgm:pt>
    <dgm:pt modelId="{63D27B3F-3D9F-43F1-B341-661C0124FADB}" type="pres">
      <dgm:prSet presAssocID="{4FF02A02-BC63-4A2D-B3F5-E9A17854B6DD}" presName="Parent4" presStyleLbl="revTx" presStyleIdx="0" presStyleCnt="0">
        <dgm:presLayoutVars>
          <dgm:chMax val="1"/>
          <dgm:chPref val="1"/>
          <dgm:bulletEnabled val="1"/>
        </dgm:presLayoutVars>
      </dgm:prSet>
      <dgm:spPr/>
    </dgm:pt>
    <dgm:pt modelId="{6EB5DD66-B716-48BD-AD7A-7EF2347FE3F9}" type="pres">
      <dgm:prSet presAssocID="{DBC06A9E-ECD6-42AE-B7E4-128F3062B8B6}" presName="Accent3" presStyleCnt="0"/>
      <dgm:spPr/>
    </dgm:pt>
    <dgm:pt modelId="{1C606156-432E-4C2F-B69F-FB1EF0E02685}" type="pres">
      <dgm:prSet presAssocID="{DBC06A9E-ECD6-42AE-B7E4-128F3062B8B6}" presName="Accent" presStyleLbl="node1" presStyleIdx="2" presStyleCnt="5"/>
      <dgm:spPr/>
    </dgm:pt>
    <dgm:pt modelId="{5EC98F1D-5BAD-4F14-8FFD-16B051BA0F2B}" type="pres">
      <dgm:prSet presAssocID="{DBC06A9E-ECD6-42AE-B7E4-128F3062B8B6}" presName="ParentBackground3" presStyleCnt="0"/>
      <dgm:spPr/>
    </dgm:pt>
    <dgm:pt modelId="{C1F2F3BD-34C9-4335-9B19-2A5FF9642F7B}" type="pres">
      <dgm:prSet presAssocID="{DBC06A9E-ECD6-42AE-B7E4-128F3062B8B6}" presName="ParentBackground" presStyleLbl="fgAcc1" presStyleIdx="2" presStyleCnt="5"/>
      <dgm:spPr/>
    </dgm:pt>
    <dgm:pt modelId="{AE0E50B2-7C77-4555-8D7C-06CB29E699E2}" type="pres">
      <dgm:prSet presAssocID="{DBC06A9E-ECD6-42AE-B7E4-128F3062B8B6}" presName="Parent3" presStyleLbl="revTx" presStyleIdx="0" presStyleCnt="0">
        <dgm:presLayoutVars>
          <dgm:chMax val="1"/>
          <dgm:chPref val="1"/>
          <dgm:bulletEnabled val="1"/>
        </dgm:presLayoutVars>
      </dgm:prSet>
      <dgm:spPr/>
    </dgm:pt>
    <dgm:pt modelId="{7B22AEC5-2DA7-4ACA-8453-C7552C6B5132}" type="pres">
      <dgm:prSet presAssocID="{9038B4DA-DCFF-4837-9286-DDE2EBFE6D9E}" presName="Accent2" presStyleCnt="0"/>
      <dgm:spPr/>
    </dgm:pt>
    <dgm:pt modelId="{37557569-5747-4E52-B6E1-1439D3953AF2}" type="pres">
      <dgm:prSet presAssocID="{9038B4DA-DCFF-4837-9286-DDE2EBFE6D9E}" presName="Accent" presStyleLbl="node1" presStyleIdx="3" presStyleCnt="5"/>
      <dgm:spPr/>
    </dgm:pt>
    <dgm:pt modelId="{CBD6B11F-2E3D-4531-98B1-C2D4A4B235A6}" type="pres">
      <dgm:prSet presAssocID="{9038B4DA-DCFF-4837-9286-DDE2EBFE6D9E}" presName="ParentBackground2" presStyleCnt="0"/>
      <dgm:spPr/>
    </dgm:pt>
    <dgm:pt modelId="{FDA6732D-BD0B-41A7-AEA8-40D9B937B9A1}" type="pres">
      <dgm:prSet presAssocID="{9038B4DA-DCFF-4837-9286-DDE2EBFE6D9E}" presName="ParentBackground" presStyleLbl="fgAcc1" presStyleIdx="3" presStyleCnt="5"/>
      <dgm:spPr/>
    </dgm:pt>
    <dgm:pt modelId="{6F0BCBD6-2607-43DB-BF1C-7A88A2C4DE6A}" type="pres">
      <dgm:prSet presAssocID="{9038B4DA-DCFF-4837-9286-DDE2EBFE6D9E}" presName="Parent2" presStyleLbl="revTx" presStyleIdx="0" presStyleCnt="0">
        <dgm:presLayoutVars>
          <dgm:chMax val="1"/>
          <dgm:chPref val="1"/>
          <dgm:bulletEnabled val="1"/>
        </dgm:presLayoutVars>
      </dgm:prSet>
      <dgm:spPr/>
    </dgm:pt>
    <dgm:pt modelId="{7605DAA4-3289-4D90-8CDE-5D12B4F9688B}" type="pres">
      <dgm:prSet presAssocID="{EA249660-A52A-403A-9D38-7B92AF4DCDA7}" presName="Accent1" presStyleCnt="0"/>
      <dgm:spPr/>
    </dgm:pt>
    <dgm:pt modelId="{429064BF-60C1-4BE6-BB13-7B8D65D7ACCF}" type="pres">
      <dgm:prSet presAssocID="{EA249660-A52A-403A-9D38-7B92AF4DCDA7}" presName="Accent" presStyleLbl="node1" presStyleIdx="4" presStyleCnt="5"/>
      <dgm:spPr/>
    </dgm:pt>
    <dgm:pt modelId="{CA507B0C-3789-4CD1-86D5-42EDE8AFA5CD}" type="pres">
      <dgm:prSet presAssocID="{EA249660-A52A-403A-9D38-7B92AF4DCDA7}" presName="ParentBackground1" presStyleCnt="0"/>
      <dgm:spPr/>
    </dgm:pt>
    <dgm:pt modelId="{DA9549A2-4029-4C4B-92D8-07435729A391}" type="pres">
      <dgm:prSet presAssocID="{EA249660-A52A-403A-9D38-7B92AF4DCDA7}" presName="ParentBackground" presStyleLbl="fgAcc1" presStyleIdx="4" presStyleCnt="5"/>
      <dgm:spPr/>
    </dgm:pt>
    <dgm:pt modelId="{80E5D909-35B8-4413-8877-7EC856427BBF}" type="pres">
      <dgm:prSet presAssocID="{EA249660-A52A-403A-9D38-7B92AF4DCDA7}" presName="Parent1" presStyleLbl="revTx" presStyleIdx="0" presStyleCnt="0">
        <dgm:presLayoutVars>
          <dgm:chMax val="1"/>
          <dgm:chPref val="1"/>
          <dgm:bulletEnabled val="1"/>
        </dgm:presLayoutVars>
      </dgm:prSet>
      <dgm:spPr/>
    </dgm:pt>
  </dgm:ptLst>
  <dgm:cxnLst>
    <dgm:cxn modelId="{C07DFC19-7309-4A96-8326-546034B1FD06}" srcId="{6F942B15-D86D-4D3F-96E1-511196311D53}" destId="{9038B4DA-DCFF-4837-9286-DDE2EBFE6D9E}" srcOrd="1" destOrd="0" parTransId="{D6E4E4F9-4E19-4C88-A8A3-F8B86EEEBA6C}" sibTransId="{4490C1DD-44DD-4070-BA15-740C39B1BE68}"/>
    <dgm:cxn modelId="{81C56A1C-0AB7-43F4-BE8C-8DF2D0EDC057}" type="presOf" srcId="{9038B4DA-DCFF-4837-9286-DDE2EBFE6D9E}" destId="{6F0BCBD6-2607-43DB-BF1C-7A88A2C4DE6A}" srcOrd="1" destOrd="0" presId="urn:microsoft.com/office/officeart/2011/layout/CircleProcess"/>
    <dgm:cxn modelId="{4B1DE620-87C0-4EBD-B4FD-0B2FC1B1A4E5}" type="presOf" srcId="{EA249660-A52A-403A-9D38-7B92AF4DCDA7}" destId="{DA9549A2-4029-4C4B-92D8-07435729A391}" srcOrd="0" destOrd="0" presId="urn:microsoft.com/office/officeart/2011/layout/CircleProcess"/>
    <dgm:cxn modelId="{F1A1A122-34E7-417F-AB41-BC0C4C6187C6}" type="presOf" srcId="{E5D67276-C931-407F-A8F0-035E0E9FC3E1}" destId="{56A61EFD-59BA-46DB-839F-6FAA77A4B65A}" srcOrd="0" destOrd="0" presId="urn:microsoft.com/office/officeart/2011/layout/CircleProcess"/>
    <dgm:cxn modelId="{60A4052C-3756-4E1A-9741-22E18648C3D9}" type="presOf" srcId="{4FF02A02-BC63-4A2D-B3F5-E9A17854B6DD}" destId="{63D27B3F-3D9F-43F1-B341-661C0124FADB}" srcOrd="1" destOrd="0" presId="urn:microsoft.com/office/officeart/2011/layout/CircleProcess"/>
    <dgm:cxn modelId="{4DEB4034-72CF-4B22-80F8-135A8351641E}" type="presOf" srcId="{DBC06A9E-ECD6-42AE-B7E4-128F3062B8B6}" destId="{C1F2F3BD-34C9-4335-9B19-2A5FF9642F7B}" srcOrd="0" destOrd="0" presId="urn:microsoft.com/office/officeart/2011/layout/CircleProcess"/>
    <dgm:cxn modelId="{5C535642-3182-4DF3-B166-89993DAF960D}" srcId="{6F942B15-D86D-4D3F-96E1-511196311D53}" destId="{E5D67276-C931-407F-A8F0-035E0E9FC3E1}" srcOrd="4" destOrd="0" parTransId="{DC1C951A-452A-49B7-A6BE-D4E0C9FEB656}" sibTransId="{916A125C-9219-4729-BC6C-34AD30B561AB}"/>
    <dgm:cxn modelId="{F2603F68-1513-4BB8-B464-0E89FCA4F815}" type="presOf" srcId="{6F942B15-D86D-4D3F-96E1-511196311D53}" destId="{526D8733-EC7B-41F8-A8DF-31F97943AFD4}" srcOrd="0" destOrd="0" presId="urn:microsoft.com/office/officeart/2011/layout/CircleProcess"/>
    <dgm:cxn modelId="{A22F414E-EF70-44F8-80C2-8D3C86C78F36}" type="presOf" srcId="{EA249660-A52A-403A-9D38-7B92AF4DCDA7}" destId="{80E5D909-35B8-4413-8877-7EC856427BBF}" srcOrd="1" destOrd="0" presId="urn:microsoft.com/office/officeart/2011/layout/CircleProcess"/>
    <dgm:cxn modelId="{797DFD6F-9A12-43F6-AFDD-801926CD233C}" srcId="{6F942B15-D86D-4D3F-96E1-511196311D53}" destId="{DBC06A9E-ECD6-42AE-B7E4-128F3062B8B6}" srcOrd="2" destOrd="0" parTransId="{0C8AD99A-0864-4932-AED6-51952E3FD566}" sibTransId="{AD6F9921-10D2-4806-82D4-D8677889DA16}"/>
    <dgm:cxn modelId="{656D1681-0B04-4E0B-9334-39FBA530D66A}" srcId="{6F942B15-D86D-4D3F-96E1-511196311D53}" destId="{4FF02A02-BC63-4A2D-B3F5-E9A17854B6DD}" srcOrd="3" destOrd="0" parTransId="{2EA33271-B2B0-4D5E-A159-54922522EF88}" sibTransId="{0B3273BC-B372-41FE-B018-20DD5F340FB2}"/>
    <dgm:cxn modelId="{0EE8A089-EB3D-4F5B-89F5-28E6039D6C31}" type="presOf" srcId="{9038B4DA-DCFF-4837-9286-DDE2EBFE6D9E}" destId="{FDA6732D-BD0B-41A7-AEA8-40D9B937B9A1}" srcOrd="0" destOrd="0" presId="urn:microsoft.com/office/officeart/2011/layout/CircleProcess"/>
    <dgm:cxn modelId="{E67068AF-4E89-450B-97AD-4DF498B8529C}" type="presOf" srcId="{4FF02A02-BC63-4A2D-B3F5-E9A17854B6DD}" destId="{FD6FB4EE-DE70-427C-90FB-4D161C1DD17E}" srcOrd="0" destOrd="0" presId="urn:microsoft.com/office/officeart/2011/layout/CircleProcess"/>
    <dgm:cxn modelId="{D9DA14C0-3A17-4921-9FB3-B7BD40C0F2FA}" type="presOf" srcId="{E5D67276-C931-407F-A8F0-035E0E9FC3E1}" destId="{A78DF188-0A06-43AB-BAED-437DCC53B98B}" srcOrd="1" destOrd="0" presId="urn:microsoft.com/office/officeart/2011/layout/CircleProcess"/>
    <dgm:cxn modelId="{F826F9FF-1FD1-4EA2-8208-AD8D60513349}" srcId="{6F942B15-D86D-4D3F-96E1-511196311D53}" destId="{EA249660-A52A-403A-9D38-7B92AF4DCDA7}" srcOrd="0" destOrd="0" parTransId="{2535E167-F8A3-4A59-99F1-19242E42A6D6}" sibTransId="{54FA3B50-F976-4064-94DE-444036110A37}"/>
    <dgm:cxn modelId="{8C3FFCFF-6F47-47AF-B4CF-899EB025BD40}" type="presOf" srcId="{DBC06A9E-ECD6-42AE-B7E4-128F3062B8B6}" destId="{AE0E50B2-7C77-4555-8D7C-06CB29E699E2}" srcOrd="1" destOrd="0" presId="urn:microsoft.com/office/officeart/2011/layout/CircleProcess"/>
    <dgm:cxn modelId="{617E0417-9937-43F1-9366-C7945577E817}" type="presParOf" srcId="{526D8733-EC7B-41F8-A8DF-31F97943AFD4}" destId="{481AD8CF-5007-4D8B-B08B-788524509657}" srcOrd="0" destOrd="0" presId="urn:microsoft.com/office/officeart/2011/layout/CircleProcess"/>
    <dgm:cxn modelId="{B473C1DB-76FD-47A6-B270-221F6FFA2C2A}" type="presParOf" srcId="{481AD8CF-5007-4D8B-B08B-788524509657}" destId="{F1ABFF94-7756-4B99-9516-292BC8E51479}" srcOrd="0" destOrd="0" presId="urn:microsoft.com/office/officeart/2011/layout/CircleProcess"/>
    <dgm:cxn modelId="{49A7FE46-A621-4A96-8DC1-1A9ACCC3C22E}" type="presParOf" srcId="{526D8733-EC7B-41F8-A8DF-31F97943AFD4}" destId="{1214A0AD-B834-422B-B05B-46CB12AC37C6}" srcOrd="1" destOrd="0" presId="urn:microsoft.com/office/officeart/2011/layout/CircleProcess"/>
    <dgm:cxn modelId="{F949D072-5BDD-47EF-AFC2-68C9040EBB98}" type="presParOf" srcId="{1214A0AD-B834-422B-B05B-46CB12AC37C6}" destId="{56A61EFD-59BA-46DB-839F-6FAA77A4B65A}" srcOrd="0" destOrd="0" presId="urn:microsoft.com/office/officeart/2011/layout/CircleProcess"/>
    <dgm:cxn modelId="{AF232624-FEC7-4830-8359-163D714EEB7F}" type="presParOf" srcId="{526D8733-EC7B-41F8-A8DF-31F97943AFD4}" destId="{A78DF188-0A06-43AB-BAED-437DCC53B98B}" srcOrd="2" destOrd="0" presId="urn:microsoft.com/office/officeart/2011/layout/CircleProcess"/>
    <dgm:cxn modelId="{CF79276E-1095-429B-A602-E4572D325F96}" type="presParOf" srcId="{526D8733-EC7B-41F8-A8DF-31F97943AFD4}" destId="{EB059676-44E2-4036-B5A0-6F26AADDD144}" srcOrd="3" destOrd="0" presId="urn:microsoft.com/office/officeart/2011/layout/CircleProcess"/>
    <dgm:cxn modelId="{6F1EDD44-EE32-4DA6-8F3A-4AF0AE0373A2}" type="presParOf" srcId="{EB059676-44E2-4036-B5A0-6F26AADDD144}" destId="{5BE1F523-7D00-4198-9F62-5465A707D54E}" srcOrd="0" destOrd="0" presId="urn:microsoft.com/office/officeart/2011/layout/CircleProcess"/>
    <dgm:cxn modelId="{20592B35-F45E-451C-BC23-8889A9C152F3}" type="presParOf" srcId="{526D8733-EC7B-41F8-A8DF-31F97943AFD4}" destId="{277E92E6-81F0-4115-99BA-9BE684B07C4C}" srcOrd="4" destOrd="0" presId="urn:microsoft.com/office/officeart/2011/layout/CircleProcess"/>
    <dgm:cxn modelId="{FD16F90B-424A-40BF-9DFE-DE3FAE77A779}" type="presParOf" srcId="{277E92E6-81F0-4115-99BA-9BE684B07C4C}" destId="{FD6FB4EE-DE70-427C-90FB-4D161C1DD17E}" srcOrd="0" destOrd="0" presId="urn:microsoft.com/office/officeart/2011/layout/CircleProcess"/>
    <dgm:cxn modelId="{78950C27-CD93-4AC6-9175-BC8AF66DBA35}" type="presParOf" srcId="{526D8733-EC7B-41F8-A8DF-31F97943AFD4}" destId="{63D27B3F-3D9F-43F1-B341-661C0124FADB}" srcOrd="5" destOrd="0" presId="urn:microsoft.com/office/officeart/2011/layout/CircleProcess"/>
    <dgm:cxn modelId="{6971E3BE-50E1-4643-8AD7-638F5E47580D}" type="presParOf" srcId="{526D8733-EC7B-41F8-A8DF-31F97943AFD4}" destId="{6EB5DD66-B716-48BD-AD7A-7EF2347FE3F9}" srcOrd="6" destOrd="0" presId="urn:microsoft.com/office/officeart/2011/layout/CircleProcess"/>
    <dgm:cxn modelId="{E13CEAED-DCC3-4242-908F-4B5127C03913}" type="presParOf" srcId="{6EB5DD66-B716-48BD-AD7A-7EF2347FE3F9}" destId="{1C606156-432E-4C2F-B69F-FB1EF0E02685}" srcOrd="0" destOrd="0" presId="urn:microsoft.com/office/officeart/2011/layout/CircleProcess"/>
    <dgm:cxn modelId="{216DAC2E-18DD-42F8-8E85-6E14699A10B7}" type="presParOf" srcId="{526D8733-EC7B-41F8-A8DF-31F97943AFD4}" destId="{5EC98F1D-5BAD-4F14-8FFD-16B051BA0F2B}" srcOrd="7" destOrd="0" presId="urn:microsoft.com/office/officeart/2011/layout/CircleProcess"/>
    <dgm:cxn modelId="{949A2537-18A2-4812-9251-4BD87414F14B}" type="presParOf" srcId="{5EC98F1D-5BAD-4F14-8FFD-16B051BA0F2B}" destId="{C1F2F3BD-34C9-4335-9B19-2A5FF9642F7B}" srcOrd="0" destOrd="0" presId="urn:microsoft.com/office/officeart/2011/layout/CircleProcess"/>
    <dgm:cxn modelId="{BBC43E35-8414-488E-B63A-A9600EEFC05B}" type="presParOf" srcId="{526D8733-EC7B-41F8-A8DF-31F97943AFD4}" destId="{AE0E50B2-7C77-4555-8D7C-06CB29E699E2}" srcOrd="8" destOrd="0" presId="urn:microsoft.com/office/officeart/2011/layout/CircleProcess"/>
    <dgm:cxn modelId="{8F9839C8-5675-444D-93A5-60B76D59BCC2}" type="presParOf" srcId="{526D8733-EC7B-41F8-A8DF-31F97943AFD4}" destId="{7B22AEC5-2DA7-4ACA-8453-C7552C6B5132}" srcOrd="9" destOrd="0" presId="urn:microsoft.com/office/officeart/2011/layout/CircleProcess"/>
    <dgm:cxn modelId="{20B70267-95E3-4AE6-B7B0-7F3B6E6BEB9D}" type="presParOf" srcId="{7B22AEC5-2DA7-4ACA-8453-C7552C6B5132}" destId="{37557569-5747-4E52-B6E1-1439D3953AF2}" srcOrd="0" destOrd="0" presId="urn:microsoft.com/office/officeart/2011/layout/CircleProcess"/>
    <dgm:cxn modelId="{8C39AD19-3F46-4608-B6DF-557DC3AE11F8}" type="presParOf" srcId="{526D8733-EC7B-41F8-A8DF-31F97943AFD4}" destId="{CBD6B11F-2E3D-4531-98B1-C2D4A4B235A6}" srcOrd="10" destOrd="0" presId="urn:microsoft.com/office/officeart/2011/layout/CircleProcess"/>
    <dgm:cxn modelId="{B7D62C2E-0A4C-4406-958A-00D8CDE8AC00}" type="presParOf" srcId="{CBD6B11F-2E3D-4531-98B1-C2D4A4B235A6}" destId="{FDA6732D-BD0B-41A7-AEA8-40D9B937B9A1}" srcOrd="0" destOrd="0" presId="urn:microsoft.com/office/officeart/2011/layout/CircleProcess"/>
    <dgm:cxn modelId="{CB0FFAD9-628A-415C-A636-2D7D8B798B0E}" type="presParOf" srcId="{526D8733-EC7B-41F8-A8DF-31F97943AFD4}" destId="{6F0BCBD6-2607-43DB-BF1C-7A88A2C4DE6A}" srcOrd="11" destOrd="0" presId="urn:microsoft.com/office/officeart/2011/layout/CircleProcess"/>
    <dgm:cxn modelId="{59EF4C7F-B55F-4B35-96E0-46394B93DBA4}" type="presParOf" srcId="{526D8733-EC7B-41F8-A8DF-31F97943AFD4}" destId="{7605DAA4-3289-4D90-8CDE-5D12B4F9688B}" srcOrd="12" destOrd="0" presId="urn:microsoft.com/office/officeart/2011/layout/CircleProcess"/>
    <dgm:cxn modelId="{581507A2-083D-45D4-B923-F9E35CB6A0B8}" type="presParOf" srcId="{7605DAA4-3289-4D90-8CDE-5D12B4F9688B}" destId="{429064BF-60C1-4BE6-BB13-7B8D65D7ACCF}" srcOrd="0" destOrd="0" presId="urn:microsoft.com/office/officeart/2011/layout/CircleProcess"/>
    <dgm:cxn modelId="{AE662396-EE9C-4E26-B877-1D74311F620F}" type="presParOf" srcId="{526D8733-EC7B-41F8-A8DF-31F97943AFD4}" destId="{CA507B0C-3789-4CD1-86D5-42EDE8AFA5CD}" srcOrd="13" destOrd="0" presId="urn:microsoft.com/office/officeart/2011/layout/CircleProcess"/>
    <dgm:cxn modelId="{9EB19549-67F5-4A38-903B-A18203BB7429}" type="presParOf" srcId="{CA507B0C-3789-4CD1-86D5-42EDE8AFA5CD}" destId="{DA9549A2-4029-4C4B-92D8-07435729A391}" srcOrd="0" destOrd="0" presId="urn:microsoft.com/office/officeart/2011/layout/CircleProcess"/>
    <dgm:cxn modelId="{ECE0D81D-AB06-4A0D-88AF-C7807298D7C4}" type="presParOf" srcId="{526D8733-EC7B-41F8-A8DF-31F97943AFD4}" destId="{80E5D909-35B8-4413-8877-7EC856427BBF}" srcOrd="14"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6B43B36-E4D3-4082-8569-407E745BEB6D}"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8A15B355-F3D5-454C-A5A8-2D0C4FD92C2D}">
      <dgm:prSet/>
      <dgm:spPr/>
      <dgm:t>
        <a:bodyPr/>
        <a:lstStyle/>
        <a:p>
          <a:pPr>
            <a:lnSpc>
              <a:spcPct val="100000"/>
            </a:lnSpc>
          </a:pPr>
          <a:r>
            <a:rPr lang="de-DE" baseline="0" dirty="0"/>
            <a:t>5G is a platform for Broadcasters and Content Providers with features including 5G broadcast, Public Warning and many others</a:t>
          </a:r>
          <a:endParaRPr lang="en-US" dirty="0"/>
        </a:p>
      </dgm:t>
    </dgm:pt>
    <dgm:pt modelId="{5315530C-433C-4410-BD02-2CFEE1C47439}" type="parTrans" cxnId="{426C9322-E6E9-4D23-9BB2-E8C7600C717F}">
      <dgm:prSet/>
      <dgm:spPr/>
      <dgm:t>
        <a:bodyPr/>
        <a:lstStyle/>
        <a:p>
          <a:endParaRPr lang="en-US"/>
        </a:p>
      </dgm:t>
    </dgm:pt>
    <dgm:pt modelId="{B9A331DC-2639-4A02-BE11-A56583E22645}" type="sibTrans" cxnId="{426C9322-E6E9-4D23-9BB2-E8C7600C717F}">
      <dgm:prSet/>
      <dgm:spPr/>
      <dgm:t>
        <a:bodyPr/>
        <a:lstStyle/>
        <a:p>
          <a:endParaRPr lang="en-US"/>
        </a:p>
      </dgm:t>
    </dgm:pt>
    <dgm:pt modelId="{9C9CF3EC-BB43-4F85-B59F-4830E672FAD1}">
      <dgm:prSet/>
      <dgm:spPr/>
      <dgm:t>
        <a:bodyPr/>
        <a:lstStyle/>
        <a:p>
          <a:pPr>
            <a:lnSpc>
              <a:spcPct val="100000"/>
            </a:lnSpc>
          </a:pPr>
          <a:r>
            <a:rPr lang="de-DE" baseline="0" dirty="0"/>
            <a:t>3GPP Standards are global and address billions of devices – from smart phones to many more verticals (automotive, IOT, etc.)</a:t>
          </a:r>
          <a:endParaRPr lang="en-US" dirty="0"/>
        </a:p>
      </dgm:t>
    </dgm:pt>
    <dgm:pt modelId="{264A4E62-E983-4ABA-B8C9-D199CEBF27E7}" type="parTrans" cxnId="{3CA0D27C-C2BD-4FDD-A43A-E5E6C3640EA2}">
      <dgm:prSet/>
      <dgm:spPr/>
      <dgm:t>
        <a:bodyPr/>
        <a:lstStyle/>
        <a:p>
          <a:endParaRPr lang="en-US"/>
        </a:p>
      </dgm:t>
    </dgm:pt>
    <dgm:pt modelId="{F20F8639-437E-493B-B1CE-1CCB251DCDCB}" type="sibTrans" cxnId="{3CA0D27C-C2BD-4FDD-A43A-E5E6C3640EA2}">
      <dgm:prSet/>
      <dgm:spPr/>
      <dgm:t>
        <a:bodyPr/>
        <a:lstStyle/>
        <a:p>
          <a:endParaRPr lang="en-US"/>
        </a:p>
      </dgm:t>
    </dgm:pt>
    <dgm:pt modelId="{F606214B-924F-4550-9A78-475E8AFA816F}">
      <dgm:prSet/>
      <dgm:spPr/>
      <dgm:t>
        <a:bodyPr/>
        <a:lstStyle/>
        <a:p>
          <a:pPr>
            <a:lnSpc>
              <a:spcPct val="100000"/>
            </a:lnSpc>
          </a:pPr>
          <a:r>
            <a:rPr lang="de-DE"/>
            <a:t>We need to integrate new media topics: Content Steering, CMCD/CMSD, Media over QUIC, etc.</a:t>
          </a:r>
          <a:endParaRPr lang="en-US" dirty="0"/>
        </a:p>
      </dgm:t>
    </dgm:pt>
    <dgm:pt modelId="{4BD0CAC7-A5FF-4886-A731-C11A07C3C02B}" type="parTrans" cxnId="{41900797-7F94-445A-AEED-0CEBABD74D74}">
      <dgm:prSet/>
      <dgm:spPr/>
      <dgm:t>
        <a:bodyPr/>
        <a:lstStyle/>
        <a:p>
          <a:endParaRPr lang="en-US"/>
        </a:p>
      </dgm:t>
    </dgm:pt>
    <dgm:pt modelId="{AD6825CF-BDA1-4F1C-BD17-6971A308BECC}" type="sibTrans" cxnId="{41900797-7F94-445A-AEED-0CEBABD74D74}">
      <dgm:prSet/>
      <dgm:spPr/>
      <dgm:t>
        <a:bodyPr/>
        <a:lstStyle/>
        <a:p>
          <a:endParaRPr lang="en-US"/>
        </a:p>
      </dgm:t>
    </dgm:pt>
    <dgm:pt modelId="{E6334E7C-28BD-4A0A-9FAF-91C50359C3C3}" type="pres">
      <dgm:prSet presAssocID="{16B43B36-E4D3-4082-8569-407E745BEB6D}" presName="root" presStyleCnt="0">
        <dgm:presLayoutVars>
          <dgm:dir/>
          <dgm:resizeHandles val="exact"/>
        </dgm:presLayoutVars>
      </dgm:prSet>
      <dgm:spPr/>
    </dgm:pt>
    <dgm:pt modelId="{7E2D344A-5638-47D1-9F4D-48AE0C40E81A}" type="pres">
      <dgm:prSet presAssocID="{8A15B355-F3D5-454C-A5A8-2D0C4FD92C2D}" presName="compNode" presStyleCnt="0"/>
      <dgm:spPr/>
    </dgm:pt>
    <dgm:pt modelId="{EACBDC07-598A-4C56-BAF8-8AE4837B086A}" type="pres">
      <dgm:prSet presAssocID="{8A15B355-F3D5-454C-A5A8-2D0C4FD92C2D}" presName="bgRect" presStyleLbl="bgShp" presStyleIdx="0" presStyleCnt="3"/>
      <dgm:spPr/>
    </dgm:pt>
    <dgm:pt modelId="{ADFA4A72-A277-4170-A39E-1B924B30FD2E}" type="pres">
      <dgm:prSet presAssocID="{8A15B355-F3D5-454C-A5A8-2D0C4FD92C2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levision"/>
        </a:ext>
      </dgm:extLst>
    </dgm:pt>
    <dgm:pt modelId="{F09B9A07-3B83-4050-956D-6998C5B60462}" type="pres">
      <dgm:prSet presAssocID="{8A15B355-F3D5-454C-A5A8-2D0C4FD92C2D}" presName="spaceRect" presStyleCnt="0"/>
      <dgm:spPr/>
    </dgm:pt>
    <dgm:pt modelId="{E0FD0E2C-7423-4379-A45D-77127BB0F9DF}" type="pres">
      <dgm:prSet presAssocID="{8A15B355-F3D5-454C-A5A8-2D0C4FD92C2D}" presName="parTx" presStyleLbl="revTx" presStyleIdx="0" presStyleCnt="3">
        <dgm:presLayoutVars>
          <dgm:chMax val="0"/>
          <dgm:chPref val="0"/>
        </dgm:presLayoutVars>
      </dgm:prSet>
      <dgm:spPr/>
    </dgm:pt>
    <dgm:pt modelId="{28225551-8455-40E7-BF9A-088568D87052}" type="pres">
      <dgm:prSet presAssocID="{B9A331DC-2639-4A02-BE11-A56583E22645}" presName="sibTrans" presStyleCnt="0"/>
      <dgm:spPr/>
    </dgm:pt>
    <dgm:pt modelId="{9B3F221D-0602-412E-AD47-C99CBFEDD932}" type="pres">
      <dgm:prSet presAssocID="{9C9CF3EC-BB43-4F85-B59F-4830E672FAD1}" presName="compNode" presStyleCnt="0"/>
      <dgm:spPr/>
    </dgm:pt>
    <dgm:pt modelId="{D732F6AA-A7A1-47AE-BD1F-D9F2A43CEB91}" type="pres">
      <dgm:prSet presAssocID="{9C9CF3EC-BB43-4F85-B59F-4830E672FAD1}" presName="bgRect" presStyleLbl="bgShp" presStyleIdx="1" presStyleCnt="3"/>
      <dgm:spPr/>
    </dgm:pt>
    <dgm:pt modelId="{3E1AD073-AEF7-44B4-96B1-574FF779DC64}" type="pres">
      <dgm:prSet presAssocID="{9C9CF3EC-BB43-4F85-B59F-4830E672FAD1}"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ojector screen"/>
        </a:ext>
      </dgm:extLst>
    </dgm:pt>
    <dgm:pt modelId="{08738AF4-CC2C-48AF-98B3-2F55C453A843}" type="pres">
      <dgm:prSet presAssocID="{9C9CF3EC-BB43-4F85-B59F-4830E672FAD1}" presName="spaceRect" presStyleCnt="0"/>
      <dgm:spPr/>
    </dgm:pt>
    <dgm:pt modelId="{68ACA96B-EBC2-4B6C-85BD-FBB117650934}" type="pres">
      <dgm:prSet presAssocID="{9C9CF3EC-BB43-4F85-B59F-4830E672FAD1}" presName="parTx" presStyleLbl="revTx" presStyleIdx="1" presStyleCnt="3">
        <dgm:presLayoutVars>
          <dgm:chMax val="0"/>
          <dgm:chPref val="0"/>
        </dgm:presLayoutVars>
      </dgm:prSet>
      <dgm:spPr/>
    </dgm:pt>
    <dgm:pt modelId="{BEE35EB5-26C3-4B22-9AEC-9D38191451D5}" type="pres">
      <dgm:prSet presAssocID="{F20F8639-437E-493B-B1CE-1CCB251DCDCB}" presName="sibTrans" presStyleCnt="0"/>
      <dgm:spPr/>
    </dgm:pt>
    <dgm:pt modelId="{0A7FF4C6-8908-4A99-8962-482A71018D32}" type="pres">
      <dgm:prSet presAssocID="{F606214B-924F-4550-9A78-475E8AFA816F}" presName="compNode" presStyleCnt="0"/>
      <dgm:spPr/>
    </dgm:pt>
    <dgm:pt modelId="{61E6B675-7331-423C-810C-59147D5B3826}" type="pres">
      <dgm:prSet presAssocID="{F606214B-924F-4550-9A78-475E8AFA816F}" presName="bgRect" presStyleLbl="bgShp" presStyleIdx="2" presStyleCnt="3"/>
      <dgm:spPr/>
    </dgm:pt>
    <dgm:pt modelId="{6D934A37-879F-43D7-9F01-B89735D19964}" type="pres">
      <dgm:prSet presAssocID="{F606214B-924F-4550-9A78-475E8AFA816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ooks"/>
        </a:ext>
      </dgm:extLst>
    </dgm:pt>
    <dgm:pt modelId="{E08BA613-6B6F-4DE5-B08F-467E55318BE9}" type="pres">
      <dgm:prSet presAssocID="{F606214B-924F-4550-9A78-475E8AFA816F}" presName="spaceRect" presStyleCnt="0"/>
      <dgm:spPr/>
    </dgm:pt>
    <dgm:pt modelId="{97E8CF29-D3B5-44E4-8993-54AED8467FDE}" type="pres">
      <dgm:prSet presAssocID="{F606214B-924F-4550-9A78-475E8AFA816F}" presName="parTx" presStyleLbl="revTx" presStyleIdx="2" presStyleCnt="3">
        <dgm:presLayoutVars>
          <dgm:chMax val="0"/>
          <dgm:chPref val="0"/>
        </dgm:presLayoutVars>
      </dgm:prSet>
      <dgm:spPr/>
    </dgm:pt>
  </dgm:ptLst>
  <dgm:cxnLst>
    <dgm:cxn modelId="{426C9322-E6E9-4D23-9BB2-E8C7600C717F}" srcId="{16B43B36-E4D3-4082-8569-407E745BEB6D}" destId="{8A15B355-F3D5-454C-A5A8-2D0C4FD92C2D}" srcOrd="0" destOrd="0" parTransId="{5315530C-433C-4410-BD02-2CFEE1C47439}" sibTransId="{B9A331DC-2639-4A02-BE11-A56583E22645}"/>
    <dgm:cxn modelId="{6502AD34-D190-443D-B007-6AD7D7E51B1A}" type="presOf" srcId="{9C9CF3EC-BB43-4F85-B59F-4830E672FAD1}" destId="{68ACA96B-EBC2-4B6C-85BD-FBB117650934}" srcOrd="0" destOrd="0" presId="urn:microsoft.com/office/officeart/2018/2/layout/IconVerticalSolidList"/>
    <dgm:cxn modelId="{6CF98E54-C043-4AB4-A772-83DD66499C95}" type="presOf" srcId="{16B43B36-E4D3-4082-8569-407E745BEB6D}" destId="{E6334E7C-28BD-4A0A-9FAF-91C50359C3C3}" srcOrd="0" destOrd="0" presId="urn:microsoft.com/office/officeart/2018/2/layout/IconVerticalSolidList"/>
    <dgm:cxn modelId="{C9ECB47B-0586-42D9-A80B-28961D8349E6}" type="presOf" srcId="{F606214B-924F-4550-9A78-475E8AFA816F}" destId="{97E8CF29-D3B5-44E4-8993-54AED8467FDE}" srcOrd="0" destOrd="0" presId="urn:microsoft.com/office/officeart/2018/2/layout/IconVerticalSolidList"/>
    <dgm:cxn modelId="{3CA0D27C-C2BD-4FDD-A43A-E5E6C3640EA2}" srcId="{16B43B36-E4D3-4082-8569-407E745BEB6D}" destId="{9C9CF3EC-BB43-4F85-B59F-4830E672FAD1}" srcOrd="1" destOrd="0" parTransId="{264A4E62-E983-4ABA-B8C9-D199CEBF27E7}" sibTransId="{F20F8639-437E-493B-B1CE-1CCB251DCDCB}"/>
    <dgm:cxn modelId="{41900797-7F94-445A-AEED-0CEBABD74D74}" srcId="{16B43B36-E4D3-4082-8569-407E745BEB6D}" destId="{F606214B-924F-4550-9A78-475E8AFA816F}" srcOrd="2" destOrd="0" parTransId="{4BD0CAC7-A5FF-4886-A731-C11A07C3C02B}" sibTransId="{AD6825CF-BDA1-4F1C-BD17-6971A308BECC}"/>
    <dgm:cxn modelId="{278487A0-AC11-4A9B-B1C6-6EF5EF329458}" type="presOf" srcId="{8A15B355-F3D5-454C-A5A8-2D0C4FD92C2D}" destId="{E0FD0E2C-7423-4379-A45D-77127BB0F9DF}" srcOrd="0" destOrd="0" presId="urn:microsoft.com/office/officeart/2018/2/layout/IconVerticalSolidList"/>
    <dgm:cxn modelId="{0A7B36B9-8CFA-4999-B321-0A70FFBCA95F}" type="presParOf" srcId="{E6334E7C-28BD-4A0A-9FAF-91C50359C3C3}" destId="{7E2D344A-5638-47D1-9F4D-48AE0C40E81A}" srcOrd="0" destOrd="0" presId="urn:microsoft.com/office/officeart/2018/2/layout/IconVerticalSolidList"/>
    <dgm:cxn modelId="{35594A51-CEAD-4BEF-BB2C-63FBBD8445C6}" type="presParOf" srcId="{7E2D344A-5638-47D1-9F4D-48AE0C40E81A}" destId="{EACBDC07-598A-4C56-BAF8-8AE4837B086A}" srcOrd="0" destOrd="0" presId="urn:microsoft.com/office/officeart/2018/2/layout/IconVerticalSolidList"/>
    <dgm:cxn modelId="{866C464B-10AB-4689-A061-EF50D9EAA54D}" type="presParOf" srcId="{7E2D344A-5638-47D1-9F4D-48AE0C40E81A}" destId="{ADFA4A72-A277-4170-A39E-1B924B30FD2E}" srcOrd="1" destOrd="0" presId="urn:microsoft.com/office/officeart/2018/2/layout/IconVerticalSolidList"/>
    <dgm:cxn modelId="{664F424C-1B81-4A34-9168-21F153D3781C}" type="presParOf" srcId="{7E2D344A-5638-47D1-9F4D-48AE0C40E81A}" destId="{F09B9A07-3B83-4050-956D-6998C5B60462}" srcOrd="2" destOrd="0" presId="urn:microsoft.com/office/officeart/2018/2/layout/IconVerticalSolidList"/>
    <dgm:cxn modelId="{376E5BE3-121D-4BD3-8167-0FA02C2A4BD1}" type="presParOf" srcId="{7E2D344A-5638-47D1-9F4D-48AE0C40E81A}" destId="{E0FD0E2C-7423-4379-A45D-77127BB0F9DF}" srcOrd="3" destOrd="0" presId="urn:microsoft.com/office/officeart/2018/2/layout/IconVerticalSolidList"/>
    <dgm:cxn modelId="{96217C9D-4474-440C-845E-EEEDEAD568D8}" type="presParOf" srcId="{E6334E7C-28BD-4A0A-9FAF-91C50359C3C3}" destId="{28225551-8455-40E7-BF9A-088568D87052}" srcOrd="1" destOrd="0" presId="urn:microsoft.com/office/officeart/2018/2/layout/IconVerticalSolidList"/>
    <dgm:cxn modelId="{50329D0D-20FE-4A53-87A1-6D63E1A98C9F}" type="presParOf" srcId="{E6334E7C-28BD-4A0A-9FAF-91C50359C3C3}" destId="{9B3F221D-0602-412E-AD47-C99CBFEDD932}" srcOrd="2" destOrd="0" presId="urn:microsoft.com/office/officeart/2018/2/layout/IconVerticalSolidList"/>
    <dgm:cxn modelId="{D7D97A6F-6605-4020-A829-8CB520596769}" type="presParOf" srcId="{9B3F221D-0602-412E-AD47-C99CBFEDD932}" destId="{D732F6AA-A7A1-47AE-BD1F-D9F2A43CEB91}" srcOrd="0" destOrd="0" presId="urn:microsoft.com/office/officeart/2018/2/layout/IconVerticalSolidList"/>
    <dgm:cxn modelId="{911AB991-42B4-4B6C-A346-E11A1037FA06}" type="presParOf" srcId="{9B3F221D-0602-412E-AD47-C99CBFEDD932}" destId="{3E1AD073-AEF7-44B4-96B1-574FF779DC64}" srcOrd="1" destOrd="0" presId="urn:microsoft.com/office/officeart/2018/2/layout/IconVerticalSolidList"/>
    <dgm:cxn modelId="{218ABFBC-1FCF-49F1-B62C-103503F92F7B}" type="presParOf" srcId="{9B3F221D-0602-412E-AD47-C99CBFEDD932}" destId="{08738AF4-CC2C-48AF-98B3-2F55C453A843}" srcOrd="2" destOrd="0" presId="urn:microsoft.com/office/officeart/2018/2/layout/IconVerticalSolidList"/>
    <dgm:cxn modelId="{83FA0FB3-46D8-40BD-822F-1F03584F0CED}" type="presParOf" srcId="{9B3F221D-0602-412E-AD47-C99CBFEDD932}" destId="{68ACA96B-EBC2-4B6C-85BD-FBB117650934}" srcOrd="3" destOrd="0" presId="urn:microsoft.com/office/officeart/2018/2/layout/IconVerticalSolidList"/>
    <dgm:cxn modelId="{BEDAC7E0-64FE-429E-A99D-337E1803A92A}" type="presParOf" srcId="{E6334E7C-28BD-4A0A-9FAF-91C50359C3C3}" destId="{BEE35EB5-26C3-4B22-9AEC-9D38191451D5}" srcOrd="3" destOrd="0" presId="urn:microsoft.com/office/officeart/2018/2/layout/IconVerticalSolidList"/>
    <dgm:cxn modelId="{EF2D8774-D150-407B-824F-B7AF69DB8BB4}" type="presParOf" srcId="{E6334E7C-28BD-4A0A-9FAF-91C50359C3C3}" destId="{0A7FF4C6-8908-4A99-8962-482A71018D32}" srcOrd="4" destOrd="0" presId="urn:microsoft.com/office/officeart/2018/2/layout/IconVerticalSolidList"/>
    <dgm:cxn modelId="{09A7A91B-B6D6-4AAC-92A5-0CF489465F8E}" type="presParOf" srcId="{0A7FF4C6-8908-4A99-8962-482A71018D32}" destId="{61E6B675-7331-423C-810C-59147D5B3826}" srcOrd="0" destOrd="0" presId="urn:microsoft.com/office/officeart/2018/2/layout/IconVerticalSolidList"/>
    <dgm:cxn modelId="{C327BD81-5650-46C1-91FA-01A63A2D0EDE}" type="presParOf" srcId="{0A7FF4C6-8908-4A99-8962-482A71018D32}" destId="{6D934A37-879F-43D7-9F01-B89735D19964}" srcOrd="1" destOrd="0" presId="urn:microsoft.com/office/officeart/2018/2/layout/IconVerticalSolidList"/>
    <dgm:cxn modelId="{CFEACB98-553B-4AF1-AE70-C9ABB9E5E701}" type="presParOf" srcId="{0A7FF4C6-8908-4A99-8962-482A71018D32}" destId="{E08BA613-6B6F-4DE5-B08F-467E55318BE9}" srcOrd="2" destOrd="0" presId="urn:microsoft.com/office/officeart/2018/2/layout/IconVerticalSolidList"/>
    <dgm:cxn modelId="{75D5A0D0-63D3-49BD-9B47-F5A71DF9AFF7}" type="presParOf" srcId="{0A7FF4C6-8908-4A99-8962-482A71018D32}" destId="{97E8CF29-D3B5-44E4-8993-54AED8467FDE}"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886150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38476257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611"/>
              </a:spcBef>
              <a:buFont typeface="Arial" panose="020B0604020202020204" pitchFamily="34" charset="0"/>
              <a:buChar char="•"/>
            </a:pPr>
            <a:r>
              <a:rPr lang="en-US" dirty="0">
                <a:solidFill>
                  <a:schemeClr val="tx1">
                    <a:lumMod val="75000"/>
                    <a:lumOff val="25000"/>
                  </a:schemeClr>
                </a:solidFill>
                <a:latin typeface="Arial"/>
              </a:rPr>
              <a:t>We'll now focus</a:t>
            </a:r>
            <a:r>
              <a:rPr lang="en-US" sz="1200" baseline="0" dirty="0">
                <a:solidFill>
                  <a:schemeClr val="tx1">
                    <a:lumMod val="75000"/>
                    <a:lumOff val="25000"/>
                  </a:schemeClr>
                </a:solidFill>
                <a:latin typeface="Arial"/>
              </a:rPr>
              <a:t> on how 5G is</a:t>
            </a:r>
            <a:r>
              <a:rPr lang="en-US" dirty="0">
                <a:solidFill>
                  <a:schemeClr val="tx1">
                    <a:lumMod val="75000"/>
                    <a:lumOff val="25000"/>
                  </a:schemeClr>
                </a:solidFill>
                <a:latin typeface="Arial"/>
              </a:rPr>
              <a:t> </a:t>
            </a:r>
            <a:r>
              <a:rPr lang="en-US" sz="1200" baseline="0" dirty="0">
                <a:solidFill>
                  <a:schemeClr val="tx1">
                    <a:lumMod val="75000"/>
                    <a:lumOff val="25000"/>
                  </a:schemeClr>
                </a:solidFill>
                <a:latin typeface="Arial"/>
              </a:rPr>
              <a:t>enabling</a:t>
            </a:r>
            <a:r>
              <a:rPr lang="en-US" dirty="0">
                <a:solidFill>
                  <a:schemeClr val="tx1">
                    <a:lumMod val="75000"/>
                    <a:lumOff val="25000"/>
                  </a:schemeClr>
                </a:solidFill>
                <a:latin typeface="Arial"/>
              </a:rPr>
              <a:t> </a:t>
            </a:r>
            <a:r>
              <a:rPr lang="en-US" sz="1200" baseline="0" dirty="0">
                <a:solidFill>
                  <a:schemeClr val="tx1">
                    <a:lumMod val="75000"/>
                    <a:lumOff val="25000"/>
                  </a:schemeClr>
                </a:solidFill>
                <a:latin typeface="Arial"/>
              </a:rPr>
              <a:t>cloud gaming, boundless VR, and boundless AR.</a:t>
            </a:r>
          </a:p>
          <a:p>
            <a:pPr marL="171450" indent="-171450">
              <a:spcBef>
                <a:spcPts val="611"/>
              </a:spcBef>
              <a:buFont typeface="Arial" panose="020B0604020202020204" pitchFamily="34" charset="0"/>
              <a:buChar char="•"/>
            </a:pPr>
            <a:r>
              <a:rPr lang="en-US" sz="1200" baseline="0" dirty="0">
                <a:solidFill>
                  <a:schemeClr val="tx1">
                    <a:lumMod val="75000"/>
                    <a:lumOff val="25000"/>
                  </a:schemeClr>
                </a:solidFill>
                <a:latin typeface="Arial"/>
              </a:rPr>
              <a:t>Each of these use cases have a split-processing architecture between the device and cloud, and they also require low-latency for a good user experience</a:t>
            </a:r>
          </a:p>
          <a:p>
            <a:pPr>
              <a:spcBef>
                <a:spcPts val="611"/>
              </a:spcBef>
            </a:pPr>
            <a:endParaRPr lang="en-US" sz="1200" baseline="0" dirty="0">
              <a:solidFill>
                <a:schemeClr val="tx1">
                  <a:lumMod val="75000"/>
                  <a:lumOff val="25000"/>
                </a:schemeClr>
              </a:solidFill>
              <a:latin typeface="Arial"/>
            </a:endParaRPr>
          </a:p>
          <a:p>
            <a:pPr marL="171450" indent="-171450">
              <a:buFont typeface="Arial" panose="020B0604020202020204" pitchFamily="34" charset="0"/>
              <a:buChar char="•"/>
            </a:pPr>
            <a:r>
              <a:rPr lang="en-US" dirty="0">
                <a:ea typeface="Microsoft Sans Serif"/>
                <a:cs typeface="Microsoft Sans Serif"/>
              </a:rPr>
              <a:t>Boundless XR, enables highly immersive experiences, wherever you are.  </a:t>
            </a:r>
          </a:p>
          <a:p>
            <a:pPr marL="171450" indent="-171450">
              <a:buFont typeface="Arial" panose="020B0604020202020204" pitchFamily="34" charset="0"/>
              <a:buChar char="•"/>
            </a:pPr>
            <a:r>
              <a:rPr lang="en-US" dirty="0">
                <a:ea typeface="Microsoft Sans Serif"/>
                <a:cs typeface="Microsoft Sans Serif"/>
              </a:rPr>
              <a:t>It combines the mobile XR experience, which has a simple ease of use with no setup with sleek design and leverages the mobile ecosystem, and fuses it with PC-tethered XR capability with extensive processing for high end graphics which</a:t>
            </a:r>
            <a:r>
              <a:rPr lang="en-US" dirty="0">
                <a:solidFill>
                  <a:srgbClr val="0E2C3A"/>
                </a:solidFill>
                <a:latin typeface="Microsoft Sans Serif"/>
                <a:ea typeface="Microsoft Sans Serif"/>
                <a:cs typeface="Microsoft Sans Serif"/>
              </a:rPr>
              <a:t> is not limited by power and thermal constraints.   </a:t>
            </a:r>
          </a:p>
          <a:p>
            <a:pPr marL="171450" indent="-171450">
              <a:buFont typeface="Arial" panose="020B0604020202020204" pitchFamily="34" charset="0"/>
              <a:buChar char="•"/>
            </a:pPr>
            <a:r>
              <a:rPr lang="en-US" dirty="0">
                <a:solidFill>
                  <a:srgbClr val="0E2C3A"/>
                </a:solidFill>
                <a:latin typeface="Microsoft Sans Serif"/>
                <a:ea typeface="Microsoft Sans Serif"/>
                <a:cs typeface="Microsoft Sans Serif"/>
              </a:rPr>
              <a:t>Boundless XR uses the concept of split-rendering over 5G, which brings the best of both worlds – photorealistic mobile XR in a sleek headset.</a:t>
            </a:r>
          </a:p>
          <a:p>
            <a:pPr>
              <a:spcBef>
                <a:spcPts val="611"/>
              </a:spcBef>
            </a:pPr>
            <a:endParaRPr lang="en-US" sz="1200" baseline="0" dirty="0">
              <a:solidFill>
                <a:schemeClr val="tx1">
                  <a:lumMod val="75000"/>
                  <a:lumOff val="25000"/>
                </a:schemeClr>
              </a:solidFill>
              <a:latin typeface="Arial"/>
            </a:endParaRPr>
          </a:p>
          <a:p>
            <a:pPr>
              <a:spcBef>
                <a:spcPts val="611"/>
              </a:spcBef>
            </a:pPr>
            <a:r>
              <a:rPr lang="en-US" sz="1200" baseline="0" dirty="0">
                <a:solidFill>
                  <a:schemeClr val="tx1">
                    <a:lumMod val="75000"/>
                    <a:lumOff val="25000"/>
                  </a:schemeClr>
                </a:solidFill>
                <a:latin typeface="Arial"/>
              </a:rPr>
              <a:t>------------------------------------------------</a:t>
            </a:r>
          </a:p>
          <a:p>
            <a:pPr>
              <a:spcBef>
                <a:spcPts val="611"/>
              </a:spcBef>
            </a:pPr>
            <a:r>
              <a:rPr lang="en-US" sz="1200" baseline="0" dirty="0">
                <a:solidFill>
                  <a:schemeClr val="tx1">
                    <a:lumMod val="75000"/>
                    <a:lumOff val="25000"/>
                  </a:schemeClr>
                </a:solidFill>
                <a:latin typeface="Arial"/>
              </a:rPr>
              <a:t>https://www.gettyimages.com/detail/photo/engineer-using-augmented-reality-headset-to-see-royalty-free-image/926846200</a:t>
            </a:r>
            <a:endParaRPr lang="en-US" sz="1200" baseline="0" dirty="0">
              <a:solidFill>
                <a:schemeClr val="tx1">
                  <a:lumMod val="75000"/>
                  <a:lumOff val="25000"/>
                </a:schemeClr>
              </a:solidFill>
              <a:latin typeface="Arial"/>
              <a:cs typeface="Arial"/>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de-DE" sz="1200" b="0" i="0" u="none" strike="noStrike" kern="1200" cap="none" spc="0" normalizeH="0" baseline="0" noProof="0">
              <a:ln>
                <a:noFill/>
              </a:ln>
              <a:solidFill>
                <a:srgbClr val="0E2C3A"/>
              </a:solidFill>
              <a:effectLst/>
              <a:uLnTx/>
              <a:uFillTx/>
              <a:latin typeface="Microsoft Sans Serif"/>
              <a:ea typeface="+mn-ea"/>
              <a:cs typeface="Arial"/>
              <a:sym typeface="Arial"/>
            </a:endParaRPr>
          </a:p>
        </p:txBody>
      </p:sp>
    </p:spTree>
    <p:extLst>
      <p:ext uri="{BB962C8B-B14F-4D97-AF65-F5344CB8AC3E}">
        <p14:creationId xmlns:p14="http://schemas.microsoft.com/office/powerpoint/2010/main" val="33481918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85750" indent="-285750">
              <a:buFont typeface="Arial" panose="020B0604020202020204" pitchFamily="34" charset="0"/>
              <a:buChar char="•"/>
            </a:pPr>
            <a:r>
              <a:rPr lang="en-US" dirty="0"/>
              <a:t>A distributed compute architecture enables rich XR user experience</a:t>
            </a:r>
          </a:p>
          <a:p>
            <a:pPr marL="285750" indent="-285750">
              <a:buFont typeface="Arial" panose="020B0604020202020204" pitchFamily="34" charset="0"/>
              <a:buChar char="•"/>
            </a:pPr>
            <a:r>
              <a:rPr lang="en-US" dirty="0"/>
              <a:t>So how does boundless XR work in reality? Boundless XR distributes the computation between edge cloud server and device to deliver truly immersive XR over 5G.</a:t>
            </a:r>
          </a:p>
          <a:p>
            <a:pPr marL="285750" indent="-285750">
              <a:buFont typeface="Arial" panose="020B0604020202020204" pitchFamily="34" charset="0"/>
              <a:buChar char="•"/>
            </a:pPr>
            <a:r>
              <a:rPr lang="en-US" dirty="0">
                <a:ea typeface="Microsoft Sans Serif"/>
                <a:cs typeface="Microsoft Sans Serif"/>
              </a:rPr>
              <a:t>The XR headset provides power-efficient, latency-sensitive on-device rendering and tracking.</a:t>
            </a:r>
          </a:p>
          <a:p>
            <a:pPr marL="285750" indent="-285750">
              <a:buFont typeface="Arial" panose="020B0604020202020204" pitchFamily="34" charset="0"/>
              <a:buChar char="•"/>
            </a:pPr>
            <a:r>
              <a:rPr lang="en-US" dirty="0">
                <a:ea typeface="Microsoft Sans Serif"/>
                <a:cs typeface="Microsoft Sans Serif"/>
              </a:rPr>
              <a:t>The Edge cloud server provides computationally intensive processing and graphics rendering.</a:t>
            </a:r>
          </a:p>
          <a:p>
            <a:pPr marL="285750" indent="-285750">
              <a:buFont typeface="Arial" panose="020B0604020202020204" pitchFamily="34" charset="0"/>
              <a:buChar char="•"/>
            </a:pPr>
            <a:r>
              <a:rPr lang="en-US" dirty="0">
                <a:ea typeface="Microsoft Sans Serif"/>
                <a:cs typeface="Microsoft Sans Serif"/>
              </a:rPr>
              <a:t>5G provides the high bandwidth and low latency connectivity.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BC75E7E4-6857-4F03-A780-9887AA86825E}" type="slidenum">
              <a:rPr kumimoji="0" lang="de-DE"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49</a:t>
            </a:fld>
            <a:endParaRPr kumimoji="0" lang="de-DE"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1755248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normAutofit fontScale="77500" lnSpcReduction="20000"/>
          </a:bodyPr>
          <a:lstStyle/>
          <a:p>
            <a:pPr marL="285750" indent="-285750">
              <a:buFont typeface="Arial" panose="020B0604020202020204" pitchFamily="34" charset="0"/>
              <a:buChar char="•"/>
            </a:pPr>
            <a:r>
              <a:rPr lang="en-US" dirty="0"/>
              <a:t>So how does boundless XR work in reality? Boundless XR distributes the computation between edge cloud server and device to deliver truly immersive XR over 5G.</a:t>
            </a:r>
          </a:p>
          <a:p>
            <a:pPr marL="285750" indent="-285750">
              <a:buFont typeface="Arial" panose="020B0604020202020204" pitchFamily="34" charset="0"/>
              <a:buChar char="•"/>
            </a:pPr>
            <a:r>
              <a:rPr lang="en-US" dirty="0">
                <a:ea typeface="Microsoft Sans Serif"/>
                <a:cs typeface="Microsoft Sans Serif"/>
              </a:rPr>
              <a:t>The XR headset provides power-efficient, latency-sensitive on-device rendering and tracking.</a:t>
            </a:r>
          </a:p>
          <a:p>
            <a:pPr marL="285750" indent="-285750">
              <a:buFont typeface="Arial" panose="020B0604020202020204" pitchFamily="34" charset="0"/>
              <a:buChar char="•"/>
            </a:pPr>
            <a:r>
              <a:rPr lang="en-US" dirty="0">
                <a:ea typeface="Microsoft Sans Serif"/>
                <a:cs typeface="Microsoft Sans Serif"/>
              </a:rPr>
              <a:t>The Edge cloud server provides computationally intensive processing and graphics rendering.</a:t>
            </a:r>
          </a:p>
          <a:p>
            <a:pPr marL="285750" indent="-285750">
              <a:buFont typeface="Arial" panose="020B0604020202020204" pitchFamily="34" charset="0"/>
              <a:buChar char="•"/>
            </a:pPr>
            <a:r>
              <a:rPr lang="en-US" dirty="0">
                <a:ea typeface="Microsoft Sans Serif"/>
                <a:cs typeface="Microsoft Sans Serif"/>
              </a:rPr>
              <a:t>5G provides the high bandwidth and low latency connectivity. </a:t>
            </a:r>
          </a:p>
          <a:p>
            <a:pPr marL="285750" indent="-285750">
              <a:buFont typeface="Arial" panose="020B0604020202020204" pitchFamily="34" charset="0"/>
              <a:buChar char="•"/>
            </a:pPr>
            <a:r>
              <a:rPr lang="en-US" dirty="0">
                <a:ea typeface="Microsoft Sans Serif"/>
                <a:cs typeface="Microsoft Sans Serif"/>
              </a:rPr>
              <a:t>Let’s look at an animation to explain the interaction between these components, and the processes involves in a boundless XR system  [CLICK]</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endParaRPr lang="en-US" dirty="0"/>
          </a:p>
          <a:p>
            <a:r>
              <a:rPr lang="en-US" dirty="0">
                <a:ea typeface="Microsoft Sans Serif"/>
                <a:cs typeface="Microsoft Sans Serif"/>
              </a:rPr>
              <a:t>Additional Notes:</a:t>
            </a:r>
          </a:p>
          <a:p>
            <a:pPr marL="285750" indent="-285750">
              <a:buFont typeface="Arial" panose="020B0604020202020204" pitchFamily="34" charset="0"/>
              <a:buChar char="•"/>
            </a:pPr>
            <a:r>
              <a:rPr lang="en-US" dirty="0"/>
              <a:t>When the XR user moves his head, the on-device processing will determine the 6-DoF head pose and send it to the edge cloud through a low latency and high quality of service 5G link.</a:t>
            </a:r>
          </a:p>
          <a:p>
            <a:pPr marL="285750" indent="-285750">
              <a:buFont typeface="Arial" panose="020B0604020202020204" pitchFamily="34" charset="0"/>
              <a:buChar char="•"/>
            </a:pPr>
            <a:r>
              <a:rPr lang="en-US" dirty="0"/>
              <a:t>The edge cloud will use the head pose to partially render the next frame. The edge cloud capabilities will vary based on investment, but it should have racks of compute/CPU/GPUs to do photorealistic rendering. After quickly rendering the frame, the edge cloud will send the encoded data back to the XR headset.</a:t>
            </a:r>
          </a:p>
          <a:p>
            <a:pPr marL="285750" indent="-285750">
              <a:buFont typeface="Arial" panose="020B0604020202020204" pitchFamily="34" charset="0"/>
              <a:buChar char="•"/>
            </a:pPr>
            <a:r>
              <a:rPr lang="en-US" dirty="0"/>
              <a:t>The XR headset will decode the data, and based on the latest 6-DoF pose, which is being generated at a high frequency, the on-device processing will do any further rendering and adjustment to minimize motion-to-photon latency. </a:t>
            </a:r>
          </a:p>
          <a:p>
            <a:pPr marL="285750" indent="-285750">
              <a:buFont typeface="Arial" panose="020B0604020202020204" pitchFamily="34" charset="0"/>
              <a:buChar char="•"/>
            </a:pPr>
            <a:r>
              <a:rPr lang="en-US" dirty="0"/>
              <a:t>As you can imagine, making the XR experience truly immersive will require a system solution that guarantees low latency and high reliability. 5G is crucial for this. Depending on the distance from the edge cloud, the amount of edge cloud investment, the number of users, etc., the service may vary, but consumers can rest assured that the on-device XR capabilities will always be available.</a:t>
            </a:r>
          </a:p>
          <a:p>
            <a:pPr marL="285750" indent="-285750">
              <a:buFont typeface="Arial" panose="020B0604020202020204" pitchFamily="34" charset="0"/>
              <a:buChar char="•"/>
            </a:pPr>
            <a:endParaRPr lang="en-US" dirty="0"/>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BC75E7E4-6857-4F03-A780-9887AA86825E}" type="slidenum">
              <a:rPr kumimoji="0" lang="de-DE"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50</a:t>
            </a:fld>
            <a:endParaRPr kumimoji="0" lang="de-DE"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8651606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296" indent="-174296">
              <a:buFont typeface="Arial" panose="020B0604020202020204" pitchFamily="34" charset="0"/>
              <a:buChar char="•"/>
            </a:pPr>
            <a:r>
              <a:rPr lang="en-US">
                <a:ea typeface="Microsoft Sans Serif"/>
                <a:cs typeface="Microsoft Sans Serif"/>
              </a:rPr>
              <a:t>In our multi-user XR testbed in San Diego, we achieved initial KPIs for at-scale 5G boundless VR deployments.</a:t>
            </a:r>
          </a:p>
          <a:p>
            <a:pPr marL="174296" marR="0" lvl="0" indent="-174296"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ea typeface="Microsoft Sans Serif"/>
                <a:cs typeface="Microsoft Sans Serif"/>
              </a:rPr>
              <a:t>Typical M2R2P latency numbers are &lt; 70ms, and 5G RTT is &lt; 20ms. Lower latency and higher throughput may be required depending on the use-cases. </a:t>
            </a:r>
            <a:endParaRPr lang="en-US"/>
          </a:p>
          <a:p>
            <a:pPr marL="174296" indent="-174296">
              <a:buFont typeface="Arial" panose="020B0604020202020204" pitchFamily="34" charset="0"/>
              <a:buChar char="•"/>
              <a:defRPr/>
            </a:pPr>
            <a:r>
              <a:rPr lang="en-US">
                <a:ea typeface="Microsoft Sans Serif"/>
                <a:cs typeface="Microsoft Sans Serif"/>
              </a:rPr>
              <a:t>Downlink average throughput is reliably kept at &gt; 50Mbps.</a:t>
            </a:r>
          </a:p>
          <a:p>
            <a:pPr marL="174296" indent="-174296">
              <a:buFont typeface="Arial" panose="020B0604020202020204" pitchFamily="34" charset="0"/>
              <a:buChar char="•"/>
              <a:defRPr/>
            </a:pPr>
            <a:r>
              <a:rPr lang="en-US">
                <a:ea typeface="Microsoft Sans Serif"/>
                <a:cs typeface="Microsoft Sans Serif"/>
              </a:rPr>
              <a:t>By meeting these KPIs, we are able to deliver an immersive VR experience that reliably provides photorealistic visuals and 6 degrees-of-freedom mobility.</a:t>
            </a:r>
          </a:p>
          <a:p>
            <a:pPr marL="174296" indent="-174296">
              <a:buFont typeface="Arial" panose="020B0604020202020204" pitchFamily="34" charset="0"/>
              <a:buChar char="•"/>
              <a:defRPr/>
            </a:pPr>
            <a:endParaRPr lang="en-US">
              <a:ea typeface="Microsoft Sans Serif"/>
              <a:cs typeface="Microsoft Sans Serif"/>
            </a:endParaRPr>
          </a:p>
          <a:p>
            <a:pPr marL="174296" indent="-174296" defTabSz="929579">
              <a:buFont typeface="Arial" panose="020B0604020202020204" pitchFamily="34" charset="0"/>
              <a:buChar char="•"/>
              <a:defRPr/>
            </a:pPr>
            <a:endParaRPr lang="en-US">
              <a:ea typeface="Microsoft Sans Serif"/>
              <a:cs typeface="Microsoft Sans Serif"/>
            </a:endParaRPr>
          </a:p>
          <a:p>
            <a:pPr marL="174296" indent="-174296">
              <a:buFont typeface="Arial" panose="020B0604020202020204" pitchFamily="34" charset="0"/>
              <a:buChar char="•"/>
            </a:pPr>
            <a:endParaRPr lang="en-US">
              <a:ea typeface="Microsoft Sans Serif"/>
              <a:cs typeface="Microsoft Sans Serif"/>
            </a:endParaRPr>
          </a:p>
          <a:p>
            <a:endParaRPr lang="en-US"/>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BC75E7E4-6857-4F03-A780-9887AA86825E}" type="slidenum">
              <a:rPr kumimoji="0" lang="de-DE"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51</a:t>
            </a:fld>
            <a:endParaRPr kumimoji="0" lang="de-DE"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6582789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296" indent="-174296">
              <a:buFont typeface="Arial" panose="020B0604020202020204" pitchFamily="34" charset="0"/>
              <a:buChar char="•"/>
            </a:pPr>
            <a:r>
              <a:rPr lang="en-US">
                <a:ea typeface="Microsoft Sans Serif"/>
                <a:cs typeface="Microsoft Sans Serif"/>
              </a:rPr>
              <a:t>In our XR testbed, we achieved the initial KPIs for at-scale 5G boundless AR deployments.</a:t>
            </a:r>
          </a:p>
          <a:p>
            <a:pPr marL="174296" marR="0" lvl="0" indent="-174296"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ea typeface="Microsoft Sans Serif"/>
                <a:cs typeface="Microsoft Sans Serif"/>
              </a:rPr>
              <a:t>Typical M2R2P latency numbers are kept between 50-100ms, and 5G+Wi-Fi round-trip time is &lt; 30ms. </a:t>
            </a:r>
            <a:r>
              <a:rPr lang="en-US" sz="1200">
                <a:solidFill>
                  <a:schemeClr val="accent5"/>
                </a:solidFill>
              </a:rPr>
              <a:t>More immersive AR experiences for indoor applications require less than 20 </a:t>
            </a:r>
            <a:r>
              <a:rPr lang="en-US" sz="1200" err="1">
                <a:solidFill>
                  <a:schemeClr val="accent5"/>
                </a:solidFill>
              </a:rPr>
              <a:t>ms</a:t>
            </a:r>
            <a:r>
              <a:rPr lang="en-US" sz="1200">
                <a:solidFill>
                  <a:schemeClr val="accent5"/>
                </a:solidFill>
              </a:rPr>
              <a:t> round-trip time.</a:t>
            </a:r>
            <a:endParaRPr lang="en-US"/>
          </a:p>
          <a:p>
            <a:pPr marL="174296" indent="-174296">
              <a:buFont typeface="Arial" panose="020B0604020202020204" pitchFamily="34" charset="0"/>
              <a:buChar char="•"/>
              <a:defRPr/>
            </a:pPr>
            <a:r>
              <a:rPr lang="en-US">
                <a:ea typeface="Microsoft Sans Serif"/>
                <a:cs typeface="Microsoft Sans Serif"/>
              </a:rPr>
              <a:t>Downlink average throughput is reliably kept between 10 and 40 Mbps. Uplink is kept between 3 and 20 Mbps.</a:t>
            </a:r>
          </a:p>
          <a:p>
            <a:pPr marL="174296" indent="-174296">
              <a:buFont typeface="Arial" panose="020B0604020202020204" pitchFamily="34" charset="0"/>
              <a:buChar char="•"/>
              <a:defRPr/>
            </a:pPr>
            <a:r>
              <a:rPr lang="en-US">
                <a:ea typeface="Microsoft Sans Serif"/>
                <a:cs typeface="Microsoft Sans Serif"/>
              </a:rPr>
              <a:t>By meeting these KPIs, we are able to deliver an immersive AR experience that reliably provides photorealistic visuals and 6 degrees-of-freedom mobility.</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BC75E7E4-6857-4F03-A780-9887AA86825E}" type="slidenum">
              <a:rPr kumimoji="0" lang="de-DE"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52</a:t>
            </a:fld>
            <a:endParaRPr kumimoji="0" lang="de-DE"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7573971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normAutofit lnSpcReduction="10000"/>
          </a:bodyPr>
          <a:lstStyle/>
          <a:p>
            <a:r>
              <a:rPr lang="en-US"/>
              <a:t>AR consumer: mostly viewers</a:t>
            </a:r>
          </a:p>
          <a:p>
            <a:r>
              <a:rPr lang="en-US"/>
              <a:t>AR enterprise: mix of viewers and standalone</a:t>
            </a:r>
          </a:p>
          <a:p>
            <a:r>
              <a:rPr lang="en-US"/>
              <a:t>VR consumer: mostly Standalone</a:t>
            </a:r>
          </a:p>
          <a:p>
            <a:r>
              <a:rPr lang="en-US"/>
              <a:t>VR enterprise: standalone</a:t>
            </a:r>
          </a:p>
          <a:p>
            <a:endParaRPr lang="en-US"/>
          </a:p>
          <a:p>
            <a:endParaRPr lang="en-US"/>
          </a:p>
          <a:p>
            <a:pPr marL="285750" indent="-285750">
              <a:buFont typeface="Arial" panose="020B0604020202020204" pitchFamily="34" charset="0"/>
              <a:buChar char="•"/>
            </a:pPr>
            <a:r>
              <a:rPr lang="en-US" sz="1200" kern="1200">
                <a:solidFill>
                  <a:schemeClr val="tx1">
                    <a:lumMod val="85000"/>
                    <a:lumOff val="15000"/>
                  </a:schemeClr>
                </a:solidFill>
                <a:effectLst/>
                <a:latin typeface="Microsoft Sans Serif" panose="020B0604020202020204" pitchFamily="34" charset="0"/>
                <a:ea typeface="+mn-ea"/>
                <a:cs typeface="Microsoft Sans Serif" panose="020B0604020202020204" pitchFamily="34" charset="0"/>
              </a:rPr>
              <a:t>So when will we see 5G in Augmented Reality glasses of the future?   </a:t>
            </a:r>
          </a:p>
          <a:p>
            <a:pPr marL="285750" indent="-285750">
              <a:buFont typeface="Arial" panose="020B0604020202020204" pitchFamily="34" charset="0"/>
              <a:buChar char="•"/>
            </a:pPr>
            <a:endParaRPr lang="en-US">
              <a:effectLst/>
            </a:endParaRPr>
          </a:p>
          <a:p>
            <a:pPr marL="285750" indent="-285750">
              <a:buFont typeface="Arial" panose="020B0604020202020204" pitchFamily="34" charset="0"/>
              <a:buChar char="•"/>
            </a:pPr>
            <a:r>
              <a:rPr lang="en-US" sz="1200" kern="1200">
                <a:solidFill>
                  <a:schemeClr val="tx1">
                    <a:lumMod val="85000"/>
                    <a:lumOff val="15000"/>
                  </a:schemeClr>
                </a:solidFill>
                <a:effectLst/>
                <a:latin typeface="Microsoft Sans Serif" panose="020B0604020202020204" pitchFamily="34" charset="0"/>
                <a:ea typeface="+mn-ea"/>
                <a:cs typeface="Microsoft Sans Serif" panose="020B0604020202020204" pitchFamily="34" charset="0"/>
              </a:rPr>
              <a:t>The ultimate destination is of course Standalone, e.g. all-in-one with 5G connectivity.  With VR, we’ll see this next year.  You heard it here first.  </a:t>
            </a:r>
          </a:p>
          <a:p>
            <a:pPr marL="285750" indent="-285750">
              <a:buFont typeface="Arial" panose="020B0604020202020204" pitchFamily="34" charset="0"/>
              <a:buChar char="•"/>
            </a:pPr>
            <a:endParaRPr lang="en-US">
              <a:effectLst/>
            </a:endParaRPr>
          </a:p>
          <a:p>
            <a:pPr marL="285750" indent="-285750">
              <a:buFont typeface="Arial" panose="020B0604020202020204" pitchFamily="34" charset="0"/>
              <a:buChar char="•"/>
            </a:pPr>
            <a:r>
              <a:rPr lang="en-US" sz="1200" kern="1200">
                <a:solidFill>
                  <a:schemeClr val="tx1">
                    <a:lumMod val="85000"/>
                    <a:lumOff val="15000"/>
                  </a:schemeClr>
                </a:solidFill>
                <a:effectLst/>
                <a:latin typeface="Microsoft Sans Serif" panose="020B0604020202020204" pitchFamily="34" charset="0"/>
                <a:ea typeface="+mn-ea"/>
                <a:cs typeface="Microsoft Sans Serif" panose="020B0604020202020204" pitchFamily="34" charset="0"/>
              </a:rPr>
              <a:t>But with AR, there will be some form factor steps along the way, starting with AR glasses tethered to 5G Smartphones.   </a:t>
            </a:r>
          </a:p>
          <a:p>
            <a:pPr marL="285750" indent="-285750">
              <a:buFont typeface="Arial" panose="020B0604020202020204" pitchFamily="34" charset="0"/>
              <a:buChar char="•"/>
            </a:pPr>
            <a:endParaRPr lang="en-US">
              <a:effectLst/>
            </a:endParaRPr>
          </a:p>
          <a:p>
            <a:pPr marL="285750" indent="-285750">
              <a:buFont typeface="Arial" panose="020B0604020202020204" pitchFamily="34" charset="0"/>
              <a:buChar char="•"/>
            </a:pPr>
            <a:r>
              <a:rPr lang="en-US" sz="1200" kern="1200">
                <a:solidFill>
                  <a:schemeClr val="tx1">
                    <a:lumMod val="85000"/>
                    <a:lumOff val="15000"/>
                  </a:schemeClr>
                </a:solidFill>
                <a:effectLst/>
                <a:latin typeface="Microsoft Sans Serif" panose="020B0604020202020204" pitchFamily="34" charset="0"/>
                <a:ea typeface="+mn-ea"/>
                <a:cs typeface="Microsoft Sans Serif" panose="020B0604020202020204" pitchFamily="34" charset="0"/>
              </a:rPr>
              <a:t>We will then see 2-piece designs, with a puck enabled with 5G wire-tethered to the glass.</a:t>
            </a:r>
            <a:r>
              <a:rPr lang="en-US">
                <a:effectLst/>
              </a:rPr>
              <a:t> </a:t>
            </a:r>
          </a:p>
          <a:p>
            <a:pPr marL="285750" indent="-285750">
              <a:buFont typeface="Arial" panose="020B0604020202020204" pitchFamily="34" charset="0"/>
              <a:buChar char="•"/>
            </a:pPr>
            <a:endParaRPr lang="en-US">
              <a:effectLst/>
            </a:endParaRPr>
          </a:p>
          <a:p>
            <a:pPr marL="285750" indent="-285750">
              <a:buFont typeface="Arial" panose="020B0604020202020204" pitchFamily="34" charset="0"/>
              <a:buChar char="•"/>
            </a:pPr>
            <a:r>
              <a:rPr lang="en-US" sz="1200" kern="1200">
                <a:solidFill>
                  <a:schemeClr val="tx1">
                    <a:lumMod val="85000"/>
                    <a:lumOff val="15000"/>
                  </a:schemeClr>
                </a:solidFill>
                <a:effectLst/>
                <a:latin typeface="Microsoft Sans Serif" panose="020B0604020202020204" pitchFamily="34" charset="0"/>
                <a:ea typeface="+mn-ea"/>
                <a:cs typeface="Microsoft Sans Serif" panose="020B0604020202020204" pitchFamily="34" charset="0"/>
              </a:rPr>
              <a:t>This will evolve to removing the wireless, and using unlicensed</a:t>
            </a:r>
            <a:r>
              <a:rPr lang="en-US">
                <a:effectLst/>
              </a:rPr>
              <a:t> </a:t>
            </a:r>
            <a:r>
              <a:rPr lang="en-US" sz="1200" kern="1200">
                <a:solidFill>
                  <a:schemeClr val="tx1">
                    <a:lumMod val="85000"/>
                    <a:lumOff val="15000"/>
                  </a:schemeClr>
                </a:solidFill>
                <a:effectLst/>
                <a:latin typeface="Microsoft Sans Serif" panose="020B0604020202020204" pitchFamily="34" charset="0"/>
                <a:ea typeface="+mn-ea"/>
                <a:cs typeface="Microsoft Sans Serif" panose="020B0604020202020204" pitchFamily="34" charset="0"/>
              </a:rPr>
              <a:t>mmWave</a:t>
            </a:r>
            <a:r>
              <a:rPr lang="en-US">
                <a:effectLst/>
              </a:rPr>
              <a:t> </a:t>
            </a:r>
            <a:r>
              <a:rPr lang="en-US" sz="1200" kern="1200">
                <a:solidFill>
                  <a:schemeClr val="tx1">
                    <a:lumMod val="85000"/>
                    <a:lumOff val="15000"/>
                  </a:schemeClr>
                </a:solidFill>
                <a:effectLst/>
                <a:latin typeface="Microsoft Sans Serif" panose="020B0604020202020204" pitchFamily="34" charset="0"/>
                <a:ea typeface="+mn-ea"/>
                <a:cs typeface="Microsoft Sans Serif" panose="020B0604020202020204" pitchFamily="34" charset="0"/>
              </a:rPr>
              <a:t>in 60GHz (AD/AY) to remove the cables.  </a:t>
            </a:r>
          </a:p>
          <a:p>
            <a:pPr marL="285750" indent="-285750">
              <a:buFont typeface="Arial" panose="020B0604020202020204" pitchFamily="34" charset="0"/>
              <a:buChar char="•"/>
            </a:pPr>
            <a:endParaRPr lang="en-US">
              <a:effectLst/>
            </a:endParaRPr>
          </a:p>
          <a:p>
            <a:pPr marL="285750" indent="-285750">
              <a:buFont typeface="Arial" panose="020B0604020202020204" pitchFamily="34" charset="0"/>
              <a:buChar char="•"/>
            </a:pPr>
            <a:r>
              <a:rPr lang="en-US">
                <a:effectLst/>
              </a:rPr>
              <a:t>This is the exact same technology we’re demonstrating with </a:t>
            </a:r>
            <a:r>
              <a:rPr lang="en-US" err="1">
                <a:effectLst/>
              </a:rPr>
              <a:t>Zerolight</a:t>
            </a:r>
            <a:r>
              <a:rPr lang="en-US">
                <a:effectLst/>
              </a:rPr>
              <a:t> from PC to VR.  </a:t>
            </a:r>
          </a:p>
          <a:p>
            <a:endParaRPr lang="en-US"/>
          </a:p>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Arial"/>
                <a:sym typeface="Arial"/>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de-DE" sz="1200" b="0" i="0" u="none" strike="noStrike" kern="1200" cap="none" spc="0" normalizeH="0" baseline="0" noProof="0">
              <a:ln>
                <a:noFill/>
              </a:ln>
              <a:solidFill>
                <a:srgbClr val="0E2C3A"/>
              </a:solidFill>
              <a:effectLst/>
              <a:uLnTx/>
              <a:uFillTx/>
              <a:latin typeface="Microsoft Sans Serif"/>
              <a:ea typeface="+mn-ea"/>
              <a:cs typeface="Arial"/>
              <a:sym typeface="Arial"/>
            </a:endParaRPr>
          </a:p>
        </p:txBody>
      </p:sp>
    </p:spTree>
    <p:extLst>
      <p:ext uri="{BB962C8B-B14F-4D97-AF65-F5344CB8AC3E}">
        <p14:creationId xmlns:p14="http://schemas.microsoft.com/office/powerpoint/2010/main" val="37108947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65</a:t>
            </a:fld>
            <a:endParaRPr lang="de-DE"/>
          </a:p>
        </p:txBody>
      </p:sp>
    </p:spTree>
    <p:extLst>
      <p:ext uri="{BB962C8B-B14F-4D97-AF65-F5344CB8AC3E}">
        <p14:creationId xmlns:p14="http://schemas.microsoft.com/office/powerpoint/2010/main" val="1656405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sz="1000" b="1" i="0" kern="1200">
                <a:solidFill>
                  <a:schemeClr val="tx1"/>
                </a:solidFill>
                <a:effectLst/>
                <a:latin typeface="+mn-lt"/>
                <a:ea typeface="+mn-ea"/>
                <a:cs typeface="+mn-cs"/>
              </a:rPr>
              <a:t>Key points</a:t>
            </a:r>
            <a:r>
              <a:rPr lang="en-US" sz="1000" b="0" i="0" kern="1200">
                <a:solidFill>
                  <a:schemeClr val="tx1"/>
                </a:solidFill>
                <a:effectLst/>
                <a:latin typeface="+mn-lt"/>
                <a:ea typeface="+mn-ea"/>
                <a:cs typeface="+mn-cs"/>
              </a:rPr>
              <a:t>:  </a:t>
            </a:r>
          </a:p>
          <a:p>
            <a:pPr marL="171450" indent="-171450">
              <a:buFont typeface="Arial" panose="020B0604020202020204" pitchFamily="34" charset="0"/>
              <a:buChar char="•"/>
            </a:pPr>
            <a:r>
              <a:rPr lang="en-US" sz="1000" b="0" i="0" kern="1200">
                <a:solidFill>
                  <a:schemeClr val="tx1"/>
                </a:solidFill>
                <a:effectLst/>
                <a:latin typeface="+mn-lt"/>
                <a:ea typeface="+mn-ea"/>
                <a:cs typeface="+mn-cs"/>
              </a:rPr>
              <a:t>Today you will hear how </a:t>
            </a:r>
            <a:r>
              <a:rPr lang="en-US" sz="1000">
                <a:solidFill>
                  <a:schemeClr val="tx1"/>
                </a:solidFill>
                <a:latin typeface="+mn-lt"/>
              </a:rPr>
              <a:t>Qualcomm is going to deliver on the 5G vision, but first let's go back in history</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000" b="0" i="0" kern="1200">
                <a:solidFill>
                  <a:schemeClr val="tx1"/>
                </a:solidFill>
                <a:effectLst/>
                <a:latin typeface="+mn-lt"/>
                <a:ea typeface="+mn-ea"/>
                <a:cs typeface="+mn-cs"/>
              </a:rPr>
              <a:t>Mobile has made a leap every approximately 10 years. 5G builds in these previous generation combined with continuous research and innovation</a:t>
            </a:r>
          </a:p>
          <a:p>
            <a:pPr marL="0" indent="0">
              <a:buFont typeface="Arial" panose="020B0604020202020204" pitchFamily="34" charset="0"/>
              <a:buNone/>
            </a:pPr>
            <a:endParaRPr lang="en-US" sz="1000" b="0" i="0" kern="1200">
              <a:solidFill>
                <a:schemeClr val="tx1"/>
              </a:solidFill>
              <a:effectLst/>
              <a:latin typeface="+mn-lt"/>
              <a:ea typeface="+mn-ea"/>
              <a:cs typeface="+mn-cs"/>
            </a:endParaRPr>
          </a:p>
          <a:p>
            <a:pPr marL="0" indent="0">
              <a:buFont typeface="Arial" panose="020B0604020202020204" pitchFamily="34" charset="0"/>
              <a:buNone/>
            </a:pPr>
            <a:r>
              <a:rPr lang="en-US" sz="1000" b="1" i="0" kern="1200">
                <a:solidFill>
                  <a:schemeClr val="tx1"/>
                </a:solidFill>
                <a:effectLst/>
                <a:latin typeface="+mn-lt"/>
                <a:ea typeface="+mn-ea"/>
                <a:cs typeface="+mn-cs"/>
              </a:rPr>
              <a:t>Detailed speaker notes</a:t>
            </a:r>
            <a:endParaRPr lang="en-US" sz="1000">
              <a:solidFill>
                <a:schemeClr val="tx1"/>
              </a:solidFill>
              <a:latin typeface="+mn-lt"/>
            </a:endParaRPr>
          </a:p>
          <a:p>
            <a:pPr marL="171450" indent="-171450" defTabSz="929579">
              <a:lnSpc>
                <a:spcPct val="107000"/>
              </a:lnSpc>
              <a:buFont typeface="Arial" panose="020B0604020202020204" pitchFamily="34" charset="0"/>
              <a:buChar char="•"/>
              <a:defRPr/>
            </a:pPr>
            <a:r>
              <a:rPr lang="en-US" sz="1000">
                <a:solidFill>
                  <a:schemeClr val="tx1"/>
                </a:solidFill>
                <a:latin typeface="+mn-lt"/>
              </a:rPr>
              <a:t>Qualcomm wants to take you to this new and amazing digitized world. A place where everyone and everything is intelligently connected. </a:t>
            </a:r>
          </a:p>
          <a:p>
            <a:pPr marL="171450" indent="-171450" defTabSz="929579">
              <a:lnSpc>
                <a:spcPct val="107000"/>
              </a:lnSpc>
              <a:buFont typeface="Arial" panose="020B0604020202020204" pitchFamily="34" charset="0"/>
              <a:buChar char="•"/>
              <a:defRPr/>
            </a:pPr>
            <a:r>
              <a:rPr lang="en-US" sz="1000">
                <a:solidFill>
                  <a:schemeClr val="tx1"/>
                </a:solidFill>
                <a:latin typeface="+mn-lt"/>
              </a:rPr>
              <a:t>But I want to show how Qualcomm is going to deliver on that vision by going back in history, as the origin of 5G started a long time ago.  </a:t>
            </a:r>
          </a:p>
          <a:p>
            <a:pPr marL="0" indent="0">
              <a:buFont typeface="Arial" panose="020B0604020202020204" pitchFamily="34" charset="0"/>
              <a:buNone/>
            </a:pPr>
            <a:endParaRPr lang="en-US" sz="1000" b="1" i="0" kern="120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de-DE" sz="1200" b="0" i="0" u="none" strike="noStrike" kern="1200" cap="none" spc="0" normalizeH="0" baseline="0" noProof="0">
              <a:ln>
                <a:noFill/>
              </a:ln>
              <a:solidFill>
                <a:srgbClr val="0E2C3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36678275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2361994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r>
              <a:rPr lang="de-DE" dirty="0"/>
              <a:t>5G-MAG was instrumental to deliver an open-source platform for 5G Broadcast. </a:t>
            </a:r>
          </a:p>
          <a:p>
            <a:endParaRPr lang="de-DE" dirty="0"/>
          </a:p>
          <a:p>
            <a:r>
              <a:rPr lang="de-DE" dirty="0"/>
              <a:t>For target 2023, we in Qualcomm support the next steps in 5G-MAG Reference Tools to integrate 5G Broadcast with 5G Media Streaming. </a:t>
            </a:r>
          </a:p>
          <a:p>
            <a:endParaRPr lang="de-DE" dirty="0"/>
          </a:p>
          <a:p>
            <a:r>
              <a:rPr lang="de-DE" dirty="0"/>
              <a:t>As our first contribution to this exiting new project, we implemented basic 5G Media Streaming UE functions, the Media Session Handler and the Media Player, and connected to BBC‘</a:t>
            </a:r>
            <a:r>
              <a:rPr lang="de-DE"/>
              <a:t>s 5GMS network. </a:t>
            </a:r>
            <a:endParaRPr lang="de-DE" dirty="0"/>
          </a:p>
          <a:p>
            <a:endParaRPr lang="de-DE" dirty="0"/>
          </a:p>
          <a:p>
            <a:r>
              <a:rPr lang="de-DE" dirty="0"/>
              <a:t>I hand over to my colleagues Weiyu and Shiling in China to explain more details..</a:t>
            </a:r>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10</a:t>
            </a:fld>
            <a:endParaRPr lang="de-DE"/>
          </a:p>
        </p:txBody>
      </p:sp>
    </p:spTree>
    <p:extLst>
      <p:ext uri="{BB962C8B-B14F-4D97-AF65-F5344CB8AC3E}">
        <p14:creationId xmlns:p14="http://schemas.microsoft.com/office/powerpoint/2010/main" val="871661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r>
              <a:rPr lang="de-DE" dirty="0"/>
              <a:t>Hello, my name is Weiyu from Qualcomm China. I explain you the first handshake we did just a few days ago with the BBC 5GMS Network components you saw earlier.</a:t>
            </a:r>
          </a:p>
          <a:p>
            <a:endParaRPr lang="de-DE" dirty="0"/>
          </a:p>
          <a:p>
            <a:r>
              <a:rPr lang="de-DE" dirty="0"/>
              <a:t>We implemented initial functions of Media Session Handler and Media Player. </a:t>
            </a:r>
          </a:p>
          <a:p>
            <a:endParaRPr lang="de-DE" dirty="0"/>
          </a:p>
          <a:p>
            <a:r>
              <a:rPr lang="de-DE" dirty="0"/>
              <a:t>Here is our test app. Let us check the BBC Christmas Greetings. </a:t>
            </a:r>
          </a:p>
          <a:p>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Click] </a:t>
            </a:r>
          </a:p>
          <a:p>
            <a:endParaRPr lang="de-DE" dirty="0"/>
          </a:p>
          <a:p>
            <a:r>
              <a:rPr lang="de-DE" dirty="0"/>
              <a:t>We send a 5GMS RESTful API call to the AF and get a 5G conforming JSON response. </a:t>
            </a:r>
          </a:p>
          <a:p>
            <a:endParaRPr lang="de-DE" dirty="0"/>
          </a:p>
          <a:p>
            <a:r>
              <a:rPr lang="de-DE" dirty="0"/>
              <a:t>The Media Session Handler instructs the media player to play the video and the Media Player gets the MPD from the AS.</a:t>
            </a:r>
          </a:p>
          <a:p>
            <a:endParaRPr lang="de-DE" dirty="0"/>
          </a:p>
          <a:p>
            <a:r>
              <a:rPr lang="de-DE" dirty="0"/>
              <a:t>[Click]</a:t>
            </a:r>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11</a:t>
            </a:fld>
            <a:endParaRPr lang="de-DE"/>
          </a:p>
        </p:txBody>
      </p:sp>
    </p:spTree>
    <p:extLst>
      <p:ext uri="{BB962C8B-B14F-4D97-AF65-F5344CB8AC3E}">
        <p14:creationId xmlns:p14="http://schemas.microsoft.com/office/powerpoint/2010/main" val="18168644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So let‘s unpack our Christmas pres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We got a voucher for some Segments and we request those while 5GMS Control functions monitor the sess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wait until the end of Richard‘s messa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Thank you Richard</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END]</a:t>
            </a:r>
          </a:p>
          <a:p>
            <a:endParaRPr lang="en-US" dirty="0"/>
          </a:p>
        </p:txBody>
      </p:sp>
      <p:sp>
        <p:nvSpPr>
          <p:cNvPr id="4" name="Slide Number Placeholder 3"/>
          <p:cNvSpPr>
            <a:spLocks noGrp="1"/>
          </p:cNvSpPr>
          <p:nvPr>
            <p:ph type="sldNum" sz="quarter" idx="5"/>
          </p:nvPr>
        </p:nvSpPr>
        <p:spPr/>
        <p:txBody>
          <a:bodyPr/>
          <a:lstStyle/>
          <a:p>
            <a:fld id="{BC75E7E4-6857-4F03-A780-9887AA86825E}" type="slidenum">
              <a:rPr lang="de-DE" smtClean="0"/>
              <a:t>12</a:t>
            </a:fld>
            <a:endParaRPr lang="de-DE"/>
          </a:p>
        </p:txBody>
      </p:sp>
    </p:spTree>
    <p:extLst>
      <p:ext uri="{BB962C8B-B14F-4D97-AF65-F5344CB8AC3E}">
        <p14:creationId xmlns:p14="http://schemas.microsoft.com/office/powerpoint/2010/main" val="29245313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normAutofit fontScale="92500" lnSpcReduction="10000"/>
          </a:bodyPr>
          <a:lstStyle/>
          <a:p>
            <a:pPr marL="285750" indent="-285750">
              <a:buFont typeface="Arial" panose="020B0604020202020204" pitchFamily="34" charset="0"/>
              <a:buChar char="•"/>
            </a:pPr>
            <a:r>
              <a:rPr lang="en-US" dirty="0"/>
              <a:t>So how does all this work in reality?</a:t>
            </a:r>
          </a:p>
          <a:p>
            <a:pPr marL="285750" indent="-285750">
              <a:buFont typeface="Arial" panose="020B0604020202020204" pitchFamily="34" charset="0"/>
              <a:buChar char="•"/>
            </a:pPr>
            <a:r>
              <a:rPr lang="en-US" dirty="0"/>
              <a:t>The edge cloud will augment on-device processing for boundless photorealistic XR</a:t>
            </a:r>
          </a:p>
          <a:p>
            <a:pPr marL="285750" indent="-285750">
              <a:buFont typeface="Arial" panose="020B0604020202020204" pitchFamily="34" charset="0"/>
              <a:buChar char="•"/>
            </a:pPr>
            <a:r>
              <a:rPr lang="en-US" dirty="0"/>
              <a:t>Looking at the animation [CLICK]</a:t>
            </a:r>
          </a:p>
          <a:p>
            <a:pPr marL="285750" indent="-285750">
              <a:buFont typeface="Arial" panose="020B0604020202020204" pitchFamily="34" charset="0"/>
              <a:buChar char="•"/>
            </a:pPr>
            <a:r>
              <a:rPr lang="en-US" dirty="0"/>
              <a:t>When the XR user moves his head, the on-device processing will determine the 6-DoF head pose and send it to the edge cloud through a low latency and high quality of service 5G link.</a:t>
            </a:r>
          </a:p>
          <a:p>
            <a:pPr marL="285750" indent="-285750">
              <a:buFont typeface="Arial" panose="020B0604020202020204" pitchFamily="34" charset="0"/>
              <a:buChar char="•"/>
            </a:pPr>
            <a:r>
              <a:rPr lang="en-US" dirty="0"/>
              <a:t>The edge cloud will use the head pose to partially render the next frame. The edge cloud capabilities will vary based on investment, but it should have racks of compute/CPU/GPUs to do photorealistic rendering. After quickly rendering the frame, the edge cloud will send the encoded data back to the XR headset.</a:t>
            </a:r>
          </a:p>
          <a:p>
            <a:pPr marL="285750" indent="-285750">
              <a:buFont typeface="Arial" panose="020B0604020202020204" pitchFamily="34" charset="0"/>
              <a:buChar char="•"/>
            </a:pPr>
            <a:r>
              <a:rPr lang="en-US" dirty="0"/>
              <a:t>The XR headset will decode the data, and based on the latest 6-DoF pose, which is being generated at a high frequency, the on-device processing will do any further rendering and adjustment to minimize motion-to-photon latency. </a:t>
            </a:r>
          </a:p>
          <a:p>
            <a:pPr marL="285750" indent="-285750">
              <a:buFont typeface="Arial" panose="020B0604020202020204" pitchFamily="34" charset="0"/>
              <a:buChar char="•"/>
            </a:pPr>
            <a:r>
              <a:rPr lang="en-US" dirty="0"/>
              <a:t>As you can imagine, making the XR experience truly immersive will require a system solution that guarantees low latency and high reliability. 5G is crucial for this. Depending on the distance from the edge cloud, the amount of edge cloud investment, the number of users, etc., the service may vary, but consumers can rest assured that the on-device XR capabilities will always be available.</a:t>
            </a:r>
          </a:p>
          <a:p>
            <a:pPr marL="285750" indent="-2857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a:lnSpc>
                <a:spcPct val="93000"/>
              </a:lnSpc>
            </a:pPr>
            <a:fld id="{785BB0B3-964C-4CDE-9D3D-0BF955B8C425}" type="slidenum">
              <a:rPr lang="en-US" smtClean="0"/>
              <a:pPr>
                <a:lnSpc>
                  <a:spcPct val="93000"/>
                </a:lnSpc>
              </a:pPr>
              <a:t>16</a:t>
            </a:fld>
            <a:endParaRPr lang="en-US"/>
          </a:p>
        </p:txBody>
      </p:sp>
    </p:spTree>
    <p:extLst>
      <p:ext uri="{BB962C8B-B14F-4D97-AF65-F5344CB8AC3E}">
        <p14:creationId xmlns:p14="http://schemas.microsoft.com/office/powerpoint/2010/main" val="33323122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6613762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3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3.xml"/></Relationships>
</file>

<file path=ppt/slideLayouts/_rels/slideLayout1037.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3.xml"/></Relationships>
</file>

<file path=ppt/slideLayouts/_rels/slideLayout1038.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3.xml"/></Relationships>
</file>

<file path=ppt/slideLayouts/_rels/slideLayout1039.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3.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7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08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1.png"/><Relationship Id="rId1" Type="http://schemas.openxmlformats.org/officeDocument/2006/relationships/slideMaster" Target="../slideMasters/slideMaster13.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10.svg"/></Relationships>
</file>

<file path=ppt/slideLayouts/_rels/slideLayout108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1.png"/><Relationship Id="rId1" Type="http://schemas.openxmlformats.org/officeDocument/2006/relationships/slideMaster" Target="../slideMasters/slideMaster13.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10.svg"/></Relationships>
</file>

<file path=ppt/slideLayouts/_rels/slideLayout108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08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0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08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08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09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09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0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0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0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0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0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14.xml"/></Relationships>
</file>

<file path=ppt/slideLayouts/_rels/slideLayout110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14.xml"/></Relationships>
</file>

<file path=ppt/slideLayouts/_rels/slideLayout110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14.xml"/></Relationships>
</file>

<file path=ppt/slideLayouts/_rels/slideLayout110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1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14.xml"/></Relationships>
</file>

<file path=ppt/slideLayouts/_rels/slideLayout111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14.xml"/></Relationships>
</file>

<file path=ppt/slideLayouts/_rels/slideLayout111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1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2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4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1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19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0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5.xml"/></Relationships>
</file>

<file path=ppt/slideLayouts/_rels/slideLayout120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5.xml"/></Relationships>
</file>

<file path=ppt/slideLayouts/_rels/slideLayout120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5.xml"/></Relationships>
</file>

<file path=ppt/slideLayouts/_rels/slideLayout120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5.xml"/></Relationships>
</file>

<file path=ppt/slideLayouts/_rels/slideLayout12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1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2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3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44.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Master" Target="../slideMasters/slideMaster15.xml"/><Relationship Id="rId5" Type="http://schemas.openxmlformats.org/officeDocument/2006/relationships/image" Target="../media/image12.svg"/><Relationship Id="rId4" Type="http://schemas.openxmlformats.org/officeDocument/2006/relationships/image" Target="../media/image11.png"/></Relationships>
</file>

<file path=ppt/slideLayouts/_rels/slideLayout1245.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9.png"/><Relationship Id="rId1" Type="http://schemas.openxmlformats.org/officeDocument/2006/relationships/slideMaster" Target="../slideMasters/slideMaster15.xml"/><Relationship Id="rId5" Type="http://schemas.openxmlformats.org/officeDocument/2006/relationships/image" Target="../media/image12.svg"/><Relationship Id="rId4" Type="http://schemas.openxmlformats.org/officeDocument/2006/relationships/image" Target="../media/image11.png"/></Relationships>
</file>

<file path=ppt/slideLayouts/_rels/slideLayout1246.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Master" Target="../slideMasters/slideMaster15.xml"/><Relationship Id="rId5" Type="http://schemas.openxmlformats.org/officeDocument/2006/relationships/image" Target="../media/image17.svg"/><Relationship Id="rId4" Type="http://schemas.openxmlformats.org/officeDocument/2006/relationships/image" Target="../media/image16.png"/></Relationships>
</file>

<file path=ppt/slideLayouts/_rels/slideLayout1247.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4.png"/><Relationship Id="rId1" Type="http://schemas.openxmlformats.org/officeDocument/2006/relationships/slideMaster" Target="../slideMasters/slideMaster15.xml"/><Relationship Id="rId5" Type="http://schemas.openxmlformats.org/officeDocument/2006/relationships/image" Target="../media/image19.svg"/><Relationship Id="rId4" Type="http://schemas.openxmlformats.org/officeDocument/2006/relationships/image" Target="../media/image16.png"/></Relationships>
</file>

<file path=ppt/slideLayouts/_rels/slideLayout1248.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4.png"/><Relationship Id="rId1" Type="http://schemas.openxmlformats.org/officeDocument/2006/relationships/slideMaster" Target="../slideMasters/slideMaster15.xml"/><Relationship Id="rId5" Type="http://schemas.openxmlformats.org/officeDocument/2006/relationships/image" Target="../media/image19.svg"/><Relationship Id="rId4" Type="http://schemas.openxmlformats.org/officeDocument/2006/relationships/image" Target="../media/image16.png"/></Relationships>
</file>

<file path=ppt/slideLayouts/_rels/slideLayout124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5.xml"/></Relationships>
</file>

<file path=ppt/slideLayouts/_rels/slideLayout125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5.xml"/></Relationships>
</file>

<file path=ppt/slideLayouts/_rels/slideLayout125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5.xml"/></Relationships>
</file>

<file path=ppt/slideLayouts/_rels/slideLayout125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5.xml"/></Relationships>
</file>

<file path=ppt/slideLayouts/_rels/slideLayout125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5.xml"/></Relationships>
</file>

<file path=ppt/slideLayouts/_rels/slideLayout12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29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0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1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1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1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5.xml"/></Relationships>
</file>

<file path=ppt/slideLayouts/_rels/slideLayout1314.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5.xml"/></Relationships>
</file>

<file path=ppt/slideLayouts/_rels/slideLayout131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5.xml"/></Relationships>
</file>

<file path=ppt/slideLayouts/_rels/slideLayout131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5.xml"/></Relationships>
</file>

<file path=ppt/slideLayouts/_rels/slideLayout131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1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1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2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3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5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5.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35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1.png"/><Relationship Id="rId1" Type="http://schemas.openxmlformats.org/officeDocument/2006/relationships/slideMaster" Target="../slideMasters/slideMaster15.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10.svg"/></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1.png"/><Relationship Id="rId1" Type="http://schemas.openxmlformats.org/officeDocument/2006/relationships/slideMaster" Target="../slideMasters/slideMaster15.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10.svg"/></Relationships>
</file>

<file path=ppt/slideLayouts/_rels/slideLayout136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5.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36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15.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13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3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3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0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1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6.xml"/></Relationships>
</file>

<file path=ppt/slideLayouts/_rels/slideLayout142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6.xml"/></Relationships>
</file>

<file path=ppt/slideLayouts/_rels/slideLayout1422.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6.xml"/></Relationships>
</file>

<file path=ppt/slideLayouts/_rels/slideLayout142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ustomXml" Target="../ink/ink1.xml"/><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customXml" Target="../ink/ink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36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3.xml"/></Relationships>
</file>

<file path=ppt/slideLayouts/_rels/slideLayout236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3.xml"/></Relationships>
</file>

<file path=ppt/slideLayouts/_rels/slideLayout236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7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8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9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0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0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0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0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2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240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1.png"/><Relationship Id="rId1" Type="http://schemas.openxmlformats.org/officeDocument/2006/relationships/slideMaster" Target="../slideMasters/slideMaster23.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10.svg"/></Relationships>
</file>

<file path=ppt/slideLayouts/_rels/slideLayout240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21.png"/><Relationship Id="rId1" Type="http://schemas.openxmlformats.org/officeDocument/2006/relationships/slideMaster" Target="../slideMasters/slideMaster23.xml"/><Relationship Id="rId6" Type="http://schemas.openxmlformats.org/officeDocument/2006/relationships/image" Target="../media/image26.svg"/><Relationship Id="rId5" Type="http://schemas.openxmlformats.org/officeDocument/2006/relationships/image" Target="../media/image25.png"/><Relationship Id="rId4" Type="http://schemas.openxmlformats.org/officeDocument/2006/relationships/image" Target="../media/image10.svg"/></Relationships>
</file>

<file path=ppt/slideLayouts/_rels/slideLayout240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2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240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2.png"/><Relationship Id="rId1" Type="http://schemas.openxmlformats.org/officeDocument/2006/relationships/slideMaster" Target="../slideMasters/slideMaster23.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8.svg"/></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7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7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customXml" Target="../ink/ink3.xml"/><Relationship Id="rId1" Type="http://schemas.openxmlformats.org/officeDocument/2006/relationships/slideMaster" Target="../slideMasters/slideMaster9.xml"/><Relationship Id="rId5" Type="http://schemas.openxmlformats.org/officeDocument/2006/relationships/image" Target="../media/image3.png"/><Relationship Id="rId4" Type="http://schemas.openxmlformats.org/officeDocument/2006/relationships/customXml" Target="../ink/ink4.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28.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3.xml"/></Relationships>
</file>

<file path=ppt/slideLayouts/_rels/slideLayout929.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0.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3.xml"/></Relationships>
</file>

<file path=ppt/slideLayouts/_rels/slideLayout931.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3.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67.xml.rels><?xml version="1.0" encoding="UTF-8" standalone="yes"?>
<Relationships xmlns="http://schemas.openxmlformats.org/package/2006/relationships"><Relationship Id="rId3" Type="http://schemas.openxmlformats.org/officeDocument/2006/relationships/image" Target="../media/image10.svg"/><Relationship Id="rId2" Type="http://schemas.openxmlformats.org/officeDocument/2006/relationships/image" Target="../media/image9.png"/><Relationship Id="rId1" Type="http://schemas.openxmlformats.org/officeDocument/2006/relationships/slideMaster" Target="../slideMasters/slideMaster13.xml"/><Relationship Id="rId5" Type="http://schemas.openxmlformats.org/officeDocument/2006/relationships/image" Target="../media/image12.svg"/><Relationship Id="rId4" Type="http://schemas.openxmlformats.org/officeDocument/2006/relationships/image" Target="../media/image11.png"/></Relationships>
</file>

<file path=ppt/slideLayouts/_rels/slideLayout968.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9.png"/><Relationship Id="rId1" Type="http://schemas.openxmlformats.org/officeDocument/2006/relationships/slideMaster" Target="../slideMasters/slideMaster13.xml"/><Relationship Id="rId5" Type="http://schemas.openxmlformats.org/officeDocument/2006/relationships/image" Target="../media/image12.svg"/><Relationship Id="rId4" Type="http://schemas.openxmlformats.org/officeDocument/2006/relationships/image" Target="../media/image11.png"/></Relationships>
</file>

<file path=ppt/slideLayouts/_rels/slideLayout969.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Master" Target="../slideMasters/slideMaster13.xml"/><Relationship Id="rId5" Type="http://schemas.openxmlformats.org/officeDocument/2006/relationships/image" Target="../media/image17.svg"/><Relationship Id="rId4" Type="http://schemas.openxmlformats.org/officeDocument/2006/relationships/image" Target="../media/image16.png"/></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0.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4.png"/><Relationship Id="rId1" Type="http://schemas.openxmlformats.org/officeDocument/2006/relationships/slideMaster" Target="../slideMasters/slideMaster13.xml"/><Relationship Id="rId5" Type="http://schemas.openxmlformats.org/officeDocument/2006/relationships/image" Target="../media/image19.svg"/><Relationship Id="rId4" Type="http://schemas.openxmlformats.org/officeDocument/2006/relationships/image" Target="../media/image16.png"/></Relationships>
</file>

<file path=ppt/slideLayouts/_rels/slideLayout971.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4.png"/><Relationship Id="rId1" Type="http://schemas.openxmlformats.org/officeDocument/2006/relationships/slideMaster" Target="../slideMasters/slideMaster13.xml"/><Relationship Id="rId5" Type="http://schemas.openxmlformats.org/officeDocument/2006/relationships/image" Target="../media/image19.svg"/><Relationship Id="rId4" Type="http://schemas.openxmlformats.org/officeDocument/2006/relationships/image" Target="../media/image16.png"/></Relationships>
</file>

<file path=ppt/slideLayouts/_rels/slideLayout97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97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97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3.xml"/></Relationships>
</file>

<file path=ppt/slideLayouts/_rels/slideLayout97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13.xml"/></Relationships>
</file>

<file path=ppt/slideLayouts/_rels/slideLayout97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97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13.xml"/></Relationships>
</file>

<file path=ppt/slideLayouts/_rels/slideLayout97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7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8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99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2F519A5-130D-4941-BEF9-DDD491D70F82}"/>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1928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0.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9" name="TextBox 8">
            <a:extLst>
              <a:ext uri="{FF2B5EF4-FFF2-40B4-BE49-F238E27FC236}">
                <a16:creationId xmlns:a16="http://schemas.microsoft.com/office/drawing/2014/main" id="{AD838838-BE57-E34A-ABF5-2C0070416E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5099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1.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7" name="TextBox 6">
            <a:extLst>
              <a:ext uri="{FF2B5EF4-FFF2-40B4-BE49-F238E27FC236}">
                <a16:creationId xmlns:a16="http://schemas.microsoft.com/office/drawing/2014/main" id="{BB07E57D-E08F-644F-934B-0835F92FB4B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39780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E89D24C-C3C5-0B41-A42D-29F52EE22F9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162271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4BE19A9C-A507-B142-B455-AA5933A548D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514186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4.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Enter a quote or big statement here</a:t>
            </a:r>
          </a:p>
        </p:txBody>
      </p:sp>
      <p:sp>
        <p:nvSpPr>
          <p:cNvPr id="10" name="TextBox 9">
            <a:extLst>
              <a:ext uri="{FF2B5EF4-FFF2-40B4-BE49-F238E27FC236}">
                <a16:creationId xmlns:a16="http://schemas.microsoft.com/office/drawing/2014/main" id="{C725D2C4-F421-3647-8C79-00B1B8E506D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131744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A74494B-FB0A-7644-BDB3-59749D99E3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382929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F53FCEE-0955-084E-8D70-8129C635A40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53725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EA7A73CF-3EA7-E444-8AC7-9CA650E8702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49936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DAAB8A5D-AC60-C84A-A928-281A9137C12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360417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92ED7BC6-7327-5148-BD05-DC8203396E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07171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448726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Box 8">
            <a:extLst>
              <a:ext uri="{FF2B5EF4-FFF2-40B4-BE49-F238E27FC236}">
                <a16:creationId xmlns:a16="http://schemas.microsoft.com/office/drawing/2014/main" id="{2C995166-EB53-2842-BADE-906F0C8250D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176277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C5058962-74F8-A743-AD5E-27A4A90189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18599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2.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5C7CD035-E3AE-094C-9116-E763D4650A7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503393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3.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CF84B7E2-7102-7249-878F-AE7424E637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93711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4.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11923F10-D7DD-9C42-B84B-BC4F192B70B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64974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5.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C4DA8D7E-8B55-4949-9258-214A3F2732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06354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6.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FE1FE39-599B-8149-8E95-00D55D065F7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02649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7.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endParaRPr lang="en-US" dirty="0"/>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6860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8.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75747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9.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8333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90759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0.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98902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1.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endParaRPr lang="en-US" dirty="0"/>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14867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2.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469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3.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8017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4.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7842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5.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282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6.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53444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7.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9" name="TextBox 8">
            <a:extLst>
              <a:ext uri="{FF2B5EF4-FFF2-40B4-BE49-F238E27FC236}">
                <a16:creationId xmlns:a16="http://schemas.microsoft.com/office/drawing/2014/main" id="{C6B6FB58-AA0E-DC15-AACC-6F08F21FD31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65934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8.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688A1DC-6E2A-57AD-266E-351F71C2D9E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61707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9.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02FB666D-3907-0AF7-AF5D-C7344D39F1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51413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1455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0.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5" name="TextBox 4">
            <a:extLst>
              <a:ext uri="{FF2B5EF4-FFF2-40B4-BE49-F238E27FC236}">
                <a16:creationId xmlns:a16="http://schemas.microsoft.com/office/drawing/2014/main" id="{69EC8DBE-004F-FE4A-8441-FB8D26CB02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2535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1.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6E88897A-387B-264D-9522-9C3B1FF1F3A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1760674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2.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BD3313CA-8613-B249-821B-0584EDEB883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1234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3.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D2B00E6-D523-6C40-8C3C-EA1A6C03A58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15700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4.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5E00948D-7B2D-714B-8E6D-4A37ADA6CC9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697515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5.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DE5A83F-9153-3C44-8957-2EC27B94572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64409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6.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3</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39C70112-9A84-A446-8F7F-6CF61C9967B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60474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7.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3</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6097F0B3-929E-A344-8B69-23BC6D52B50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21741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8.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9" name="TextBox 8">
            <a:extLst>
              <a:ext uri="{FF2B5EF4-FFF2-40B4-BE49-F238E27FC236}">
                <a16:creationId xmlns:a16="http://schemas.microsoft.com/office/drawing/2014/main" id="{CD189F20-8729-2444-981C-23DCC2E2BBB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88460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9.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9" name="TextBox 8">
            <a:extLst>
              <a:ext uri="{FF2B5EF4-FFF2-40B4-BE49-F238E27FC236}">
                <a16:creationId xmlns:a16="http://schemas.microsoft.com/office/drawing/2014/main" id="{19FE6D94-B327-084F-BDAB-3298CA78BE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67832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9429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0.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TextBox 12">
            <a:extLst>
              <a:ext uri="{FF2B5EF4-FFF2-40B4-BE49-F238E27FC236}">
                <a16:creationId xmlns:a16="http://schemas.microsoft.com/office/drawing/2014/main" id="{BE6B4DBC-D544-C040-A8B4-3C5F9841AC80}"/>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205657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1.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4C60EE0F-8B28-E747-AB44-F8BE2D093FDC}"/>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9349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2.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76C493A7-E235-4249-944C-8CC5F6857D03}"/>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75870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3.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3" name="TextBox 12">
            <a:extLst>
              <a:ext uri="{FF2B5EF4-FFF2-40B4-BE49-F238E27FC236}">
                <a16:creationId xmlns:a16="http://schemas.microsoft.com/office/drawing/2014/main" id="{BBB2E7B5-124A-3D42-9E7D-712CCC9B139F}"/>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6992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4.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2" name="TextBox 11">
            <a:extLst>
              <a:ext uri="{FF2B5EF4-FFF2-40B4-BE49-F238E27FC236}">
                <a16:creationId xmlns:a16="http://schemas.microsoft.com/office/drawing/2014/main" id="{15673EF2-F010-6A45-B5DE-07FD51C42857}"/>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66891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5.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89CA83A-45CB-F251-159E-F280BAB204B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5785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6.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B9F45113-68D9-B2FC-F747-BE9A8646A04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76950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7.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17D643E7-2A99-2F12-C4D2-7ACAA412F5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94822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8.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FC8033F-2F88-6505-E202-4B8D75B2149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27119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9.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7D76EA51-5C9D-DC12-4F45-AA693CB163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67550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3662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0.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67535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1.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60658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2.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58742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3.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Tree>
    <p:extLst>
      <p:ext uri="{BB962C8B-B14F-4D97-AF65-F5344CB8AC3E}">
        <p14:creationId xmlns:p14="http://schemas.microsoft.com/office/powerpoint/2010/main" val="1234123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4.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58588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5.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Media Web Symposium 2023</a:t>
            </a:r>
            <a:endParaRPr lang="en-US" dirty="0"/>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51666D16-72E8-4EFF-8DCE-432DA7CA2C3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bg1"/>
                </a:solidFill>
              </a:rPr>
              <a:t>Confidential – Qualcomm Technologies, Inc.</a:t>
            </a:r>
            <a:br>
              <a:rPr lang="en-US" dirty="0">
                <a:solidFill>
                  <a:schemeClr val="bg1"/>
                </a:solidFill>
              </a:rPr>
            </a:br>
            <a:r>
              <a:rPr lang="en-US" dirty="0">
                <a:solidFill>
                  <a:schemeClr val="bg1"/>
                </a:solidFill>
              </a:rPr>
              <a:t>and/or its affiliated companies – May Contain Trade Secrets</a:t>
            </a:r>
          </a:p>
        </p:txBody>
      </p:sp>
    </p:spTree>
    <p:extLst>
      <p:ext uri="{BB962C8B-B14F-4D97-AF65-F5344CB8AC3E}">
        <p14:creationId xmlns:p14="http://schemas.microsoft.com/office/powerpoint/2010/main" val="3260418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6.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6DE0EA69-353A-4377-9420-BAD85996AF96}"/>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3988500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7.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Media Web Symposium 2023</a:t>
            </a:r>
            <a:endParaRPr lang="en-US" dirty="0"/>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16F9DABE-F471-456C-A562-07765D13BFBA}"/>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1895760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8.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F38CC6BF-4FF8-4D6D-B41B-0D91B3088BFF}"/>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3019942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9.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3</a:t>
            </a:r>
            <a:endParaRPr lang="en-US" dirty="0"/>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DFF20135-2D08-9A4B-9DB4-5704D9E0021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175785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69335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0.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5EF27F35-676D-13EE-DD32-95FDC16E81B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9805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1.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DA20019A-5B50-D36B-64ED-1FEF35AA270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1387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2.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33EE2393-F1DD-8F90-C1C5-310FD4F821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14363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3.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04D8947B-492A-C7A3-31F2-92001AD8CF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35315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4.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67A699D8-81A9-495D-7F4A-DCB6A20D4B2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09459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5.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364F97B-57A1-B049-A5E0-7D6B2527B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199174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6.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FD42B6F1-9BF6-6EE5-EDD5-46AE2E8E53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3613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7.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6A6DA815-E1E7-8546-96C6-984328A681C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16533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8.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73923CA3-7C0F-744C-902A-1EF88F94632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51497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9.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D03B7E6D-4046-9744-8D9C-C93F42A774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62842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arge Circle Blue">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flip="none" rotWithShape="1">
              <a:gsLst>
                <a:gs pos="45000">
                  <a:schemeClr val="accent2"/>
                </a:gs>
                <a:gs pos="100000">
                  <a:srgbClr val="93B2FF"/>
                </a:gs>
              </a:gsLst>
              <a:lin ang="18900000" scaled="1"/>
              <a:tileRect/>
            </a:gradFill>
            <a:ln w="25400" cap="flat" cmpd="sng" algn="ctr">
              <a:noFill/>
              <a:prstDash val="solid"/>
            </a:ln>
            <a:effectLst>
              <a:innerShdw blurRad="127000" dist="114300">
                <a:srgbClr val="3253DC">
                  <a:lumMod val="50000"/>
                  <a:alpha val="32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46000">
                  <a:schemeClr val="accent1"/>
                </a:gs>
                <a:gs pos="100000">
                  <a:srgbClr val="3B5ADD"/>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C884FCB-8EBD-450E-B245-5B651363F3E7}"/>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54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0.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659929F3-1218-7545-89B5-A760ED49531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503794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1.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744352BA-9C23-1C42-B3D8-30FF4BF0D4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41500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2.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B0237052-9941-6F43-9B15-2B71743E443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20558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3.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2EBF3BA2-2875-3949-83C5-76692BC354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95098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4.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10B95D78-DDB9-844A-9CFA-6A22FDD90B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53382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5.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7000B909-6C3C-8B43-BC80-F7EF1B464E4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40148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6.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6" name="TextBox 5">
            <a:extLst>
              <a:ext uri="{FF2B5EF4-FFF2-40B4-BE49-F238E27FC236}">
                <a16:creationId xmlns:a16="http://schemas.microsoft.com/office/drawing/2014/main" id="{147A281D-2BFD-8BF7-702A-88B785236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06812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7.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696D14D0-7E77-B546-AE82-A3C8CBD47F0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060752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8.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3FF1B48E-7335-1E4A-A06A-C56F904A90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886602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9.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5" name="TextBox 4">
            <a:extLst>
              <a:ext uri="{FF2B5EF4-FFF2-40B4-BE49-F238E27FC236}">
                <a16:creationId xmlns:a16="http://schemas.microsoft.com/office/drawing/2014/main" id="{64627586-85E3-E04B-8F2D-2F49C5A575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913755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Large Circle Light Blue">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solidFill>
              <a:schemeClr val="accent2">
                <a:lumMod val="60000"/>
                <a:lumOff val="40000"/>
              </a:schemeClr>
            </a:solidFill>
            <a:ln w="25400" cap="flat" cmpd="sng" algn="ctr">
              <a:noFill/>
              <a:prstDash val="solid"/>
            </a:ln>
            <a:effectLst>
              <a:innerShdw blurRad="127000" dist="114300">
                <a:srgbClr val="3253DC">
                  <a:lumMod val="50000"/>
                  <a:alpha val="32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C884FCB-8EBD-450E-B245-5B651363F3E7}"/>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75972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0.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Enter a quote or big statement here</a:t>
            </a:r>
          </a:p>
        </p:txBody>
      </p:sp>
      <p:sp>
        <p:nvSpPr>
          <p:cNvPr id="5" name="TextBox 4">
            <a:extLst>
              <a:ext uri="{FF2B5EF4-FFF2-40B4-BE49-F238E27FC236}">
                <a16:creationId xmlns:a16="http://schemas.microsoft.com/office/drawing/2014/main" id="{29F80990-6F8C-3748-88B9-6C6BCF266B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01646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1.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95B79772-CAC0-EC40-A00B-F83093249A1A}"/>
              </a:ext>
            </a:extLst>
          </p:cNvPr>
          <p:cNvSpPr txBox="1"/>
          <p:nvPr userDrawn="1"/>
        </p:nvSpPr>
        <p:spPr>
          <a:xfrm>
            <a:off x="745275"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584202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2.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41B591FD-7815-DB45-95D6-A01BA3CC5361}"/>
              </a:ext>
            </a:extLst>
          </p:cNvPr>
          <p:cNvSpPr txBox="1"/>
          <p:nvPr userDrawn="1"/>
        </p:nvSpPr>
        <p:spPr>
          <a:xfrm>
            <a:off x="74089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BC0B640B-5629-8237-CEE1-DBD7B05ED5DF}"/>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166478F6-2F60-6B11-D4FA-BB3AE90D2C2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590086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3.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C86D7F3F-CCFD-B846-B232-FD8ABABC9DAC}"/>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5F90AE63-0A99-B44F-0E1A-C883CC031E82}"/>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7ED0814D-95E2-2D83-AFD9-6EC125F0F0B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45195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4.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sp>
        <p:nvSpPr>
          <p:cNvPr id="25" name="TextBox 24">
            <a:extLst>
              <a:ext uri="{FF2B5EF4-FFF2-40B4-BE49-F238E27FC236}">
                <a16:creationId xmlns:a16="http://schemas.microsoft.com/office/drawing/2014/main" id="{7AF01AB1-AA01-154B-8F42-8AF7B1BFB94F}"/>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7283F846-2DA6-4813-0F48-B2333D518C80}"/>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9CA9E428-2BB3-6DCE-7F59-320F777DB0E9}"/>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643035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5.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DBF1D5AB-98DB-0A49-A61A-49AE41A978C7}"/>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C75D312A-BAC6-F69D-9F7D-B713A98EFEA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CDA8361D-B4AE-7DDA-48B6-D2FEFE66AD4E}"/>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1238571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06859" y="399773"/>
            <a:ext cx="11157733" cy="461729"/>
          </a:xfrm>
        </p:spPr>
        <p:txBody>
          <a:bodyPr/>
          <a:lstStyle>
            <a:lvl1pPr>
              <a:defRPr sz="2667"/>
            </a:lvl1pPr>
          </a:lstStyle>
          <a:p>
            <a:r>
              <a:rPr lang="en-US"/>
              <a:t>Click to edit Master title style</a:t>
            </a:r>
          </a:p>
        </p:txBody>
      </p:sp>
    </p:spTree>
    <p:extLst>
      <p:ext uri="{BB962C8B-B14F-4D97-AF65-F5344CB8AC3E}">
        <p14:creationId xmlns:p14="http://schemas.microsoft.com/office/powerpoint/2010/main" val="3263774329"/>
      </p:ext>
    </p:extLst>
  </p:cSld>
  <p:clrMapOvr>
    <a:masterClrMapping/>
  </p:clrMapOvr>
</p:sldLayout>
</file>

<file path=ppt/slideLayouts/slideLayout1087.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r>
              <a:rPr lang="en-US" dirty="0"/>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64283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8.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248802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9.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590995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Large Circle Tea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rgbClr val="A6D9E2"/>
                </a:gs>
                <a:gs pos="50000">
                  <a:schemeClr val="accent4"/>
                </a:gs>
              </a:gsLst>
              <a:lin ang="18900000" scaled="0"/>
            </a:gradFill>
            <a:ln w="25400" cap="flat" cmpd="sng" algn="ctr">
              <a:noFill/>
              <a:prstDash val="solid"/>
            </a:ln>
            <a:effectLst>
              <a:innerShdw blurRad="127000" dist="114300">
                <a:schemeClr val="accent3">
                  <a:lumMod val="50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47B3C5"/>
                </a:gs>
                <a:gs pos="15000">
                  <a:schemeClr val="accent3"/>
                </a:gs>
              </a:gsLst>
              <a:lin ang="18900000" scaled="0"/>
            </a:gra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EC6D7166-8C98-4FFE-BA06-DA94B77BCA0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43472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0.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2107401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TextBox 6">
            <a:extLst>
              <a:ext uri="{FF2B5EF4-FFF2-40B4-BE49-F238E27FC236}">
                <a16:creationId xmlns:a16="http://schemas.microsoft.com/office/drawing/2014/main" id="{3AFB8B18-A7FE-4847-B639-267614D6FCEE}"/>
              </a:ext>
            </a:extLst>
          </p:cNvPr>
          <p:cNvSpPr txBox="1"/>
          <p:nvPr userDrawn="1"/>
        </p:nvSpPr>
        <p:spPr>
          <a:xfrm>
            <a:off x="7185132" y="65306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838935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5F0582A-01C4-4D23-94ED-7DC894F5866F}"/>
              </a:ext>
            </a:extLst>
          </p:cNvPr>
          <p:cNvSpPr txBox="1"/>
          <p:nvPr userDrawn="1"/>
        </p:nvSpPr>
        <p:spPr>
          <a:xfrm>
            <a:off x="7185132" y="65306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62336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a:p>
        </p:txBody>
      </p:sp>
      <p:sp>
        <p:nvSpPr>
          <p:cNvPr id="9" name="TextBox 8">
            <a:extLst>
              <a:ext uri="{FF2B5EF4-FFF2-40B4-BE49-F238E27FC236}">
                <a16:creationId xmlns:a16="http://schemas.microsoft.com/office/drawing/2014/main" id="{81EAD789-099B-4914-BEBB-980FCCEB0617}"/>
              </a:ext>
            </a:extLst>
          </p:cNvPr>
          <p:cNvSpPr txBox="1"/>
          <p:nvPr userDrawn="1"/>
        </p:nvSpPr>
        <p:spPr>
          <a:xfrm>
            <a:off x="7185132" y="65306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20678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a:p>
        </p:txBody>
      </p:sp>
      <p:sp>
        <p:nvSpPr>
          <p:cNvPr id="9" name="TextBox 8">
            <a:extLst>
              <a:ext uri="{FF2B5EF4-FFF2-40B4-BE49-F238E27FC236}">
                <a16:creationId xmlns:a16="http://schemas.microsoft.com/office/drawing/2014/main" id="{C9A6AF3D-73E4-49E3-8095-ED8C92DB0D35}"/>
              </a:ext>
            </a:extLst>
          </p:cNvPr>
          <p:cNvSpPr txBox="1"/>
          <p:nvPr userDrawn="1"/>
        </p:nvSpPr>
        <p:spPr>
          <a:xfrm>
            <a:off x="7185132" y="65306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910237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a:p>
        </p:txBody>
      </p:sp>
      <p:sp>
        <p:nvSpPr>
          <p:cNvPr id="15" name="TextBox 14">
            <a:extLst>
              <a:ext uri="{FF2B5EF4-FFF2-40B4-BE49-F238E27FC236}">
                <a16:creationId xmlns:a16="http://schemas.microsoft.com/office/drawing/2014/main" id="{9F671E1F-B661-4B6E-83C2-8DDC2A17AAEC}"/>
              </a:ext>
            </a:extLst>
          </p:cNvPr>
          <p:cNvSpPr txBox="1"/>
          <p:nvPr userDrawn="1"/>
        </p:nvSpPr>
        <p:spPr>
          <a:xfrm>
            <a:off x="7185132" y="65306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626693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6.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Box 10">
            <a:extLst>
              <a:ext uri="{FF2B5EF4-FFF2-40B4-BE49-F238E27FC236}">
                <a16:creationId xmlns:a16="http://schemas.microsoft.com/office/drawing/2014/main" id="{4734555E-6A16-4446-98AB-9E89AFFED794}"/>
              </a:ext>
            </a:extLst>
          </p:cNvPr>
          <p:cNvSpPr txBox="1"/>
          <p:nvPr userDrawn="1"/>
        </p:nvSpPr>
        <p:spPr>
          <a:xfrm>
            <a:off x="494189" y="5111848"/>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583057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7.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Box 10">
            <a:extLst>
              <a:ext uri="{FF2B5EF4-FFF2-40B4-BE49-F238E27FC236}">
                <a16:creationId xmlns:a16="http://schemas.microsoft.com/office/drawing/2014/main" id="{0FD77F87-1039-4C47-99AF-A44C84AC9573}"/>
              </a:ext>
            </a:extLst>
          </p:cNvPr>
          <p:cNvSpPr txBox="1"/>
          <p:nvPr userDrawn="1"/>
        </p:nvSpPr>
        <p:spPr>
          <a:xfrm>
            <a:off x="494189" y="510051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592760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8.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Box 10">
            <a:extLst>
              <a:ext uri="{FF2B5EF4-FFF2-40B4-BE49-F238E27FC236}">
                <a16:creationId xmlns:a16="http://schemas.microsoft.com/office/drawing/2014/main" id="{C1AE5D93-51FF-4D94-BE75-7DE44EA66942}"/>
              </a:ext>
            </a:extLst>
          </p:cNvPr>
          <p:cNvSpPr txBox="1"/>
          <p:nvPr userDrawn="1"/>
        </p:nvSpPr>
        <p:spPr>
          <a:xfrm>
            <a:off x="355707" y="5102308"/>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95966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9.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accent1"/>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Box 10">
            <a:extLst>
              <a:ext uri="{FF2B5EF4-FFF2-40B4-BE49-F238E27FC236}">
                <a16:creationId xmlns:a16="http://schemas.microsoft.com/office/drawing/2014/main" id="{942535FC-3AAE-4C24-B6D9-235AE7A9D797}"/>
              </a:ext>
            </a:extLst>
          </p:cNvPr>
          <p:cNvSpPr txBox="1"/>
          <p:nvPr userDrawn="1"/>
        </p:nvSpPr>
        <p:spPr>
          <a:xfrm>
            <a:off x="298557" y="512082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064089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4D3FDB3F-CC2C-493E-9337-92AA33E854AD}"/>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Large Circle Nicke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chemeClr val="accent6">
                    <a:lumMod val="40000"/>
                    <a:lumOff val="60000"/>
                  </a:schemeClr>
                </a:gs>
                <a:gs pos="50000">
                  <a:srgbClr val="D4DAE4"/>
                </a:gs>
              </a:gsLst>
              <a:lin ang="18900000" scaled="0"/>
            </a:gradFill>
            <a:ln w="25400" cap="flat" cmpd="sng" algn="ctr">
              <a:noFill/>
              <a:prstDash val="solid"/>
            </a:ln>
            <a:effectLst>
              <a:innerShdw blurRad="127000" dist="114300">
                <a:schemeClr val="accent5">
                  <a:lumMod val="50000"/>
                  <a:alpha val="2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chemeClr val="accent6"/>
                </a:gs>
                <a:gs pos="15000">
                  <a:srgbClr val="96A4BC"/>
                </a:gs>
              </a:gsLst>
              <a:lin ang="18900000" scaled="0"/>
            </a:gradFill>
            <a:ln w="25400" cap="flat" cmpd="sng" algn="ctr">
              <a:noFill/>
              <a:prstDash val="solid"/>
            </a:ln>
            <a:effectLst>
              <a:innerShdw blurRad="127000" dist="114300">
                <a:schemeClr val="accent5">
                  <a:lumMod val="50000"/>
                  <a:alpha val="3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F76AFBF2-F8DD-426B-A157-AE9F1808CDA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16353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TextBox 16">
            <a:extLst>
              <a:ext uri="{FF2B5EF4-FFF2-40B4-BE49-F238E27FC236}">
                <a16:creationId xmlns:a16="http://schemas.microsoft.com/office/drawing/2014/main" id="{53A9191C-471F-42F8-9D76-BAF8B0A9B69F}"/>
              </a:ext>
            </a:extLst>
          </p:cNvPr>
          <p:cNvSpPr txBox="1"/>
          <p:nvPr userDrawn="1"/>
        </p:nvSpPr>
        <p:spPr>
          <a:xfrm>
            <a:off x="472173" y="655541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392111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TextBox 16">
            <a:extLst>
              <a:ext uri="{FF2B5EF4-FFF2-40B4-BE49-F238E27FC236}">
                <a16:creationId xmlns:a16="http://schemas.microsoft.com/office/drawing/2014/main" id="{0A97D8EE-F753-4DA1-AC66-CAD82A08F716}"/>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440885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2.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TextBox 16">
            <a:extLst>
              <a:ext uri="{FF2B5EF4-FFF2-40B4-BE49-F238E27FC236}">
                <a16:creationId xmlns:a16="http://schemas.microsoft.com/office/drawing/2014/main" id="{F5394C1D-82A7-4AFC-8E14-5525EF9F2330}"/>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171400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3.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TextBox 16">
            <a:extLst>
              <a:ext uri="{FF2B5EF4-FFF2-40B4-BE49-F238E27FC236}">
                <a16:creationId xmlns:a16="http://schemas.microsoft.com/office/drawing/2014/main" id="{72313B98-3C55-4B20-966F-2F84EC51917E}"/>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772956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4.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extBox 11">
            <a:extLst>
              <a:ext uri="{FF2B5EF4-FFF2-40B4-BE49-F238E27FC236}">
                <a16:creationId xmlns:a16="http://schemas.microsoft.com/office/drawing/2014/main" id="{17E8576F-A5B7-467C-9227-237BE77CC49E}"/>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320416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5.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10" name="Picture 9" descr="A close up of a sign&#10;&#10;Description generated with high confidence">
            <a:extLst>
              <a:ext uri="{FF2B5EF4-FFF2-40B4-BE49-F238E27FC236}">
                <a16:creationId xmlns:a16="http://schemas.microsoft.com/office/drawing/2014/main" id="{9DB8B22E-B7EE-475E-8D36-90E349E3A6E9}"/>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9823865" y="81071"/>
            <a:ext cx="2145632" cy="402306"/>
          </a:xfrm>
          <a:prstGeom prst="rect">
            <a:avLst/>
          </a:prstGeom>
        </p:spPr>
      </p:pic>
      <p:sp>
        <p:nvSpPr>
          <p:cNvPr id="12" name="TextBox 11">
            <a:extLst>
              <a:ext uri="{FF2B5EF4-FFF2-40B4-BE49-F238E27FC236}">
                <a16:creationId xmlns:a16="http://schemas.microsoft.com/office/drawing/2014/main" id="{77B9E0A3-8E4E-42F0-A630-015B844859DA}"/>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367377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6.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10" name="Picture 9" descr="A close up of a sign&#10;&#10;Description generated with high confidence">
            <a:extLst>
              <a:ext uri="{FF2B5EF4-FFF2-40B4-BE49-F238E27FC236}">
                <a16:creationId xmlns:a16="http://schemas.microsoft.com/office/drawing/2014/main" id="{EEE70693-E21D-410C-A043-9503279B2F5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9823865" y="81071"/>
            <a:ext cx="2145632" cy="402306"/>
          </a:xfrm>
          <a:prstGeom prst="rect">
            <a:avLst/>
          </a:prstGeom>
        </p:spPr>
      </p:pic>
      <p:sp>
        <p:nvSpPr>
          <p:cNvPr id="12" name="TextBox 11">
            <a:extLst>
              <a:ext uri="{FF2B5EF4-FFF2-40B4-BE49-F238E27FC236}">
                <a16:creationId xmlns:a16="http://schemas.microsoft.com/office/drawing/2014/main" id="{871A8DBA-B317-46DC-9DB5-047587F31D71}"/>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907250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7.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10" name="Picture 9" descr="A close up of a sign&#10;&#10;Description generated with high confidence">
            <a:extLst>
              <a:ext uri="{FF2B5EF4-FFF2-40B4-BE49-F238E27FC236}">
                <a16:creationId xmlns:a16="http://schemas.microsoft.com/office/drawing/2014/main" id="{98085E94-DF85-4DCE-AFEF-82984A8320D8}"/>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9823865" y="81071"/>
            <a:ext cx="2145632" cy="402306"/>
          </a:xfrm>
          <a:prstGeom prst="rect">
            <a:avLst/>
          </a:prstGeom>
        </p:spPr>
      </p:pic>
      <p:sp>
        <p:nvSpPr>
          <p:cNvPr id="12" name="TextBox 11">
            <a:extLst>
              <a:ext uri="{FF2B5EF4-FFF2-40B4-BE49-F238E27FC236}">
                <a16:creationId xmlns:a16="http://schemas.microsoft.com/office/drawing/2014/main" id="{C255FF8C-019B-43D4-B930-73F7A56A4528}"/>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680328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8.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pic>
        <p:nvPicPr>
          <p:cNvPr id="10" name="Picture 9" descr="A close up of a sign&#10;&#10;Description generated with high confidence">
            <a:extLst>
              <a:ext uri="{FF2B5EF4-FFF2-40B4-BE49-F238E27FC236}">
                <a16:creationId xmlns:a16="http://schemas.microsoft.com/office/drawing/2014/main" id="{F2BE04F0-4E27-4557-A41F-5878F6AA6F2A}"/>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9823865" y="81071"/>
            <a:ext cx="2145632" cy="402306"/>
          </a:xfrm>
          <a:prstGeom prst="rect">
            <a:avLst/>
          </a:prstGeom>
        </p:spPr>
      </p:pic>
      <p:sp>
        <p:nvSpPr>
          <p:cNvPr id="12" name="TextBox 11">
            <a:extLst>
              <a:ext uri="{FF2B5EF4-FFF2-40B4-BE49-F238E27FC236}">
                <a16:creationId xmlns:a16="http://schemas.microsoft.com/office/drawing/2014/main" id="{B2C03A97-519A-4E94-AC5B-3E7B3F8A903E}"/>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084609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9.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pic>
        <p:nvPicPr>
          <p:cNvPr id="10" name="Picture 9" descr="A close up of a sign&#10;&#10;Description generated with high confidence">
            <a:extLst>
              <a:ext uri="{FF2B5EF4-FFF2-40B4-BE49-F238E27FC236}">
                <a16:creationId xmlns:a16="http://schemas.microsoft.com/office/drawing/2014/main" id="{6399E3DD-DEBE-43A6-A7D8-128E4002BE0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9823865" y="81071"/>
            <a:ext cx="2145632" cy="402306"/>
          </a:xfrm>
          <a:prstGeom prst="rect">
            <a:avLst/>
          </a:prstGeom>
        </p:spPr>
      </p:pic>
      <p:sp>
        <p:nvSpPr>
          <p:cNvPr id="12" name="TextBox 11">
            <a:extLst>
              <a:ext uri="{FF2B5EF4-FFF2-40B4-BE49-F238E27FC236}">
                <a16:creationId xmlns:a16="http://schemas.microsoft.com/office/drawing/2014/main" id="{D4EA3A2F-689A-4D85-AE78-1478B29393DA}"/>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091380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Large Circle Gun Metal">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100000">
                  <a:srgbClr val="94A2BA"/>
                </a:gs>
                <a:gs pos="43000">
                  <a:schemeClr val="accent5">
                    <a:lumMod val="60000"/>
                    <a:lumOff val="40000"/>
                  </a:schemeClr>
                </a:gs>
              </a:gsLst>
              <a:lin ang="18900000" scaled="0"/>
            </a:gradFill>
            <a:ln w="25400" cap="flat" cmpd="sng" algn="ctr">
              <a:noFill/>
              <a:prstDash val="solid"/>
            </a:ln>
            <a:effectLst>
              <a:innerShdw blurRad="127000" dist="114300">
                <a:schemeClr val="accent5">
                  <a:lumMod val="75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556685"/>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82A53891-4068-4349-BF0E-1A9718713E5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282796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0.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pic>
        <p:nvPicPr>
          <p:cNvPr id="10" name="Picture 9" descr="A close up of a sign&#10;&#10;Description generated with high confidence">
            <a:extLst>
              <a:ext uri="{FF2B5EF4-FFF2-40B4-BE49-F238E27FC236}">
                <a16:creationId xmlns:a16="http://schemas.microsoft.com/office/drawing/2014/main" id="{70F61214-56DC-4572-9807-196863CBCF56}"/>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9823865" y="81071"/>
            <a:ext cx="2145632" cy="402306"/>
          </a:xfrm>
          <a:prstGeom prst="rect">
            <a:avLst/>
          </a:prstGeom>
        </p:spPr>
      </p:pic>
      <p:sp>
        <p:nvSpPr>
          <p:cNvPr id="12" name="TextBox 11">
            <a:extLst>
              <a:ext uri="{FF2B5EF4-FFF2-40B4-BE49-F238E27FC236}">
                <a16:creationId xmlns:a16="http://schemas.microsoft.com/office/drawing/2014/main" id="{8F1B8A80-BBF9-489B-AE88-BE46B1FA5874}"/>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4046167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1.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pic>
        <p:nvPicPr>
          <p:cNvPr id="10" name="Picture 9" descr="A close up of a sign&#10;&#10;Description generated with high confidence">
            <a:extLst>
              <a:ext uri="{FF2B5EF4-FFF2-40B4-BE49-F238E27FC236}">
                <a16:creationId xmlns:a16="http://schemas.microsoft.com/office/drawing/2014/main" id="{84AF63C9-F155-4EEC-B644-36D4D5133F96}"/>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9823865" y="81071"/>
            <a:ext cx="2145632" cy="402306"/>
          </a:xfrm>
          <a:prstGeom prst="rect">
            <a:avLst/>
          </a:prstGeom>
        </p:spPr>
      </p:pic>
      <p:sp>
        <p:nvSpPr>
          <p:cNvPr id="12" name="TextBox 11">
            <a:extLst>
              <a:ext uri="{FF2B5EF4-FFF2-40B4-BE49-F238E27FC236}">
                <a16:creationId xmlns:a16="http://schemas.microsoft.com/office/drawing/2014/main" id="{BB304157-8F49-4C09-BAC9-22A6798B2AB2}"/>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424844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2.xml><?xml version="1.0" encoding="utf-8"?>
<p:sldLayout xmlns:a="http://schemas.openxmlformats.org/drawingml/2006/main" xmlns:r="http://schemas.openxmlformats.org/officeDocument/2006/relationships" xmlns:p="http://schemas.openxmlformats.org/presentationml/2006/main" preserve="1" userDrawn="1">
  <p:cSld name="1_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TextBox 14">
            <a:extLst>
              <a:ext uri="{FF2B5EF4-FFF2-40B4-BE49-F238E27FC236}">
                <a16:creationId xmlns:a16="http://schemas.microsoft.com/office/drawing/2014/main" id="{F25A0B26-549B-43CD-82CF-043A78F06CB2}"/>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930043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3.xml><?xml version="1.0" encoding="utf-8"?>
<p:sldLayout xmlns:a="http://schemas.openxmlformats.org/drawingml/2006/main" xmlns:r="http://schemas.openxmlformats.org/officeDocument/2006/relationships" xmlns:p="http://schemas.openxmlformats.org/presentationml/2006/main" preserve="1" userDrawn="1">
  <p:cSld name="1_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Box 15">
            <a:extLst>
              <a:ext uri="{FF2B5EF4-FFF2-40B4-BE49-F238E27FC236}">
                <a16:creationId xmlns:a16="http://schemas.microsoft.com/office/drawing/2014/main" id="{CC42A573-C3D6-4C84-B0A5-170DAF84CA91}"/>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951863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4.xml><?xml version="1.0" encoding="utf-8"?>
<p:sldLayout xmlns:a="http://schemas.openxmlformats.org/drawingml/2006/main" xmlns:r="http://schemas.openxmlformats.org/officeDocument/2006/relationships" xmlns:p="http://schemas.openxmlformats.org/presentationml/2006/main" preserve="1" userDrawn="1">
  <p:cSld name="1_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Box 15">
            <a:extLst>
              <a:ext uri="{FF2B5EF4-FFF2-40B4-BE49-F238E27FC236}">
                <a16:creationId xmlns:a16="http://schemas.microsoft.com/office/drawing/2014/main" id="{4BF0A8CE-4881-4289-9A1A-DB372AEDCF1C}"/>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212376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5.xml><?xml version="1.0" encoding="utf-8"?>
<p:sldLayout xmlns:a="http://schemas.openxmlformats.org/drawingml/2006/main" xmlns:r="http://schemas.openxmlformats.org/officeDocument/2006/relationships" xmlns:p="http://schemas.openxmlformats.org/presentationml/2006/main" preserve="1" userDrawn="1">
  <p:cSld name="1_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Box 9">
            <a:extLst>
              <a:ext uri="{FF2B5EF4-FFF2-40B4-BE49-F238E27FC236}">
                <a16:creationId xmlns:a16="http://schemas.microsoft.com/office/drawing/2014/main" id="{5EAE41C7-C3A6-47F3-AF03-FDF639C26684}"/>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056784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6.xml><?xml version="1.0" encoding="utf-8"?>
<p:sldLayout xmlns:a="http://schemas.openxmlformats.org/drawingml/2006/main" xmlns:r="http://schemas.openxmlformats.org/officeDocument/2006/relationships" xmlns:p="http://schemas.openxmlformats.org/presentationml/2006/main" preserve="1" userDrawn="1">
  <p:cSld name="1_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Box 9">
            <a:extLst>
              <a:ext uri="{FF2B5EF4-FFF2-40B4-BE49-F238E27FC236}">
                <a16:creationId xmlns:a16="http://schemas.microsoft.com/office/drawing/2014/main" id="{C8B538CA-D2BA-4016-86DA-144B9051D354}"/>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68614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7.xml><?xml version="1.0" encoding="utf-8"?>
<p:sldLayout xmlns:a="http://schemas.openxmlformats.org/drawingml/2006/main" xmlns:r="http://schemas.openxmlformats.org/officeDocument/2006/relationships" xmlns:p="http://schemas.openxmlformats.org/presentationml/2006/main" preserve="1" userDrawn="1">
  <p:cSld name="1_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Box 9">
            <a:extLst>
              <a:ext uri="{FF2B5EF4-FFF2-40B4-BE49-F238E27FC236}">
                <a16:creationId xmlns:a16="http://schemas.microsoft.com/office/drawing/2014/main" id="{8B0DE041-7DED-4B4A-B9BA-98B6742847DA}"/>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743378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8.xml><?xml version="1.0" encoding="utf-8"?>
<p:sldLayout xmlns:a="http://schemas.openxmlformats.org/drawingml/2006/main" xmlns:r="http://schemas.openxmlformats.org/officeDocument/2006/relationships" xmlns:p="http://schemas.openxmlformats.org/presentationml/2006/main" preserve="1" userDrawn="1">
  <p:cSld name="1_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Box 9">
            <a:extLst>
              <a:ext uri="{FF2B5EF4-FFF2-40B4-BE49-F238E27FC236}">
                <a16:creationId xmlns:a16="http://schemas.microsoft.com/office/drawing/2014/main" id="{4C3DC53C-FF4A-4510-81F3-B77611857B08}"/>
              </a:ext>
            </a:extLst>
          </p:cNvPr>
          <p:cNvSpPr txBox="1"/>
          <p:nvPr userDrawn="1"/>
        </p:nvSpPr>
        <p:spPr>
          <a:xfrm>
            <a:off x="317607" y="654970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535086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9.xml><?xml version="1.0" encoding="utf-8"?>
<p:sldLayout xmlns:a="http://schemas.openxmlformats.org/drawingml/2006/main" xmlns:r="http://schemas.openxmlformats.org/officeDocument/2006/relationships" xmlns:p="http://schemas.openxmlformats.org/presentationml/2006/main" preserve="1" userDrawn="1">
  <p:cSld name="1_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10" name="TextBox 9">
            <a:extLst>
              <a:ext uri="{FF2B5EF4-FFF2-40B4-BE49-F238E27FC236}">
                <a16:creationId xmlns:a16="http://schemas.microsoft.com/office/drawing/2014/main" id="{96900DDE-D5BB-4302-9BC8-C7450E6B2E67}"/>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917967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Large Circle Midnight">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D4A83FF6-69D5-4094-9BBD-DB9744E083B2}"/>
              </a:ext>
            </a:extLst>
          </p:cNvPr>
          <p:cNvGrpSpPr/>
          <p:nvPr userDrawn="1"/>
        </p:nvGrpSpPr>
        <p:grpSpPr>
          <a:xfrm flipH="1">
            <a:off x="6571350" y="-857339"/>
            <a:ext cx="8359183" cy="8572678"/>
            <a:chOff x="5983849" y="869536"/>
            <a:chExt cx="4991447" cy="5118931"/>
          </a:xfrm>
        </p:grpSpPr>
        <p:sp>
          <p:nvSpPr>
            <p:cNvPr id="9" name="Oval 8">
              <a:extLst>
                <a:ext uri="{FF2B5EF4-FFF2-40B4-BE49-F238E27FC236}">
                  <a16:creationId xmlns:a16="http://schemas.microsoft.com/office/drawing/2014/main" id="{10550D71-4DDC-433E-91D6-8DB10965057B}"/>
                </a:ext>
              </a:extLst>
            </p:cNvPr>
            <p:cNvSpPr>
              <a:spLocks/>
            </p:cNvSpPr>
            <p:nvPr/>
          </p:nvSpPr>
          <p:spPr bwMode="ltGray">
            <a:xfrm>
              <a:off x="5983849" y="869536"/>
              <a:ext cx="4991447" cy="5118931"/>
            </a:xfrm>
            <a:prstGeom prst="ellipse">
              <a:avLst/>
            </a:prstGeom>
            <a:gradFill>
              <a:gsLst>
                <a:gs pos="0">
                  <a:schemeClr val="accent5"/>
                </a:gs>
                <a:gs pos="100000">
                  <a:srgbClr val="556685"/>
                </a:gs>
              </a:gsLst>
              <a:lin ang="18900000" scaled="0"/>
            </a:gradFill>
            <a:ln w="25400" cap="flat" cmpd="sng" algn="ctr">
              <a:noFill/>
              <a:prstDash val="solid"/>
            </a:ln>
            <a:effectLst>
              <a:innerShdw blurRad="127000" dist="114300">
                <a:schemeClr val="accent5">
                  <a:lumMod val="50000"/>
                  <a:alpha val="32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2" name="Oval 11">
              <a:extLst>
                <a:ext uri="{FF2B5EF4-FFF2-40B4-BE49-F238E27FC236}">
                  <a16:creationId xmlns:a16="http://schemas.microsoft.com/office/drawing/2014/main" id="{2443AEDF-5E6A-4A63-B67C-01773C27DB3E}"/>
                </a:ext>
              </a:extLst>
            </p:cNvPr>
            <p:cNvSpPr>
              <a:spLocks/>
            </p:cNvSpPr>
            <p:nvPr userDrawn="1"/>
          </p:nvSpPr>
          <p:spPr bwMode="ltGray">
            <a:xfrm>
              <a:off x="6901634" y="1874555"/>
              <a:ext cx="3092870" cy="31088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grpSp>
      <p:sp>
        <p:nvSpPr>
          <p:cNvPr id="13" name="Footer Placeholder 2">
            <a:extLst>
              <a:ext uri="{FF2B5EF4-FFF2-40B4-BE49-F238E27FC236}">
                <a16:creationId xmlns:a16="http://schemas.microsoft.com/office/drawing/2014/main" id="{69DD538F-3263-40F8-ABD9-0120441EBE54}"/>
              </a:ext>
            </a:extLst>
          </p:cNvPr>
          <p:cNvSpPr>
            <a:spLocks noGrp="1"/>
          </p:cNvSpPr>
          <p:nvPr userDrawn="1">
            <p:ph type="ftr" sz="quarter" idx="10"/>
          </p:nvPr>
        </p:nvSpPr>
        <p:spPr>
          <a:xfrm>
            <a:off x="495299" y="6532895"/>
            <a:ext cx="536847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 Placeholder 4">
            <a:extLst>
              <a:ext uri="{FF2B5EF4-FFF2-40B4-BE49-F238E27FC236}">
                <a16:creationId xmlns:a16="http://schemas.microsoft.com/office/drawing/2014/main" id="{6AA3DDD4-786B-45BA-B0D0-84CB5038CB16}"/>
              </a:ext>
            </a:extLst>
          </p:cNvPr>
          <p:cNvSpPr>
            <a:spLocks noGrp="1"/>
          </p:cNvSpPr>
          <p:nvPr>
            <p:ph type="body" sz="quarter" idx="11"/>
          </p:nvPr>
        </p:nvSpPr>
        <p:spPr>
          <a:xfrm>
            <a:off x="495299" y="3819524"/>
            <a:ext cx="5368472" cy="2390776"/>
          </a:xfrm>
          <a:prstGeom prst="rect">
            <a:avLst/>
          </a:prstGeo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
            <a:extLst>
              <a:ext uri="{FF2B5EF4-FFF2-40B4-BE49-F238E27FC236}">
                <a16:creationId xmlns:a16="http://schemas.microsoft.com/office/drawing/2014/main" id="{A08B8994-7421-490A-9036-9F53B54CBF1A}"/>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946740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0.xml><?xml version="1.0" encoding="utf-8"?>
<p:sldLayout xmlns:a="http://schemas.openxmlformats.org/drawingml/2006/main" xmlns:r="http://schemas.openxmlformats.org/officeDocument/2006/relationships" xmlns:p="http://schemas.openxmlformats.org/presentationml/2006/main" preserve="1" userDrawn="1">
  <p:cSld name="1_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10" name="TextBox 9">
            <a:extLst>
              <a:ext uri="{FF2B5EF4-FFF2-40B4-BE49-F238E27FC236}">
                <a16:creationId xmlns:a16="http://schemas.microsoft.com/office/drawing/2014/main" id="{C6006FA5-BA68-4247-986E-651F3D9D6F45}"/>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426485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1.xml><?xml version="1.0" encoding="utf-8"?>
<p:sldLayout xmlns:a="http://schemas.openxmlformats.org/drawingml/2006/main" xmlns:r="http://schemas.openxmlformats.org/officeDocument/2006/relationships" xmlns:p="http://schemas.openxmlformats.org/presentationml/2006/main" preserve="1" userDrawn="1">
  <p:cSld name="1_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10" name="TextBox 9">
            <a:extLst>
              <a:ext uri="{FF2B5EF4-FFF2-40B4-BE49-F238E27FC236}">
                <a16:creationId xmlns:a16="http://schemas.microsoft.com/office/drawing/2014/main" id="{D51BE020-18CE-4887-8C64-1CDD4FC86ABE}"/>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004311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2.xml><?xml version="1.0" encoding="utf-8"?>
<p:sldLayout xmlns:a="http://schemas.openxmlformats.org/drawingml/2006/main" xmlns:r="http://schemas.openxmlformats.org/officeDocument/2006/relationships" xmlns:p="http://schemas.openxmlformats.org/presentationml/2006/main" preserve="1" userDrawn="1">
  <p:cSld name="1_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10" name="TextBox 9">
            <a:extLst>
              <a:ext uri="{FF2B5EF4-FFF2-40B4-BE49-F238E27FC236}">
                <a16:creationId xmlns:a16="http://schemas.microsoft.com/office/drawing/2014/main" id="{68820E04-7C5A-497F-A68B-69949AB3BED9}"/>
              </a:ext>
            </a:extLst>
          </p:cNvPr>
          <p:cNvSpPr txBox="1"/>
          <p:nvPr userDrawn="1"/>
        </p:nvSpPr>
        <p:spPr>
          <a:xfrm>
            <a:off x="472173" y="65994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697389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3.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8" name="TextBox 7">
            <a:extLst>
              <a:ext uri="{FF2B5EF4-FFF2-40B4-BE49-F238E27FC236}">
                <a16:creationId xmlns:a16="http://schemas.microsoft.com/office/drawing/2014/main" id="{D1604E98-9198-4FD6-A225-B76B966F5966}"/>
              </a:ext>
            </a:extLst>
          </p:cNvPr>
          <p:cNvSpPr txBox="1"/>
          <p:nvPr userDrawn="1"/>
        </p:nvSpPr>
        <p:spPr>
          <a:xfrm>
            <a:off x="7168248" y="655547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938670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4.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8" name="TextBox 7">
            <a:extLst>
              <a:ext uri="{FF2B5EF4-FFF2-40B4-BE49-F238E27FC236}">
                <a16:creationId xmlns:a16="http://schemas.microsoft.com/office/drawing/2014/main" id="{E4D21A40-09D6-4402-A7FA-A094E87E22C1}"/>
              </a:ext>
            </a:extLst>
          </p:cNvPr>
          <p:cNvSpPr txBox="1"/>
          <p:nvPr userDrawn="1"/>
        </p:nvSpPr>
        <p:spPr>
          <a:xfrm>
            <a:off x="7168248" y="655547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684764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5.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8" name="TextBox 7">
            <a:extLst>
              <a:ext uri="{FF2B5EF4-FFF2-40B4-BE49-F238E27FC236}">
                <a16:creationId xmlns:a16="http://schemas.microsoft.com/office/drawing/2014/main" id="{2D698FC8-5139-40E0-A200-B7E88FA0FB54}"/>
              </a:ext>
            </a:extLst>
          </p:cNvPr>
          <p:cNvSpPr txBox="1"/>
          <p:nvPr userDrawn="1"/>
        </p:nvSpPr>
        <p:spPr>
          <a:xfrm>
            <a:off x="7168248" y="655547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1426513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6.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8" name="TextBox 7">
            <a:extLst>
              <a:ext uri="{FF2B5EF4-FFF2-40B4-BE49-F238E27FC236}">
                <a16:creationId xmlns:a16="http://schemas.microsoft.com/office/drawing/2014/main" id="{88598335-B89D-457A-991E-5CF25642BAAB}"/>
              </a:ext>
            </a:extLst>
          </p:cNvPr>
          <p:cNvSpPr txBox="1"/>
          <p:nvPr userDrawn="1"/>
        </p:nvSpPr>
        <p:spPr>
          <a:xfrm>
            <a:off x="7168248" y="655547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942028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12" name="TextBox 11">
            <a:extLst>
              <a:ext uri="{FF2B5EF4-FFF2-40B4-BE49-F238E27FC236}">
                <a16:creationId xmlns:a16="http://schemas.microsoft.com/office/drawing/2014/main" id="{15C364DF-D1DF-44C7-ADF0-684314EF16C9}"/>
              </a:ext>
            </a:extLst>
          </p:cNvPr>
          <p:cNvSpPr txBox="1"/>
          <p:nvPr userDrawn="1"/>
        </p:nvSpPr>
        <p:spPr>
          <a:xfrm>
            <a:off x="7168248" y="655547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965381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12" name="TextBox 11">
            <a:extLst>
              <a:ext uri="{FF2B5EF4-FFF2-40B4-BE49-F238E27FC236}">
                <a16:creationId xmlns:a16="http://schemas.microsoft.com/office/drawing/2014/main" id="{3388AE89-99E4-4F9A-83CC-0B61E79CBBB8}"/>
              </a:ext>
            </a:extLst>
          </p:cNvPr>
          <p:cNvSpPr txBox="1"/>
          <p:nvPr userDrawn="1"/>
        </p:nvSpPr>
        <p:spPr>
          <a:xfrm>
            <a:off x="7168248" y="655547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2654760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9.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a:p>
        </p:txBody>
      </p:sp>
      <p:sp>
        <p:nvSpPr>
          <p:cNvPr id="12" name="TextBox 11">
            <a:extLst>
              <a:ext uri="{FF2B5EF4-FFF2-40B4-BE49-F238E27FC236}">
                <a16:creationId xmlns:a16="http://schemas.microsoft.com/office/drawing/2014/main" id="{FE868DB4-7351-486A-BDC3-4C9C6384BDB1}"/>
              </a:ext>
            </a:extLst>
          </p:cNvPr>
          <p:cNvSpPr txBox="1"/>
          <p:nvPr userDrawn="1"/>
        </p:nvSpPr>
        <p:spPr>
          <a:xfrm>
            <a:off x="7168248" y="655547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453584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4074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0.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7" y="6484545"/>
            <a:ext cx="2751897" cy="249630"/>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Confidential and Proprietary — Qualcomm Technologies, Inc. and/or its affiliated companies.</a:t>
            </a:r>
          </a:p>
        </p:txBody>
      </p:sp>
      <p:sp>
        <p:nvSpPr>
          <p:cNvPr id="12" name="TextBox 11">
            <a:extLst>
              <a:ext uri="{FF2B5EF4-FFF2-40B4-BE49-F238E27FC236}">
                <a16:creationId xmlns:a16="http://schemas.microsoft.com/office/drawing/2014/main" id="{F2D0DD12-9E5F-49CD-AD0C-1F010955D1E5}"/>
              </a:ext>
            </a:extLst>
          </p:cNvPr>
          <p:cNvSpPr txBox="1"/>
          <p:nvPr userDrawn="1"/>
        </p:nvSpPr>
        <p:spPr>
          <a:xfrm>
            <a:off x="7168248" y="6555474"/>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3859173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sldLayout>
</file>

<file path=ppt/slideLayouts/slideLayout1131.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47216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2.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75662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3.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5233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489227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72158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6.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577183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7.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781481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8.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256797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9.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359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22809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0.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1021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1.xml><?xml version="1.0" encoding="utf-8"?>
<p:sldLayout xmlns:a="http://schemas.openxmlformats.org/drawingml/2006/main" xmlns:r="http://schemas.openxmlformats.org/officeDocument/2006/relationships" xmlns:p="http://schemas.openxmlformats.org/presentationml/2006/main" userDrawn="1">
  <p:cSld name="1_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383280"/>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930"/>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Box 15">
            <a:extLst>
              <a:ext uri="{FF2B5EF4-FFF2-40B4-BE49-F238E27FC236}">
                <a16:creationId xmlns:a16="http://schemas.microsoft.com/office/drawing/2014/main" id="{ADFADF0C-8129-47D4-B9BC-8C2985E2CB88}"/>
              </a:ext>
            </a:extLst>
          </p:cNvPr>
          <p:cNvSpPr txBox="1"/>
          <p:nvPr userDrawn="1"/>
        </p:nvSpPr>
        <p:spPr>
          <a:xfrm>
            <a:off x="7152962" y="6532197"/>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
        <p:nvSpPr>
          <p:cNvPr id="19" name="Text Placeholder 2">
            <a:extLst>
              <a:ext uri="{FF2B5EF4-FFF2-40B4-BE49-F238E27FC236}">
                <a16:creationId xmlns:a16="http://schemas.microsoft.com/office/drawing/2014/main" id="{A741ACED-D577-4397-986C-8AA62728C638}"/>
              </a:ext>
            </a:extLst>
          </p:cNvPr>
          <p:cNvSpPr>
            <a:spLocks noGrp="1"/>
          </p:cNvSpPr>
          <p:nvPr>
            <p:ph type="body" sz="quarter" idx="11" hasCustomPrompt="1"/>
          </p:nvPr>
        </p:nvSpPr>
        <p:spPr>
          <a:xfrm>
            <a:off x="3968750" y="6502915"/>
            <a:ext cx="2890838" cy="148153"/>
          </a:xfrm>
        </p:spPr>
        <p:txBody>
          <a:bodyPr anchor="b"/>
          <a:lstStyle>
            <a:lvl1pPr marL="0" indent="0">
              <a:buNone/>
              <a:defRPr lang="en-US" sz="800" kern="1200" baseline="0" dirty="0" smtClean="0">
                <a:solidFill>
                  <a:schemeClr val="tx1">
                    <a:lumMod val="50000"/>
                    <a:lumOff val="50000"/>
                  </a:schemeClr>
                </a:solidFill>
                <a:latin typeface="+mn-lt"/>
                <a:ea typeface="+mn-ea"/>
                <a:cs typeface="+mn-cs"/>
              </a:defRPr>
            </a:lvl1pPr>
            <a:lvl2pPr>
              <a:defRPr lang="en-US" sz="800" kern="1200" baseline="0" dirty="0" smtClean="0">
                <a:solidFill>
                  <a:schemeClr val="tx1">
                    <a:lumMod val="50000"/>
                    <a:lumOff val="50000"/>
                  </a:schemeClr>
                </a:solidFill>
                <a:latin typeface="+mn-lt"/>
                <a:ea typeface="+mn-ea"/>
                <a:cs typeface="+mn-cs"/>
              </a:defRPr>
            </a:lvl2pPr>
            <a:lvl3pPr>
              <a:defRPr lang="en-US" sz="800" kern="1200" baseline="0" dirty="0" smtClean="0">
                <a:solidFill>
                  <a:schemeClr val="tx1">
                    <a:lumMod val="50000"/>
                    <a:lumOff val="50000"/>
                  </a:schemeClr>
                </a:solidFill>
                <a:latin typeface="+mn-lt"/>
                <a:ea typeface="+mn-ea"/>
                <a:cs typeface="+mn-cs"/>
              </a:defRPr>
            </a:lvl3pPr>
            <a:lvl4pPr>
              <a:defRPr lang="en-US" sz="800" kern="1200" baseline="0" dirty="0" smtClean="0">
                <a:solidFill>
                  <a:schemeClr val="tx1">
                    <a:lumMod val="50000"/>
                    <a:lumOff val="50000"/>
                  </a:schemeClr>
                </a:solidFill>
                <a:latin typeface="+mn-lt"/>
                <a:ea typeface="+mn-ea"/>
                <a:cs typeface="+mn-cs"/>
              </a:defRPr>
            </a:lvl4pPr>
            <a:lvl5pPr>
              <a:defRPr lang="en-US" sz="800" kern="1200" baseline="0" dirty="0">
                <a:solidFill>
                  <a:schemeClr val="tx1">
                    <a:lumMod val="50000"/>
                    <a:lumOff val="50000"/>
                  </a:schemeClr>
                </a:solidFill>
                <a:latin typeface="+mn-lt"/>
                <a:ea typeface="+mn-ea"/>
                <a:cs typeface="+mn-cs"/>
              </a:defRPr>
            </a:lvl5pPr>
          </a:lstStyle>
          <a:p>
            <a:pPr lvl="0"/>
            <a:r>
              <a:rPr lang="en-US"/>
              <a:t>Source sample text</a:t>
            </a:r>
          </a:p>
        </p:txBody>
      </p:sp>
    </p:spTree>
    <p:extLst>
      <p:ext uri="{BB962C8B-B14F-4D97-AF65-F5344CB8AC3E}">
        <p14:creationId xmlns:p14="http://schemas.microsoft.com/office/powerpoint/2010/main" val="1180643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2.xml><?xml version="1.0" encoding="utf-8"?>
<p:sldLayout xmlns:a="http://schemas.openxmlformats.org/drawingml/2006/main" xmlns:r="http://schemas.openxmlformats.org/officeDocument/2006/relationships" xmlns:p="http://schemas.openxmlformats.org/presentationml/2006/main" userDrawn="1">
  <p:cSld name="1_title slide with no content">
    <p:spTree>
      <p:nvGrpSpPr>
        <p:cNvPr id="1" name=""/>
        <p:cNvGrpSpPr/>
        <p:nvPr/>
      </p:nvGrpSpPr>
      <p:grpSpPr>
        <a:xfrm>
          <a:off x="0" y="0"/>
          <a:ext cx="0" cy="0"/>
          <a:chOff x="0" y="0"/>
          <a:chExt cx="0" cy="0"/>
        </a:xfrm>
      </p:grpSpPr>
      <p:cxnSp>
        <p:nvCxnSpPr>
          <p:cNvPr id="13" name="Straight Connector 12"/>
          <p:cNvCxnSpPr/>
          <p:nvPr userDrawn="1"/>
        </p:nvCxnSpPr>
        <p:spPr>
          <a:xfrm>
            <a:off x="370364" y="504825"/>
            <a:ext cx="11451270"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6" name="Title Placeholder 1"/>
          <p:cNvSpPr>
            <a:spLocks noGrp="1"/>
          </p:cNvSpPr>
          <p:nvPr>
            <p:ph type="title"/>
          </p:nvPr>
        </p:nvSpPr>
        <p:spPr>
          <a:xfrm>
            <a:off x="283538" y="729852"/>
            <a:ext cx="11432977" cy="521361"/>
          </a:xfrm>
          <a:prstGeom prst="rect">
            <a:avLst/>
          </a:prstGeom>
        </p:spPr>
        <p:txBody>
          <a:bodyPr vert="horz" wrap="square" lIns="91440" tIns="45720" rIns="91440" bIns="45720" rtlCol="0" anchor="ctr">
            <a:spAutoFit/>
          </a:bodyPr>
          <a:lstStyle>
            <a:lvl1pPr>
              <a:defRPr>
                <a:latin typeface="Qualcomm Office Regular" pitchFamily="34" charset="0"/>
              </a:defRPr>
            </a:lvl1pPr>
          </a:lstStyle>
          <a:p>
            <a:r>
              <a:rPr lang="en-US"/>
              <a:t>Click to edit Master title style</a:t>
            </a:r>
          </a:p>
        </p:txBody>
      </p:sp>
      <p:sp>
        <p:nvSpPr>
          <p:cNvPr id="4" name="TextBox 3"/>
          <p:cNvSpPr txBox="1"/>
          <p:nvPr userDrawn="1"/>
        </p:nvSpPr>
        <p:spPr bwMode="gray">
          <a:xfrm>
            <a:off x="231414" y="6519100"/>
            <a:ext cx="3598397" cy="246221"/>
          </a:xfrm>
          <a:prstGeom prst="rect">
            <a:avLst/>
          </a:prstGeom>
          <a:noFill/>
        </p:spPr>
        <p:txBody>
          <a:bodyPr wrap="none" rtlCol="0" anchor="b" anchorCtr="0">
            <a:spAutoFit/>
          </a:bodyPr>
          <a:lstStyle/>
          <a:p>
            <a:r>
              <a:rPr lang="en-US" sz="1000">
                <a:solidFill>
                  <a:schemeClr val="tx1">
                    <a:lumMod val="75000"/>
                    <a:lumOff val="25000"/>
                  </a:schemeClr>
                </a:solidFill>
                <a:latin typeface="Calibri" panose="020F0502020204030204" pitchFamily="34" charset="0"/>
                <a:cs typeface="Arial" pitchFamily="34" charset="0"/>
              </a:rPr>
              <a:t>Qualcomm Technologies, Inc. Confidential – For Internal Use Only</a:t>
            </a:r>
          </a:p>
        </p:txBody>
      </p:sp>
    </p:spTree>
    <p:extLst>
      <p:ext uri="{BB962C8B-B14F-4D97-AF65-F5344CB8AC3E}">
        <p14:creationId xmlns:p14="http://schemas.microsoft.com/office/powerpoint/2010/main" val="2038097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3.xml><?xml version="1.0" encoding="utf-8"?>
<p:sldLayout xmlns:a="http://schemas.openxmlformats.org/drawingml/2006/main" xmlns:r="http://schemas.openxmlformats.org/officeDocument/2006/relationships" xmlns:p="http://schemas.openxmlformats.org/presentationml/2006/main"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ource sample text</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Box 12">
            <a:extLst>
              <a:ext uri="{FF2B5EF4-FFF2-40B4-BE49-F238E27FC236}">
                <a16:creationId xmlns:a16="http://schemas.microsoft.com/office/drawing/2014/main" id="{D0C87DFB-D80F-448E-8452-ADC9779CC50D}"/>
              </a:ext>
            </a:extLst>
          </p:cNvPr>
          <p:cNvSpPr txBox="1"/>
          <p:nvPr userDrawn="1"/>
        </p:nvSpPr>
        <p:spPr>
          <a:xfrm>
            <a:off x="7589275" y="5121564"/>
            <a:ext cx="4188646" cy="121636"/>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algn="l" defTabSz="914400" rtl="0" eaLnBrk="1" latinLnBrk="0" hangingPunct="1">
              <a:lnSpc>
                <a:spcPct val="107000"/>
              </a:lnSpc>
            </a:pPr>
            <a:r>
              <a:rPr lang="en-US" sz="800" kern="1200" baseline="0">
                <a:solidFill>
                  <a:schemeClr val="accent5">
                    <a:lumMod val="60000"/>
                    <a:lumOff val="40000"/>
                  </a:schemeClr>
                </a:solidFill>
                <a:latin typeface="+mn-lt"/>
                <a:ea typeface="+mn-ea"/>
                <a:cs typeface="+mn-cs"/>
              </a:rPr>
              <a:t>Confidential and Proprietary — Qualcomm Technologies, Inc. and/or its affiliated companies.</a:t>
            </a:r>
          </a:p>
        </p:txBody>
      </p:sp>
    </p:spTree>
    <p:extLst>
      <p:ext uri="{BB962C8B-B14F-4D97-AF65-F5344CB8AC3E}">
        <p14:creationId xmlns:p14="http://schemas.microsoft.com/office/powerpoint/2010/main" val="958246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4.xml><?xml version="1.0" encoding="utf-8"?>
<p:sldLayout xmlns:a="http://schemas.openxmlformats.org/drawingml/2006/main" xmlns:r="http://schemas.openxmlformats.org/officeDocument/2006/relationships" xmlns:p="http://schemas.openxmlformats.org/presentationml/2006/main"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TextBox 16">
            <a:extLst>
              <a:ext uri="{FF2B5EF4-FFF2-40B4-BE49-F238E27FC236}">
                <a16:creationId xmlns:a16="http://schemas.microsoft.com/office/drawing/2014/main" id="{6ACA876A-90AF-AC41-99F2-21D138B0BA39}"/>
              </a:ext>
            </a:extLst>
          </p:cNvPr>
          <p:cNvSpPr txBox="1"/>
          <p:nvPr userDrawn="1"/>
        </p:nvSpPr>
        <p:spPr>
          <a:xfrm>
            <a:off x="6915909" y="5092687"/>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44218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5.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71395"/>
            <a:ext cx="6376841" cy="121636"/>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2727076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6.xml><?xml version="1.0" encoding="utf-8"?>
<p:sldLayout xmlns:a="http://schemas.openxmlformats.org/drawingml/2006/main" xmlns:r="http://schemas.openxmlformats.org/officeDocument/2006/relationships" xmlns:p="http://schemas.openxmlformats.org/presentationml/2006/main" userDrawn="1">
  <p:cSld name="2_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ualcomm Proprietary and Confidential </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57154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7.xml><?xml version="1.0" encoding="utf-8"?>
<p:sldLayout xmlns:a="http://schemas.openxmlformats.org/drawingml/2006/main" xmlns:r="http://schemas.openxmlformats.org/officeDocument/2006/relationships" xmlns:p="http://schemas.openxmlformats.org/presentationml/2006/main"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6"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126"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799">
                <a:solidFill>
                  <a:schemeClr val="bg1"/>
                </a:solidFill>
              </a:defRPr>
            </a:lvl1pPr>
            <a:lvl2pPr marL="0" indent="0">
              <a:lnSpc>
                <a:spcPct val="94000"/>
              </a:lnSpc>
              <a:spcAft>
                <a:spcPts val="1200"/>
              </a:spcAft>
              <a:buNone/>
              <a:defRPr sz="2399">
                <a:solidFill>
                  <a:schemeClr val="bg1"/>
                </a:solidFill>
              </a:defRPr>
            </a:lvl2pPr>
            <a:lvl3pPr marL="0" indent="0">
              <a:lnSpc>
                <a:spcPct val="95000"/>
              </a:lnSpc>
              <a:spcAft>
                <a:spcPts val="1200"/>
              </a:spcAft>
              <a:buNone/>
              <a:defRPr sz="2099">
                <a:solidFill>
                  <a:schemeClr val="bg1"/>
                </a:solidFill>
              </a:defRPr>
            </a:lvl3pPr>
            <a:lvl4pPr marL="0" indent="0">
              <a:lnSpc>
                <a:spcPct val="98000"/>
              </a:lnSpc>
              <a:spcAft>
                <a:spcPts val="900"/>
              </a:spcAft>
              <a:buNone/>
              <a:defRPr sz="1799">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90"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ource sample text</a:t>
            </a:r>
          </a:p>
        </p:txBody>
      </p:sp>
      <p:sp>
        <p:nvSpPr>
          <p:cNvPr id="12" name="TextBox 11"/>
          <p:cNvSpPr txBox="1"/>
          <p:nvPr userDrawn="1"/>
        </p:nvSpPr>
        <p:spPr>
          <a:xfrm>
            <a:off x="11571667"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126"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126"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1" y="1719074"/>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90" y="1088138"/>
            <a:ext cx="11188223" cy="265907"/>
          </a:xfrm>
          <a:prstGeom prst="rect">
            <a:avLst/>
          </a:prstGeom>
        </p:spPr>
        <p:txBody>
          <a:bodyPr>
            <a:spAutoFit/>
          </a:bodyPr>
          <a:lstStyle>
            <a:lvl1pPr marL="0" indent="0" algn="l">
              <a:lnSpc>
                <a:spcPct val="96000"/>
              </a:lnSpc>
              <a:spcBef>
                <a:spcPts val="900"/>
              </a:spcBef>
              <a:buNone/>
              <a:defRPr sz="1799">
                <a:solidFill>
                  <a:schemeClr val="tx1"/>
                </a:solidFill>
              </a:defRPr>
            </a:lvl1pPr>
            <a:lvl2pPr marL="457063" indent="0" algn="ctr">
              <a:buNone/>
              <a:defRPr sz="1999"/>
            </a:lvl2pPr>
            <a:lvl3pPr marL="914126" indent="0" algn="ctr">
              <a:buNone/>
              <a:defRPr sz="1799"/>
            </a:lvl3pPr>
            <a:lvl4pPr marL="1371189" indent="0" algn="ctr">
              <a:buNone/>
              <a:defRPr sz="1600"/>
            </a:lvl4pPr>
            <a:lvl5pPr marL="1828251" indent="0" algn="ctr">
              <a:buNone/>
              <a:defRPr sz="1600"/>
            </a:lvl5pPr>
            <a:lvl6pPr marL="2285314" indent="0" algn="ctr">
              <a:buNone/>
              <a:defRPr sz="1600"/>
            </a:lvl6pPr>
            <a:lvl7pPr marL="2742377" indent="0" algn="ctr">
              <a:buNone/>
              <a:defRPr sz="1600"/>
            </a:lvl7pPr>
            <a:lvl8pPr marL="3199440" indent="0" algn="ctr">
              <a:buNone/>
              <a:defRPr sz="1600"/>
            </a:lvl8pPr>
            <a:lvl9pPr marL="3656503" indent="0" algn="ctr">
              <a:buNone/>
              <a:defRPr sz="1600"/>
            </a:lvl9pPr>
          </a:lstStyle>
          <a:p>
            <a:r>
              <a:rPr lang="en-US"/>
              <a:t>Click to edit Master subtitle style</a:t>
            </a:r>
          </a:p>
        </p:txBody>
      </p:sp>
    </p:spTree>
    <p:extLst>
      <p:ext uri="{BB962C8B-B14F-4D97-AF65-F5344CB8AC3E}">
        <p14:creationId xmlns:p14="http://schemas.microsoft.com/office/powerpoint/2010/main" val="425075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966754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49.xml><?xml version="1.0" encoding="utf-8"?>
<p:sldLayout xmlns:a="http://schemas.openxmlformats.org/drawingml/2006/main" xmlns:r="http://schemas.openxmlformats.org/officeDocument/2006/relationships" xmlns:p="http://schemas.openxmlformats.org/presentationml/2006/main" userDrawn="1">
  <p:cSld name="Gradient Dark">
    <p:spTree>
      <p:nvGrpSpPr>
        <p:cNvPr id="1" name=""/>
        <p:cNvGrpSpPr/>
        <p:nvPr/>
      </p:nvGrpSpPr>
      <p:grpSpPr>
        <a:xfrm>
          <a:off x="0" y="0"/>
          <a:ext cx="0" cy="0"/>
          <a:chOff x="0" y="0"/>
          <a:chExt cx="0" cy="0"/>
        </a:xfrm>
      </p:grpSpPr>
      <p:pic>
        <p:nvPicPr>
          <p:cNvPr id="4" name="Picture 3" descr="Background pattern&#10;&#10;Description automatically generated">
            <a:extLst>
              <a:ext uri="{FF2B5EF4-FFF2-40B4-BE49-F238E27FC236}">
                <a16:creationId xmlns:a16="http://schemas.microsoft.com/office/drawing/2014/main" id="{F801E8E8-F1F8-C84A-9BA6-2571E5E01522}"/>
              </a:ext>
            </a:extLst>
          </p:cNvPr>
          <p:cNvPicPr>
            <a:picLocks noChangeAspect="1"/>
          </p:cNvPicPr>
          <p:nvPr userDrawn="1"/>
        </p:nvPicPr>
        <p:blipFill>
          <a:blip r:embed="rId2"/>
          <a:stretch>
            <a:fillRect/>
          </a:stretch>
        </p:blipFill>
        <p:spPr>
          <a:xfrm>
            <a:off x="0" y="0"/>
            <a:ext cx="12192000" cy="6858000"/>
          </a:xfrm>
          <a:prstGeom prst="rect">
            <a:avLst/>
          </a:prstGeom>
        </p:spPr>
      </p:pic>
      <p:sp>
        <p:nvSpPr>
          <p:cNvPr id="6" name="Footer Placeholder 2">
            <a:extLst>
              <a:ext uri="{FF2B5EF4-FFF2-40B4-BE49-F238E27FC236}">
                <a16:creationId xmlns:a16="http://schemas.microsoft.com/office/drawing/2014/main" id="{E8CCFFF9-35CD-6444-9A87-66348C50A88F}"/>
              </a:ext>
            </a:extLst>
          </p:cNvPr>
          <p:cNvSpPr>
            <a:spLocks noGrp="1"/>
          </p:cNvSpPr>
          <p:nvPr>
            <p:ph type="ftr" sz="quarter" idx="3"/>
          </p:nvPr>
        </p:nvSpPr>
        <p:spPr>
          <a:xfrm>
            <a:off x="511173" y="6479178"/>
            <a:ext cx="11171235"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tx2">
                    <a:lumMod val="25000"/>
                    <a:lumOff val="75000"/>
                  </a:schemeClr>
                </a:solidFill>
                <a:latin typeface="+mn-lt"/>
                <a:ea typeface="+mn-ea"/>
                <a:cs typeface="+mn-cs"/>
              </a:defRPr>
            </a:lvl1pPr>
          </a:lstStyle>
          <a:p>
            <a:r>
              <a:rPr lang="en-US"/>
              <a:t>Source sample text</a:t>
            </a:r>
          </a:p>
        </p:txBody>
      </p:sp>
    </p:spTree>
    <p:extLst>
      <p:ext uri="{BB962C8B-B14F-4D97-AF65-F5344CB8AC3E}">
        <p14:creationId xmlns:p14="http://schemas.microsoft.com/office/powerpoint/2010/main" val="82711865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280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a:xfrm>
            <a:off x="495299" y="599309"/>
            <a:ext cx="11187113" cy="439479"/>
          </a:xfrm>
        </p:spPr>
        <p:txBody>
          <a:bodyPr/>
          <a:lstStyle/>
          <a:p>
            <a:r>
              <a:rPr lang="en-US"/>
              <a:t>Click to edit Master title style</a:t>
            </a:r>
          </a:p>
        </p:txBody>
      </p:sp>
      <p:sp>
        <p:nvSpPr>
          <p:cNvPr id="6" name="Content Placeholder 5"/>
          <p:cNvSpPr>
            <a:spLocks noGrp="1"/>
          </p:cNvSpPr>
          <p:nvPr>
            <p:ph sz="quarter" idx="12" hasCustomPrompt="1"/>
          </p:nvPr>
        </p:nvSpPr>
        <p:spPr>
          <a:xfrm>
            <a:off x="495300" y="1709928"/>
            <a:ext cx="11190732" cy="4636008"/>
          </a:xfrm>
        </p:spPr>
        <p:txBody>
          <a:bodyPr/>
          <a:lstStyle>
            <a:lvl3pPr>
              <a:lnSpc>
                <a:spcPct val="100000"/>
              </a:lnSpc>
              <a:spcBef>
                <a:spcPts val="0"/>
              </a:spcBef>
              <a:defRPr/>
            </a:lvl3pPr>
            <a:lvl4pPr>
              <a:lnSpc>
                <a:spcPct val="100000"/>
              </a:lnSpc>
              <a:spcBef>
                <a:spcPts val="0"/>
              </a:spcBef>
              <a:defRPr/>
            </a:lvl4pPr>
            <a:lvl5pPr marL="857250" indent="-171450">
              <a:lnSpc>
                <a:spcPct val="100000"/>
              </a:lnSpc>
              <a:spcBef>
                <a:spcPts val="0"/>
              </a:spcBef>
              <a:buFont typeface="Arial" panose="020B0604020202020204" pitchFamily="34" charset="0"/>
              <a:buChar char="•"/>
              <a:defRPr sz="14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95299" y="1166418"/>
            <a:ext cx="11187113" cy="431657"/>
          </a:xfrm>
        </p:spPr>
        <p:txBody>
          <a:bodyPr/>
          <a:lstStyle>
            <a:lvl1pPr marL="0" indent="0" algn="l">
              <a:lnSpc>
                <a:spcPct val="83000"/>
              </a:lnSpc>
              <a:spcBef>
                <a:spcPts val="1799"/>
              </a:spcBef>
              <a:buNone/>
              <a:defRPr sz="2399"/>
            </a:lvl1pPr>
            <a:lvl2pPr marL="457063" indent="0" algn="ctr">
              <a:buNone/>
              <a:defRPr sz="1999"/>
            </a:lvl2pPr>
            <a:lvl3pPr marL="914126" indent="0" algn="ctr">
              <a:buNone/>
              <a:defRPr sz="1799"/>
            </a:lvl3pPr>
            <a:lvl4pPr marL="1371189" indent="0" algn="ctr">
              <a:buNone/>
              <a:defRPr sz="1600"/>
            </a:lvl4pPr>
            <a:lvl5pPr marL="1828251" indent="0" algn="ctr">
              <a:buNone/>
              <a:defRPr sz="1600"/>
            </a:lvl5pPr>
            <a:lvl6pPr marL="2285314" indent="0" algn="ctr">
              <a:buNone/>
              <a:defRPr sz="1600"/>
            </a:lvl6pPr>
            <a:lvl7pPr marL="2742377" indent="0" algn="ctr">
              <a:buNone/>
              <a:defRPr sz="1600"/>
            </a:lvl7pPr>
            <a:lvl8pPr marL="3199440" indent="0" algn="ctr">
              <a:buNone/>
              <a:defRPr sz="1600"/>
            </a:lvl8pPr>
            <a:lvl9pPr marL="3656503" indent="0" algn="ctr">
              <a:buNone/>
              <a:defRPr sz="1600"/>
            </a:lvl9pPr>
          </a:lstStyle>
          <a:p>
            <a:r>
              <a:rPr lang="en-US"/>
              <a:t>Click to edit Master subtitle style</a:t>
            </a:r>
          </a:p>
        </p:txBody>
      </p:sp>
    </p:spTree>
    <p:extLst>
      <p:ext uri="{BB962C8B-B14F-4D97-AF65-F5344CB8AC3E}">
        <p14:creationId xmlns:p14="http://schemas.microsoft.com/office/powerpoint/2010/main" val="254048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1.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Source sample text</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0428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2.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73341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3.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39812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4.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786895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91943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6.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999341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7.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634363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58.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51497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9.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55082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84788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0.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1939725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1.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57721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2.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0002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3.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252837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4.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815663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5.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983503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6.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03100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7.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19400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8.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090822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9.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867356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7093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Tree>
    <p:extLst>
      <p:ext uri="{BB962C8B-B14F-4D97-AF65-F5344CB8AC3E}">
        <p14:creationId xmlns:p14="http://schemas.microsoft.com/office/powerpoint/2010/main" val="1793533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EEE CSCN 2023 - Panel</a:t>
            </a:r>
          </a:p>
        </p:txBody>
      </p:sp>
    </p:spTree>
    <p:extLst>
      <p:ext uri="{BB962C8B-B14F-4D97-AF65-F5344CB8AC3E}">
        <p14:creationId xmlns:p14="http://schemas.microsoft.com/office/powerpoint/2010/main" val="2046196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Tree>
    <p:extLst>
      <p:ext uri="{BB962C8B-B14F-4D97-AF65-F5344CB8AC3E}">
        <p14:creationId xmlns:p14="http://schemas.microsoft.com/office/powerpoint/2010/main" val="1026516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3.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Tree>
    <p:extLst>
      <p:ext uri="{BB962C8B-B14F-4D97-AF65-F5344CB8AC3E}">
        <p14:creationId xmlns:p14="http://schemas.microsoft.com/office/powerpoint/2010/main" val="1724096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4.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79338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5.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41187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EEE CSCN 2023 - Panel</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62361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7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76316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60015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9.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210411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71154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4149614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1.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74192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2.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957179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3.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607297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4.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655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5.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EEE CSCN 2023 - Panel</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032177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6.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1403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7.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33370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8.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984306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9.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69378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10384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0.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1546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1.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60967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2.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54789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3.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5413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4.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44774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5.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608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6.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EEE CSCN 2023 - Panel</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896738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7.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EEE CSCN 2023 - Panel</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54788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8.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EEE CSCN 2023 - Panel</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34517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9.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EEE CSCN 2023 - Panel</a:t>
            </a:r>
          </a:p>
        </p:txBody>
      </p:sp>
    </p:spTree>
    <p:extLst>
      <p:ext uri="{BB962C8B-B14F-4D97-AF65-F5344CB8AC3E}">
        <p14:creationId xmlns:p14="http://schemas.microsoft.com/office/powerpoint/2010/main" val="2228378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8255D0C-1EDE-493B-8DA6-8F3EFAE77D5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67891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0.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1654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1.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96924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2.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803737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3.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3430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4.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58430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5.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EEE CSCN 2023 - Panel</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187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6.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EEE CSCN 2023 - Panel</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16622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7.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EEE CSCN 2023 - Panel</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507672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8.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EEE CSCN 2023 - Panel</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840225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9.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480770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635286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0.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Tree>
    <p:extLst>
      <p:ext uri="{BB962C8B-B14F-4D97-AF65-F5344CB8AC3E}">
        <p14:creationId xmlns:p14="http://schemas.microsoft.com/office/powerpoint/2010/main" val="922125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1.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EEE CSCN 2023 - Panel</a:t>
            </a:r>
          </a:p>
        </p:txBody>
      </p:sp>
    </p:spTree>
    <p:extLst>
      <p:ext uri="{BB962C8B-B14F-4D97-AF65-F5344CB8AC3E}">
        <p14:creationId xmlns:p14="http://schemas.microsoft.com/office/powerpoint/2010/main" val="3282256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2.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EEE CSCN 2023 - Panel</a:t>
            </a:r>
          </a:p>
        </p:txBody>
      </p:sp>
    </p:spTree>
    <p:extLst>
      <p:ext uri="{BB962C8B-B14F-4D97-AF65-F5344CB8AC3E}">
        <p14:creationId xmlns:p14="http://schemas.microsoft.com/office/powerpoint/2010/main" val="243147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3.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EEE CSCN 2023 - Panel</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82323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4.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90368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903391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6.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EEE CSCN 2023 - Panel</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80990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7.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EEE CSCN 2023 - Panel</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88191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8.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EEE CSCN 2023 - Panel</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092902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9.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51966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536271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0.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187547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1.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123504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26505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48135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4.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62528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5.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06940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6.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0185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7.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08008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8.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817795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9.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643595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2663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0.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821665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1.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56810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2.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285389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3.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695947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4.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202482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5.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440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6.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142821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7.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553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8.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0586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9.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242930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768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0.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71788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1.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49613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2.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868284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3.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351662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4.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1458538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5.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B53DCFA-2CDA-FA28-220F-FF5D2D674F84}"/>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5F5E6746-EB76-DA4D-C8F9-3CE4360509E9}"/>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675304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6.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36" name="TextBox 35">
            <a:extLst>
              <a:ext uri="{FF2B5EF4-FFF2-40B4-BE49-F238E27FC236}">
                <a16:creationId xmlns:a16="http://schemas.microsoft.com/office/drawing/2014/main" id="{B4F7E28D-5EC6-25E1-89D9-70F5E53A85FA}"/>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863379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7.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EDA679E8-7804-BA54-B20A-6627E53705B0}"/>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1FF9F1C7-8EDC-2456-DF5D-34793021FD27}"/>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508103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8.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D1CF1CD-1472-20C4-2C69-065B3764BD4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CFADACD0-F473-E1E4-8F0C-DAECB9B2622C}"/>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80097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9.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EEE CSCN 2023 - Panel</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308162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02293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0.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IEEE CSCN 2023 - Panel</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4613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51.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IEEE CSCN 2023 - Panel</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588905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52.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IEEE CSCN 2023 - Panel</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532238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53.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EEE CSCN 2023 - Panel</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265228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54.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EEE CSCN 2023 - Panel</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4083834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55.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39268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6.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65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7.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96001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8.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4450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9.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202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241945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0.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40121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1.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68364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2.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5553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3.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58219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4.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90377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5.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EEE CSCN 2023 - Panel</a:t>
            </a:r>
          </a:p>
        </p:txBody>
      </p:sp>
    </p:spTree>
    <p:extLst>
      <p:ext uri="{BB962C8B-B14F-4D97-AF65-F5344CB8AC3E}">
        <p14:creationId xmlns:p14="http://schemas.microsoft.com/office/powerpoint/2010/main" val="1672941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6.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EEE CSCN 2023 - Panel</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492733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7.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EEE CSCN 2023 - Panel</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90270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8.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Tree>
    <p:extLst>
      <p:ext uri="{BB962C8B-B14F-4D97-AF65-F5344CB8AC3E}">
        <p14:creationId xmlns:p14="http://schemas.microsoft.com/office/powerpoint/2010/main" val="411294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9.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EEE CSCN 2023 - Panel</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4960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47263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0.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IEEE CSCN 2023 - Panel</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44106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1.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pPr>
              <a:defRPr/>
            </a:pPr>
            <a:r>
              <a:rPr lang="en-US"/>
              <a:t>IEEE CSCN 2023 - Panel</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56595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72.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05760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3.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11350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4.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IEEE CSCN 2023 - Panel</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235652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5.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77647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6.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EEE CSCN 2023 - Panel</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15509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7.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EEE CSCN 2023 - Panel</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1016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8.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EEE CSCN 2023 - Panel</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174404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05279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12912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762512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1.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71487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890001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37922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45380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97851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129038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526924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826436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9.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037670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00606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0.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679709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1.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57999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2.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027407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3.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865508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4.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9555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5.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2471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6.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45676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7.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7191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8.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40473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9.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92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F2873F8E-D55D-4D2D-A442-8CAB320EA0D6}"/>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979128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0.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85609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1.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1710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2.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22288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3.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60943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4.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Tree>
    <p:extLst>
      <p:ext uri="{BB962C8B-B14F-4D97-AF65-F5344CB8AC3E}">
        <p14:creationId xmlns:p14="http://schemas.microsoft.com/office/powerpoint/2010/main" val="405696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5.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EEE CSCN 2023 - Panel</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26887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6.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EEE CSCN 2023 - Panel</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00566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7.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IEEE CSCN 2023 - Panel</a:t>
            </a:r>
          </a:p>
        </p:txBody>
      </p:sp>
    </p:spTree>
    <p:extLst>
      <p:ext uri="{BB962C8B-B14F-4D97-AF65-F5344CB8AC3E}">
        <p14:creationId xmlns:p14="http://schemas.microsoft.com/office/powerpoint/2010/main" val="110399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8.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0098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9.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270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05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0.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18403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1.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18590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2.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EEE CSCN 2023 - Panel</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49778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3.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EEE CSCN 2023 - Panel</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084666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4.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EEE CSCN 2023 - Panel</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392579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5.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EEE CSCN 2023 - Panel</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851831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6.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EEE CSCN 2023 - Panel</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12839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7.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IEEE CSCN 2023 - Panel</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261024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8.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EEE CSCN 2023 - Panel</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593040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9.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EEE CSCN 2023 - Panel</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321571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6201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0.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EEE CSCN 2023 - Panel</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087227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1.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EEE CSCN 2023 - Panel</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791851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2.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IEEE CSCN 2023 - Panel</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040914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3.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997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4.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IEEE CSCN 2023 - Panel</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036786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5.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EEE CSCN 2023 - Panel</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06371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6.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EEE CSCN 2023 - Panel</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964041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7.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88510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8.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87462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9.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1358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957409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0.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Tree>
    <p:extLst>
      <p:ext uri="{BB962C8B-B14F-4D97-AF65-F5344CB8AC3E}">
        <p14:creationId xmlns:p14="http://schemas.microsoft.com/office/powerpoint/2010/main" val="3738802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1.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81884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2.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IEEE CSCN 2023 - Panel</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2410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3.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IEEE CSCN 2023 - Panel</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86873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4.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IEEE CSCN 2023 - Panel</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82892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5.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EEE CSCN 2023 - Panel</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244584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6.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IEEE CSCN 2023 - Panel</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39352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7.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058223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8.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73744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9.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272985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96361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0.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085196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1.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45845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2.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800827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3.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091249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4.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815340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5.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158397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6.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573358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7.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318301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8.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234330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9.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708327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651251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0.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519145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1.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929548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2.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62231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3.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854355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4.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670370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5.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4272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6.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19632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7.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900968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8.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417675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9.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5" name="TextBox 24">
            <a:extLst>
              <a:ext uri="{FF2B5EF4-FFF2-40B4-BE49-F238E27FC236}">
                <a16:creationId xmlns:a16="http://schemas.microsoft.com/office/drawing/2014/main" id="{9B0E48E1-C592-03EF-85E9-8D15C48A9B23}"/>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FA42F64C-934C-104B-6AC7-096F691F5648}"/>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892659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973413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0.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FFDBC82C-7176-8B19-35BC-20C22280C2D0}"/>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765F7F8A-FDA6-22FB-4B14-11C419F056AA}"/>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530068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1.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6" name="TextBox 25">
            <a:extLst>
              <a:ext uri="{FF2B5EF4-FFF2-40B4-BE49-F238E27FC236}">
                <a16:creationId xmlns:a16="http://schemas.microsoft.com/office/drawing/2014/main" id="{50BC99B3-5B0A-7B43-408D-E0845A61AA4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13965EF0-1EDF-3A1A-D27B-DC74058E638C}"/>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947645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2.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8B6C1807-AC8B-D652-8E27-CC75B39B819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D1E971C6-4D25-8F25-DA59-7BE987162399}"/>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936439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3.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EEE CSCN 2023 - Panel</a:t>
            </a:r>
          </a:p>
        </p:txBody>
      </p:sp>
      <p:sp>
        <p:nvSpPr>
          <p:cNvPr id="3" name="Title 2">
            <a:extLst>
              <a:ext uri="{FF2B5EF4-FFF2-40B4-BE49-F238E27FC236}">
                <a16:creationId xmlns:a16="http://schemas.microsoft.com/office/drawing/2014/main" id="{F2A0A6C3-586B-495E-8BAE-041FF91BA7A6}"/>
              </a:ext>
            </a:extLst>
          </p:cNvPr>
          <p:cNvSpPr>
            <a:spLocks noGrp="1"/>
          </p:cNvSpPr>
          <p:nvPr>
            <p:ph type="title"/>
          </p:nvPr>
        </p:nvSpPr>
        <p:spPr/>
        <p:txBody>
          <a:bodyPr anchor="t" anchorCtr="0"/>
          <a:lstStyle/>
          <a:p>
            <a:r>
              <a:rPr lang="en-US"/>
              <a:t>Click to edit Master title style</a:t>
            </a:r>
          </a:p>
        </p:txBody>
      </p:sp>
    </p:spTree>
    <p:extLst>
      <p:ext uri="{BB962C8B-B14F-4D97-AF65-F5344CB8AC3E}">
        <p14:creationId xmlns:p14="http://schemas.microsoft.com/office/powerpoint/2010/main" val="2389807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4.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4188" y="1719072"/>
            <a:ext cx="11190585"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IEEE CSCN 2023 - Panel</a:t>
            </a:r>
          </a:p>
        </p:txBody>
      </p:sp>
    </p:spTree>
    <p:extLst>
      <p:ext uri="{BB962C8B-B14F-4D97-AF65-F5344CB8AC3E}">
        <p14:creationId xmlns:p14="http://schemas.microsoft.com/office/powerpoint/2010/main" val="1124327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5.xml><?xml version="1.0" encoding="utf-8"?>
<p:sldLayout xmlns:a="http://schemas.openxmlformats.org/drawingml/2006/main" xmlns:r="http://schemas.openxmlformats.org/officeDocument/2006/relationships" xmlns:p="http://schemas.openxmlformats.org/presentationml/2006/main" userDrawn="1">
  <p:cSld name="2_Cutaway 1/4 Left Nickel">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8755964"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875898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EEE CSCN 2023 - Panel</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8757551"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8757551"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0735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6.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338177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67.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967049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68.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4271246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6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305307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10" name="TextBox 9">
            <a:extLst>
              <a:ext uri="{FF2B5EF4-FFF2-40B4-BE49-F238E27FC236}">
                <a16:creationId xmlns:a16="http://schemas.microsoft.com/office/drawing/2014/main" id="{A7E7268D-F4C2-4E13-9E9A-422BC2B2E311}"/>
              </a:ext>
            </a:extLst>
          </p:cNvPr>
          <p:cNvSpPr txBox="1"/>
          <p:nvPr userDrawn="1"/>
        </p:nvSpPr>
        <p:spPr>
          <a:xfrm>
            <a:off x="7152962" y="6532197"/>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
        <p:nvSpPr>
          <p:cNvPr id="11" name="Footer Placeholder 2">
            <a:extLst>
              <a:ext uri="{FF2B5EF4-FFF2-40B4-BE49-F238E27FC236}">
                <a16:creationId xmlns:a16="http://schemas.microsoft.com/office/drawing/2014/main" id="{A93824BB-9EB4-4BBD-BFDC-B827A0D9BA7E}"/>
              </a:ext>
            </a:extLst>
          </p:cNvPr>
          <p:cNvSpPr>
            <a:spLocks noGrp="1"/>
          </p:cNvSpPr>
          <p:nvPr>
            <p:ph type="ftr" sz="quarter" idx="3"/>
          </p:nvPr>
        </p:nvSpPr>
        <p:spPr>
          <a:xfrm>
            <a:off x="495299" y="6534114"/>
            <a:ext cx="6080760" cy="116955"/>
          </a:xfrm>
          <a:prstGeom prst="rect">
            <a:avLst/>
          </a:prstGeom>
        </p:spPr>
        <p:txBody>
          <a:bodyPr vert="horz" wrap="square" lIns="0" tIns="0" rIns="0" bIns="0" rtlCol="0" anchor="b">
            <a:spAutoFit/>
          </a:bodyPr>
          <a:lstStyle>
            <a:lvl1pPr>
              <a:defRPr lang="en-US" sz="800" baseline="0">
                <a:solidFill>
                  <a:schemeClr val="tx1">
                    <a:lumMod val="50000"/>
                    <a:lumOff val="50000"/>
                  </a:schemeClr>
                </a:solidFill>
              </a:defRPr>
            </a:lvl1pPr>
          </a:lstStyle>
          <a:p>
            <a:pPr defTabSz="685800">
              <a:lnSpc>
                <a:spcPct val="95000"/>
              </a:lnSpc>
              <a:spcBef>
                <a:spcPts val="1200"/>
              </a:spcBef>
              <a:buClr>
                <a:srgbClr val="3253DC"/>
              </a:buClr>
              <a:buFont typeface="Arial" panose="020B0604020202020204" pitchFamily="34" charset="0"/>
              <a:buNone/>
            </a:pPr>
            <a:r>
              <a:rPr lang="en-US"/>
              <a:t>Media Web Symposium 2023</a:t>
            </a:r>
          </a:p>
        </p:txBody>
      </p:sp>
    </p:spTree>
    <p:extLst>
      <p:ext uri="{BB962C8B-B14F-4D97-AF65-F5344CB8AC3E}">
        <p14:creationId xmlns:p14="http://schemas.microsoft.com/office/powerpoint/2010/main" val="3775412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0.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01395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1.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419427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72.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086845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3.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33343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4.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4215692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5.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847139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6.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78842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7.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785385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8.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982472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9.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085096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484490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80.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81296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1.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622592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2.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027718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3.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99007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7773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5.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TU Workshop on the "Future of Television for the Americas"</a:t>
            </a:r>
            <a:endParaRPr lang="en-US" dirty="0"/>
          </a:p>
        </p:txBody>
      </p:sp>
    </p:spTree>
    <p:extLst>
      <p:ext uri="{BB962C8B-B14F-4D97-AF65-F5344CB8AC3E}">
        <p14:creationId xmlns:p14="http://schemas.microsoft.com/office/powerpoint/2010/main" val="1818065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3936867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7.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3812264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8.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97468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9.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2194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Shelf Blue_Title, Subtitle top">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4" name="Title 3">
            <a:extLst>
              <a:ext uri="{FF2B5EF4-FFF2-40B4-BE49-F238E27FC236}">
                <a16:creationId xmlns:a16="http://schemas.microsoft.com/office/drawing/2014/main" id="{981D0AE3-B7CC-4A96-AB28-F50411D20B2E}"/>
              </a:ext>
            </a:extLst>
          </p:cNvPr>
          <p:cNvSpPr>
            <a:spLocks noGrp="1"/>
          </p:cNvSpPr>
          <p:nvPr>
            <p:ph type="title"/>
          </p:nvPr>
        </p:nvSpPr>
        <p:spPr/>
        <p:txBody>
          <a:bodyPr/>
          <a:lstStyle/>
          <a:p>
            <a:r>
              <a:rPr lang="en-US"/>
              <a:t>Click to edit Master title style</a:t>
            </a:r>
          </a:p>
        </p:txBody>
      </p:sp>
      <p:sp>
        <p:nvSpPr>
          <p:cNvPr id="9" name="Subtitle">
            <a:extLst>
              <a:ext uri="{FF2B5EF4-FFF2-40B4-BE49-F238E27FC236}">
                <a16:creationId xmlns:a16="http://schemas.microsoft.com/office/drawing/2014/main" id="{C1D6D245-452D-47E7-B38E-5EC428FE12FD}"/>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57145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318046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9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4415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1490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3.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37712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2164692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006670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696078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527749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14812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79583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04F05D8-16DB-47B4-B03A-20CC6481F45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4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2833227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0.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31215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67385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1333256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3.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77056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4.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16095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7443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6.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253331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850497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979879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0037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1290790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0.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4894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1.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429996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2.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 Workshop on the "Future of Television for the Americas"</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06969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3.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1304990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4.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49754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5.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84042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6.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62656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7.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79122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8.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50821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9.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TU Workshop on the "Future of Television for the Americas"</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660538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56148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20.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TU Workshop on the "Future of Television for the Americas"</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1466077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1.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686373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2.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2768579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3.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64058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4.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1625948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5.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1032393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6.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283052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7.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911873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8.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9606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648180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09525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3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21345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76222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482335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3.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618314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845823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4779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503553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500223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8.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41833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9.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81648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66904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40.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8061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1.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29608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2.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89007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3.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910227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4.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463450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5.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379642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6.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824072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7.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26320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8.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43141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9.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974434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026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50.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5438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1.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921176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2.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652963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3.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480941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4.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1769106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5.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4282157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6.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4028102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7.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1621245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8.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304316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500039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277269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6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3637877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1.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661253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2.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269127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3.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30814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64.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4300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5.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 Workshop on the "Future of Television for the America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119740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6.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1285963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46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TU Workshop on the "Future of Television for the Americas"</a:t>
            </a:r>
          </a:p>
        </p:txBody>
      </p:sp>
    </p:spTree>
    <p:extLst>
      <p:ext uri="{BB962C8B-B14F-4D97-AF65-F5344CB8AC3E}">
        <p14:creationId xmlns:p14="http://schemas.microsoft.com/office/powerpoint/2010/main" val="2934200096"/>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468.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533225664"/>
      </p:ext>
    </p:extLst>
  </p:cSld>
  <p:clrMapOvr>
    <a:masterClrMapping/>
  </p:clrMapOvr>
</p:sldLayout>
</file>

<file path=ppt/slideLayouts/slideLayout1469.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4018392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826727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7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E7C7D8-6976-45EE-B11F-9A6B0499A4D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B01760A-9AF9-4359-AC1A-9CE99F2A0FA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985EA58-0253-41CF-8F20-2CC9A4E0AB39}"/>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5" name="Footer Placeholder 4">
            <a:extLst>
              <a:ext uri="{FF2B5EF4-FFF2-40B4-BE49-F238E27FC236}">
                <a16:creationId xmlns:a16="http://schemas.microsoft.com/office/drawing/2014/main" id="{70AE1CF9-4983-4869-AA72-989A51E9BBD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A01FFDC-CB49-4EF2-AF52-CC98B9BC362C}"/>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2989850406"/>
      </p:ext>
    </p:extLst>
  </p:cSld>
  <p:clrMapOvr>
    <a:masterClrMapping/>
  </p:clrMapOvr>
</p:sldLayout>
</file>

<file path=ppt/slideLayouts/slideLayout14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F83AAA-49A7-41F9-BA1F-6C2BD3A9FE14}"/>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4D4123B-4104-4FE3-8963-BEF4B4A7188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1F51EB6-18E0-466B-8DAC-F3B9CE2CDC0A}"/>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5" name="Footer Placeholder 4">
            <a:extLst>
              <a:ext uri="{FF2B5EF4-FFF2-40B4-BE49-F238E27FC236}">
                <a16:creationId xmlns:a16="http://schemas.microsoft.com/office/drawing/2014/main" id="{A311155F-A69D-492F-ACC8-85E3FB456FF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807C7B2-AAD5-497C-8339-C39D1CC0B1DC}"/>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2703455487"/>
      </p:ext>
    </p:extLst>
  </p:cSld>
  <p:clrMapOvr>
    <a:masterClrMapping/>
  </p:clrMapOvr>
</p:sldLayout>
</file>

<file path=ppt/slideLayouts/slideLayout14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7CFEDA-960E-43EA-8431-DEA9879D920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7B997FEA-9375-4B0A-8C61-D5458614EA1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183BCD5-9A5C-4AF1-B1B7-7D9E154D6A52}"/>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5" name="Footer Placeholder 4">
            <a:extLst>
              <a:ext uri="{FF2B5EF4-FFF2-40B4-BE49-F238E27FC236}">
                <a16:creationId xmlns:a16="http://schemas.microsoft.com/office/drawing/2014/main" id="{BD5B904C-DAFE-4C84-9389-67E0D21AA57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90E8A21-F2D5-4441-8E4B-4AA0BC6F8D5A}"/>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452694293"/>
      </p:ext>
    </p:extLst>
  </p:cSld>
  <p:clrMapOvr>
    <a:masterClrMapping/>
  </p:clrMapOvr>
</p:sldLayout>
</file>

<file path=ppt/slideLayouts/slideLayout14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604AAF-C081-4BE3-BECF-EC13269F1EE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3330130-A954-4C62-9A9B-E5A3F5FBBF09}"/>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64E5A12-B225-46E5-9450-2A160A12055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FEC7866-AFFD-4A26-9E3C-22CCDDCE1A6E}"/>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6" name="Footer Placeholder 5">
            <a:extLst>
              <a:ext uri="{FF2B5EF4-FFF2-40B4-BE49-F238E27FC236}">
                <a16:creationId xmlns:a16="http://schemas.microsoft.com/office/drawing/2014/main" id="{4ECA4602-C0AB-450A-85A0-ED4999F6DBE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0B8157B-B0AA-4F49-AB52-ABE6A61CE74D}"/>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3567879538"/>
      </p:ext>
    </p:extLst>
  </p:cSld>
  <p:clrMapOvr>
    <a:masterClrMapping/>
  </p:clrMapOvr>
</p:sldLayout>
</file>

<file path=ppt/slideLayouts/slideLayout14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39626-6F27-429E-9D5E-84DD4CDFCC9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382BDCC-6AA4-4450-96E6-654F51B9BB6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A3CA5FE-281C-470C-ABB7-2A21ED75F25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C6B5E7F-104A-455D-9F70-2A127CBAFDA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0304A83-F67A-431E-9F74-77EED86CF5C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8C71AC1-0205-4230-B774-BC1BFDE1DDB5}"/>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8" name="Footer Placeholder 7">
            <a:extLst>
              <a:ext uri="{FF2B5EF4-FFF2-40B4-BE49-F238E27FC236}">
                <a16:creationId xmlns:a16="http://schemas.microsoft.com/office/drawing/2014/main" id="{0A184474-10DE-4CEF-AAA7-4A42610C1FB5}"/>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69219E3-BE07-4398-9799-162E37A3BDDB}"/>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4185157715"/>
      </p:ext>
    </p:extLst>
  </p:cSld>
  <p:clrMapOvr>
    <a:masterClrMapping/>
  </p:clrMapOvr>
</p:sldLayout>
</file>

<file path=ppt/slideLayouts/slideLayout14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2734AD-D3AA-40D5-8905-ADE10AF64DC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2C0D3E-3592-410F-8436-D62D4C690ADA}"/>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4" name="Footer Placeholder 3">
            <a:extLst>
              <a:ext uri="{FF2B5EF4-FFF2-40B4-BE49-F238E27FC236}">
                <a16:creationId xmlns:a16="http://schemas.microsoft.com/office/drawing/2014/main" id="{7B33FB08-BE52-4519-A504-49C1A371E1EB}"/>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A4DDC9E1-3984-490A-BF53-17263FA15DFF}"/>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1361196617"/>
      </p:ext>
    </p:extLst>
  </p:cSld>
  <p:clrMapOvr>
    <a:masterClrMapping/>
  </p:clrMapOvr>
</p:sldLayout>
</file>

<file path=ppt/slideLayouts/slideLayout14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B0D395F5-AFD2-4811-AB78-5C1781291499}"/>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3" name="Footer Placeholder 2">
            <a:extLst>
              <a:ext uri="{FF2B5EF4-FFF2-40B4-BE49-F238E27FC236}">
                <a16:creationId xmlns:a16="http://schemas.microsoft.com/office/drawing/2014/main" id="{FD2B99F0-05C0-47A9-8248-225860BAFB10}"/>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1B293E7-272C-4995-8129-44D28FAB0FDA}"/>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2175968227"/>
      </p:ext>
    </p:extLst>
  </p:cSld>
  <p:clrMapOvr>
    <a:masterClrMapping/>
  </p:clrMapOvr>
</p:sldLayout>
</file>

<file path=ppt/slideLayouts/slideLayout14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FF2070-9B0C-47B3-9ABB-616F6D0819E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5230C64-BE6B-4380-B11B-3B6FD7931A4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17893F2-E0E3-4944-8852-D2ED9F62B0B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FFBDDAC-AFCE-4415-AE45-3E5B1DCD56E8}"/>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6" name="Footer Placeholder 5">
            <a:extLst>
              <a:ext uri="{FF2B5EF4-FFF2-40B4-BE49-F238E27FC236}">
                <a16:creationId xmlns:a16="http://schemas.microsoft.com/office/drawing/2014/main" id="{3DFA10EA-9B93-496C-BA7B-F7006A35724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5A09B50-9D86-4F41-87F6-69C56B4AA027}"/>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1680945916"/>
      </p:ext>
    </p:extLst>
  </p:cSld>
  <p:clrMapOvr>
    <a:masterClrMapping/>
  </p:clrMapOvr>
</p:sldLayout>
</file>

<file path=ppt/slideLayouts/slideLayout14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29EF05-EA11-440D-9490-D76FA27B87D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E53B948-2D1B-4327-B0B6-E3CB067E479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CADEE98-6D3A-458D-9753-13C5BC9BAAA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9427D08-18C7-4185-BE12-2ED3ED8DFB2F}"/>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6" name="Footer Placeholder 5">
            <a:extLst>
              <a:ext uri="{FF2B5EF4-FFF2-40B4-BE49-F238E27FC236}">
                <a16:creationId xmlns:a16="http://schemas.microsoft.com/office/drawing/2014/main" id="{393BE850-8D10-49F9-8249-ADE32882155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D125F02-0EDD-4F6F-9676-29C97DFDB35C}"/>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3032582974"/>
      </p:ext>
    </p:extLst>
  </p:cSld>
  <p:clrMapOvr>
    <a:masterClrMapping/>
  </p:clrMapOvr>
</p:sldLayout>
</file>

<file path=ppt/slideLayouts/slideLayout14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23C092-6033-4FFE-87E9-5A54038FC77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50B64C83-3E27-4B11-9B89-75E64AE893D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A2FED22-F513-4454-9F4E-2555D665EF4D}"/>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5" name="Footer Placeholder 4">
            <a:extLst>
              <a:ext uri="{FF2B5EF4-FFF2-40B4-BE49-F238E27FC236}">
                <a16:creationId xmlns:a16="http://schemas.microsoft.com/office/drawing/2014/main" id="{09DB54F0-B3BD-46D8-B1A9-583EC04A4E3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3C322F4-53CE-4FBB-8883-95F5FD222AAF}"/>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4119368447"/>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796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8098CA6-7028-4D84-8BE1-8E1DCEC69F19}"/>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4F1AF44-C38F-4AB2-B478-070B9BB321D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267515-6002-4459-9601-CF3522FBE6A8}"/>
              </a:ext>
            </a:extLst>
          </p:cNvPr>
          <p:cNvSpPr>
            <a:spLocks noGrp="1"/>
          </p:cNvSpPr>
          <p:nvPr>
            <p:ph type="dt" sz="half" idx="10"/>
          </p:nvPr>
        </p:nvSpPr>
        <p:spPr/>
        <p:txBody>
          <a:bodyPr/>
          <a:lstStyle/>
          <a:p>
            <a:fld id="{A3044F88-DDE0-4025-95EE-F7042EF83FA1}" type="datetimeFigureOut">
              <a:rPr lang="en-US" smtClean="0"/>
              <a:t>11/28/2023</a:t>
            </a:fld>
            <a:endParaRPr lang="en-US"/>
          </a:p>
        </p:txBody>
      </p:sp>
      <p:sp>
        <p:nvSpPr>
          <p:cNvPr id="5" name="Footer Placeholder 4">
            <a:extLst>
              <a:ext uri="{FF2B5EF4-FFF2-40B4-BE49-F238E27FC236}">
                <a16:creationId xmlns:a16="http://schemas.microsoft.com/office/drawing/2014/main" id="{6F8AF6E0-A1FA-49C3-87E4-C7105D95C92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045A33C-311F-4335-BC33-C662349F8F0A}"/>
              </a:ext>
            </a:extLst>
          </p:cNvPr>
          <p:cNvSpPr>
            <a:spLocks noGrp="1"/>
          </p:cNvSpPr>
          <p:nvPr>
            <p:ph type="sldNum" sz="quarter" idx="12"/>
          </p:nvPr>
        </p:nvSpPr>
        <p:spPr/>
        <p:txBody>
          <a:bodyPr/>
          <a:lstStyle/>
          <a:p>
            <a:fld id="{8C6D51AD-7A57-4322-A930-24B6B08AC409}" type="slidenum">
              <a:rPr lang="en-US" smtClean="0"/>
              <a:t>‹#›</a:t>
            </a:fld>
            <a:endParaRPr lang="en-US"/>
          </a:p>
        </p:txBody>
      </p:sp>
    </p:spTree>
    <p:extLst>
      <p:ext uri="{BB962C8B-B14F-4D97-AF65-F5344CB8AC3E}">
        <p14:creationId xmlns:p14="http://schemas.microsoft.com/office/powerpoint/2010/main" val="542652336"/>
      </p:ext>
    </p:extLst>
  </p:cSld>
  <p:clrMapOvr>
    <a:masterClrMapping/>
  </p:clrMapOvr>
</p:sldLayout>
</file>

<file path=ppt/slideLayouts/slideLayout1481.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dirty="0"/>
              <a:t>Source sample text</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6639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Text Box 14">
            <a:extLst>
              <a:ext uri="{FF2B5EF4-FFF2-40B4-BE49-F238E27FC236}">
                <a16:creationId xmlns:a16="http://schemas.microsoft.com/office/drawing/2014/main" id="{AB6CF3B8-1087-4EA1-B913-F019DD3E242C}"/>
              </a:ext>
            </a:extLst>
          </p:cNvPr>
          <p:cNvSpPr txBox="1">
            <a:spLocks noChangeArrowheads="1"/>
          </p:cNvSpPr>
          <p:nvPr userDrawn="1"/>
        </p:nvSpPr>
        <p:spPr bwMode="auto">
          <a:xfrm>
            <a:off x="431800" y="52810"/>
            <a:ext cx="7747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US" altLang="en-US" sz="1200" b="1" dirty="0">
                <a:latin typeface="Arial "/>
              </a:rPr>
              <a:t>TSG SA Rel-19 Workshop	</a:t>
            </a:r>
          </a:p>
          <a:p>
            <a:pPr eaLnBrk="1" hangingPunct="1">
              <a:defRPr/>
            </a:pPr>
            <a:r>
              <a:rPr lang="en-US" altLang="en-US" sz="1200" b="1" dirty="0">
                <a:latin typeface="Arial "/>
              </a:rPr>
              <a:t>Taipei, June 13 – 14, 2023</a:t>
            </a:r>
          </a:p>
        </p:txBody>
      </p:sp>
      <p:sp>
        <p:nvSpPr>
          <p:cNvPr id="5" name="Text Box 13">
            <a:extLst>
              <a:ext uri="{FF2B5EF4-FFF2-40B4-BE49-F238E27FC236}">
                <a16:creationId xmlns:a16="http://schemas.microsoft.com/office/drawing/2014/main" id="{95FCF8CD-2C30-4430-B3A5-F165BE96BF3D}"/>
              </a:ext>
            </a:extLst>
          </p:cNvPr>
          <p:cNvSpPr txBox="1">
            <a:spLocks noChangeArrowheads="1"/>
          </p:cNvSpPr>
          <p:nvPr userDrawn="1"/>
        </p:nvSpPr>
        <p:spPr bwMode="auto">
          <a:xfrm>
            <a:off x="7761818" y="177801"/>
            <a:ext cx="195156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r" eaLnBrk="1" hangingPunct="1">
              <a:spcBef>
                <a:spcPct val="50000"/>
              </a:spcBef>
              <a:defRPr/>
            </a:pPr>
            <a:r>
              <a:rPr lang="en-US" altLang="en-US" sz="1200" b="1" dirty="0">
                <a:highlight>
                  <a:srgbClr val="FFFF00"/>
                </a:highlight>
                <a:latin typeface="Arial "/>
              </a:rPr>
              <a:t>SWS-23xxxx</a:t>
            </a:r>
            <a:endParaRPr lang="en-GB" altLang="en-US" sz="1200" dirty="0">
              <a:highlight>
                <a:srgbClr val="FFFF00"/>
              </a:highlight>
            </a:endParaRPr>
          </a:p>
        </p:txBody>
      </p:sp>
      <p:sp>
        <p:nvSpPr>
          <p:cNvPr id="2" name="Title 1"/>
          <p:cNvSpPr>
            <a:spLocks noGrp="1"/>
          </p:cNvSpPr>
          <p:nvPr>
            <p:ph type="ctrTitle"/>
          </p:nvPr>
        </p:nvSpPr>
        <p:spPr>
          <a:xfrm>
            <a:off x="914400" y="2130427"/>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536411061"/>
      </p:ext>
    </p:extLst>
  </p:cSld>
  <p:clrMapOvr>
    <a:masterClrMapping/>
  </p:clrMapOvr>
  <p:transition spd="slow"/>
</p:sldLayout>
</file>

<file path=ppt/slideLayouts/slideLayout14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1739551906"/>
      </p:ext>
    </p:extLst>
  </p:cSld>
  <p:clrMapOvr>
    <a:masterClrMapping/>
  </p:clrMapOvr>
  <p:transition spd="slow"/>
</p:sldLayout>
</file>

<file path=ppt/slideLayouts/slideLayout14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449711581"/>
      </p:ext>
    </p:extLst>
  </p:cSld>
  <p:clrMapOvr>
    <a:masterClrMapping/>
  </p:clrMapOvr>
  <p:transition spd="slow"/>
</p:sldLayout>
</file>

<file path=ppt/slideLayouts/slideLayout148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27763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145954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25537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514930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8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821861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71944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247010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9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091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43744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16479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0661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48042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02311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5510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68090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94722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2AEF9882-55A2-4990-AF93-2A804C461C6E}"/>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86258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126280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3879336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77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129742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EURASIP Summer School on Metaverse Technologies</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5225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50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5167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60428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endParaRPr lang="en-US" dirty="0"/>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1561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endParaRPr lang="en-US" dirty="0"/>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63678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58260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45924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93559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44221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40792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320498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56300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3413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208851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73218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35474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Tree>
    <p:extLst>
      <p:ext uri="{BB962C8B-B14F-4D97-AF65-F5344CB8AC3E}">
        <p14:creationId xmlns:p14="http://schemas.microsoft.com/office/powerpoint/2010/main" val="2099459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74769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43295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94588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3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43038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2906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103906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80600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58240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1074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090646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1825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18282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06463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EURASIP Summer School on Metaverse Technologies</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2715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EURASIP Summer School on Metaverse Technologies</a:t>
            </a:r>
            <a:endParaRPr lang="en-US" dirty="0"/>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5403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endParaRPr lang="en-US" dirty="0"/>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06761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121455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61456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dirty="0"/>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66560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EURASIP Summer School on Metaverse Technologies</a:t>
            </a:r>
            <a:endParaRPr lang="en-US" dirty="0"/>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15984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87085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37592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95478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735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8037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39533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931050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63944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431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62841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3111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19863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44702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0733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192568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01364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491544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64273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494161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740331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18439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528437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10204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69195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44725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489820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2.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2042504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3.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2670622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4.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321034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5.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5347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6.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2568991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7.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22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Snapdragon, and Snapdragon Spaces are trademarks and registered trademarks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4151358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8.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2560672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9.xml><?xml version="1.0" encoding="utf-8"?>
<p:sldLayout xmlns:a="http://schemas.openxmlformats.org/drawingml/2006/main" xmlns:r="http://schemas.openxmlformats.org/officeDocument/2006/relationships" xmlns:p="http://schemas.openxmlformats.org/presentationml/2006/main" preserve="1" userDrawn="1">
  <p:cSld name="Off-white 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865713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78820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0.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1653700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1.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EURASIP Summer School on Metaverse Technologies</a:t>
            </a:r>
            <a:endParaRPr lang="en-US" dirty="0">
              <a:solidFill>
                <a:schemeClr val="accent3">
                  <a:lumMod val="60000"/>
                  <a:lumOff val="40000"/>
                </a:schemeClr>
              </a:solidFill>
            </a:endParaRP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150572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2.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358179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3.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EURASIP Summer School on Metaverse Technologies</a:t>
            </a:r>
            <a:endParaRPr lang="en-US" dirty="0"/>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56190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4.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EURASIP Summer School on Metaverse Technologies</a:t>
            </a:r>
            <a:endParaRPr lang="en-US" dirty="0"/>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271989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5.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277127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6.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697940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7.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68012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8.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4072941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9.xml><?xml version="1.0" encoding="utf-8"?>
<p:sldLayout xmlns:a="http://schemas.openxmlformats.org/drawingml/2006/main" xmlns:r="http://schemas.openxmlformats.org/officeDocument/2006/relationships" xmlns:p="http://schemas.openxmlformats.org/presentationml/2006/main" preserve="1" userDrawn="1">
  <p:cSld name="Nickel_Title and Sub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F5602174-4792-4CC9-B9E9-36A3604946E1}"/>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5" name="Subtitle">
            <a:extLst>
              <a:ext uri="{FF2B5EF4-FFF2-40B4-BE49-F238E27FC236}">
                <a16:creationId xmlns:a16="http://schemas.microsoft.com/office/drawing/2014/main" id="{FF911309-035B-4D2B-BEAF-99E02F473F85}"/>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0538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766676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0.xml><?xml version="1.0" encoding="utf-8"?>
<p:sldLayout xmlns:a="http://schemas.openxmlformats.org/drawingml/2006/main" xmlns:r="http://schemas.openxmlformats.org/officeDocument/2006/relationships" xmlns:p="http://schemas.openxmlformats.org/presentationml/2006/main" showMasterSp="0" preserve="1" userDrawn="1">
  <p:cSld name="Gun Metal_Title only">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EURASIP Summer School on Metaverse Technologies</a:t>
            </a:r>
            <a:endParaRPr lang="en-US" dirty="0"/>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5" name="Title 3">
            <a:extLst>
              <a:ext uri="{FF2B5EF4-FFF2-40B4-BE49-F238E27FC236}">
                <a16:creationId xmlns:a16="http://schemas.microsoft.com/office/drawing/2014/main" id="{EE87B5D5-E392-4CD6-9DAB-F7174ADE5783}"/>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04297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1.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
        <p:nvSpPr>
          <p:cNvPr id="5" name="Title 3">
            <a:extLst>
              <a:ext uri="{FF2B5EF4-FFF2-40B4-BE49-F238E27FC236}">
                <a16:creationId xmlns:a16="http://schemas.microsoft.com/office/drawing/2014/main" id="{EB212351-74CC-4411-89DE-C0F9C38EEF00}"/>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3497757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2.xml><?xml version="1.0" encoding="utf-8"?>
<p:sldLayout xmlns:a="http://schemas.openxmlformats.org/drawingml/2006/main" xmlns:r="http://schemas.openxmlformats.org/officeDocument/2006/relationships" xmlns:p="http://schemas.openxmlformats.org/presentationml/2006/main" preserve="1" userDrawn="1">
  <p:cSld name="Midnight_Title and subtitle">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
        <p:nvSpPr>
          <p:cNvPr id="5" name="Title 3">
            <a:extLst>
              <a:ext uri="{FF2B5EF4-FFF2-40B4-BE49-F238E27FC236}">
                <a16:creationId xmlns:a16="http://schemas.microsoft.com/office/drawing/2014/main" id="{EB212351-74CC-4411-89DE-C0F9C38EEF00}"/>
              </a:ext>
            </a:extLst>
          </p:cNvPr>
          <p:cNvSpPr>
            <a:spLocks noGrp="1"/>
          </p:cNvSpPr>
          <p:nvPr>
            <p:ph type="title" hasCustomPrompt="1"/>
          </p:nvPr>
        </p:nvSpPr>
        <p:spPr>
          <a:xfrm>
            <a:off x="495300" y="567521"/>
            <a:ext cx="11187112" cy="878959"/>
          </a:xfrm>
        </p:spPr>
        <p:txBody>
          <a:bodyPr anchor="t" anchorCtr="0"/>
          <a:lstStyle>
            <a:lvl1pPr>
              <a:defRPr>
                <a:solidFill>
                  <a:schemeClr val="bg1"/>
                </a:solidFill>
              </a:defRPr>
            </a:lvl1pPr>
          </a:lstStyle>
          <a:p>
            <a:r>
              <a:rPr lang="en-US"/>
              <a:t>Click to edit Master</a:t>
            </a:r>
            <a:br>
              <a:rPr lang="en-US"/>
            </a:br>
            <a:r>
              <a:rPr lang="en-US"/>
              <a:t>title style</a:t>
            </a:r>
          </a:p>
        </p:txBody>
      </p:sp>
      <p:sp>
        <p:nvSpPr>
          <p:cNvPr id="6" name="Subtitle">
            <a:extLst>
              <a:ext uri="{FF2B5EF4-FFF2-40B4-BE49-F238E27FC236}">
                <a16:creationId xmlns:a16="http://schemas.microsoft.com/office/drawing/2014/main" id="{AD28D48B-1378-4079-8547-EF333DDE9C4D}"/>
              </a:ext>
            </a:extLst>
          </p:cNvPr>
          <p:cNvSpPr>
            <a:spLocks noGrp="1"/>
          </p:cNvSpPr>
          <p:nvPr>
            <p:ph type="subTitle" idx="1"/>
          </p:nvPr>
        </p:nvSpPr>
        <p:spPr>
          <a:xfrm>
            <a:off x="494189" y="1581546"/>
            <a:ext cx="11188223" cy="265907"/>
          </a:xfrm>
          <a:prstGeom prst="rect">
            <a:avLst/>
          </a:prstGeom>
        </p:spPr>
        <p:txBody>
          <a:bodyPr>
            <a:spAutoFit/>
          </a:bodyPr>
          <a:lstStyle>
            <a:lvl1pPr marL="0" indent="0" algn="l">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80520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3.xml><?xml version="1.0" encoding="utf-8"?>
<p:sldLayout xmlns:a="http://schemas.openxmlformats.org/drawingml/2006/main" xmlns:r="http://schemas.openxmlformats.org/officeDocument/2006/relationships" xmlns:p="http://schemas.openxmlformats.org/presentationml/2006/main" showMasterSp="0" preserve="1" userDrawn="1">
  <p:cSld name="Blue_Title only">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5" name="Title 3">
            <a:extLst>
              <a:ext uri="{FF2B5EF4-FFF2-40B4-BE49-F238E27FC236}">
                <a16:creationId xmlns:a16="http://schemas.microsoft.com/office/drawing/2014/main" id="{D7F39A85-E453-491A-9251-270792AA5657}"/>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2866036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4.xml><?xml version="1.0" encoding="utf-8"?>
<p:sldLayout xmlns:a="http://schemas.openxmlformats.org/drawingml/2006/main" xmlns:r="http://schemas.openxmlformats.org/officeDocument/2006/relationships" xmlns:p="http://schemas.openxmlformats.org/presentationml/2006/main" showMasterSp="0" preserve="1" userDrawn="1">
  <p:cSld name="Blue_Title and Subtitle">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5" name="Title 3">
            <a:extLst>
              <a:ext uri="{FF2B5EF4-FFF2-40B4-BE49-F238E27FC236}">
                <a16:creationId xmlns:a16="http://schemas.microsoft.com/office/drawing/2014/main" id="{D7F39A85-E453-491A-9251-270792AA5657}"/>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22821B86-2442-4235-B55B-92A798E3E975}"/>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3384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5.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4098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6.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EURASIP Summer School on Metaverse Technologies</a:t>
            </a:r>
            <a:endParaRPr lang="en-US" dirty="0">
              <a:solidFill>
                <a:schemeClr val="accent2">
                  <a:lumMod val="40000"/>
                  <a:lumOff val="60000"/>
                </a:schemeClr>
              </a:solidFill>
            </a:endParaRPr>
          </a:p>
        </p:txBody>
      </p:sp>
    </p:spTree>
    <p:extLst>
      <p:ext uri="{BB962C8B-B14F-4D97-AF65-F5344CB8AC3E}">
        <p14:creationId xmlns:p14="http://schemas.microsoft.com/office/powerpoint/2010/main" val="813660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7.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EURASIP Summer School on Metaverse Technologies</a:t>
            </a:r>
            <a:endParaRPr lang="en-US" dirty="0">
              <a:solidFill>
                <a:schemeClr val="accent4">
                  <a:lumMod val="60000"/>
                  <a:lumOff val="40000"/>
                </a:schemeClr>
              </a:solidFill>
            </a:endParaRPr>
          </a:p>
        </p:txBody>
      </p:sp>
    </p:spTree>
    <p:extLst>
      <p:ext uri="{BB962C8B-B14F-4D97-AF65-F5344CB8AC3E}">
        <p14:creationId xmlns:p14="http://schemas.microsoft.com/office/powerpoint/2010/main" val="1339326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8.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EURASIP Summer School on Metaverse Technologies</a:t>
            </a:r>
            <a:endParaRPr lang="en-US" dirty="0">
              <a:solidFill>
                <a:schemeClr val="accent4">
                  <a:lumMod val="60000"/>
                  <a:lumOff val="40000"/>
                </a:schemeClr>
              </a:solidFill>
            </a:endParaRP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285848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9.xml><?xml version="1.0" encoding="utf-8"?>
<p:sldLayout xmlns:a="http://schemas.openxmlformats.org/drawingml/2006/main" xmlns:r="http://schemas.openxmlformats.org/officeDocument/2006/relationships" xmlns:p="http://schemas.openxmlformats.org/presentationml/2006/main" preserve="1" userDrawn="1">
  <p:cSld name="Shelf Nickel/Off-whit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3" name="Title 2">
            <a:extLst>
              <a:ext uri="{FF2B5EF4-FFF2-40B4-BE49-F238E27FC236}">
                <a16:creationId xmlns:a16="http://schemas.microsoft.com/office/drawing/2014/main" id="{8E68C0D7-D9EC-4F31-861B-4DB203F66D99}"/>
              </a:ext>
            </a:extLst>
          </p:cNvPr>
          <p:cNvSpPr>
            <a:spLocks noGrp="1"/>
          </p:cNvSpPr>
          <p:nvPr>
            <p:ph type="title"/>
          </p:nvPr>
        </p:nvSpPr>
        <p:spPr>
          <a:xfrm>
            <a:off x="502444" y="5760223"/>
            <a:ext cx="11187112" cy="413639"/>
          </a:xfrm>
        </p:spPr>
        <p:txBody>
          <a:bodyPr anchor="ctr" anchorCtr="0">
            <a:spAutoFit/>
          </a:bodyPr>
          <a:lstStyle>
            <a:lvl1pPr algn="ctr">
              <a:defRPr sz="3200">
                <a:solidFill>
                  <a:schemeClr val="tx2"/>
                </a:solidFill>
              </a:defRPr>
            </a:lvl1pPr>
          </a:lstStyle>
          <a:p>
            <a:r>
              <a:rPr lang="en-US"/>
              <a:t>Click to edit Master title style</a:t>
            </a:r>
          </a:p>
        </p:txBody>
      </p:sp>
      <p:sp>
        <p:nvSpPr>
          <p:cNvPr id="16" name="Footer Placeholder 2">
            <a:extLst>
              <a:ext uri="{FF2B5EF4-FFF2-40B4-BE49-F238E27FC236}">
                <a16:creationId xmlns:a16="http://schemas.microsoft.com/office/drawing/2014/main" id="{EC6A5CCF-5FCF-4278-8616-ACD1C16CFC04}"/>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spcAft>
                <a:spcPts val="0"/>
              </a:spcAft>
              <a:defRPr/>
            </a:pPr>
            <a:r>
              <a:rPr lang="en-US"/>
              <a:t>EURASIP Summer School on Metaverse Technologies</a:t>
            </a:r>
            <a:endParaRPr lang="en-US" dirty="0"/>
          </a:p>
        </p:txBody>
      </p:sp>
    </p:spTree>
    <p:extLst>
      <p:ext uri="{BB962C8B-B14F-4D97-AF65-F5344CB8AC3E}">
        <p14:creationId xmlns:p14="http://schemas.microsoft.com/office/powerpoint/2010/main" val="3374450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55985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0.xml><?xml version="1.0" encoding="utf-8"?>
<p:sldLayout xmlns:a="http://schemas.openxmlformats.org/drawingml/2006/main" xmlns:r="http://schemas.openxmlformats.org/officeDocument/2006/relationships" xmlns:p="http://schemas.openxmlformats.org/presentationml/2006/main" preserve="1" userDrawn="1">
  <p:cSld name="Shelf Nickel/Light Nickel_Bottom 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6" name="Footer Placeholder 2">
            <a:extLst>
              <a:ext uri="{FF2B5EF4-FFF2-40B4-BE49-F238E27FC236}">
                <a16:creationId xmlns:a16="http://schemas.microsoft.com/office/drawing/2014/main" id="{EC6A5CCF-5FCF-4278-8616-ACD1C16CFC04}"/>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spcAft>
                <a:spcPts val="0"/>
              </a:spcAft>
              <a:defRPr/>
            </a:pPr>
            <a:r>
              <a:rPr lang="en-US"/>
              <a:t>EURASIP Summer School on Metaverse Technologies</a:t>
            </a:r>
            <a:endParaRPr lang="en-US" dirty="0"/>
          </a:p>
        </p:txBody>
      </p:sp>
      <p:sp>
        <p:nvSpPr>
          <p:cNvPr id="7" name="Title 2">
            <a:extLst>
              <a:ext uri="{FF2B5EF4-FFF2-40B4-BE49-F238E27FC236}">
                <a16:creationId xmlns:a16="http://schemas.microsoft.com/office/drawing/2014/main" id="{75354A6E-DF5B-4522-8DA3-04A2C5E48213}"/>
              </a:ext>
            </a:extLst>
          </p:cNvPr>
          <p:cNvSpPr>
            <a:spLocks noGrp="1"/>
          </p:cNvSpPr>
          <p:nvPr>
            <p:ph type="title"/>
          </p:nvPr>
        </p:nvSpPr>
        <p:spPr>
          <a:xfrm>
            <a:off x="502444" y="5760223"/>
            <a:ext cx="11187112" cy="413639"/>
          </a:xfrm>
        </p:spPr>
        <p:txBody>
          <a:bodyPr anchor="ctr" anchorCtr="0">
            <a:spAutoFit/>
          </a:bodyPr>
          <a:lstStyle>
            <a:lvl1pPr algn="ctr">
              <a:defRPr sz="3200">
                <a:solidFill>
                  <a:schemeClr val="tx2"/>
                </a:solidFill>
              </a:defRPr>
            </a:lvl1pPr>
          </a:lstStyle>
          <a:p>
            <a:r>
              <a:rPr lang="en-US"/>
              <a:t>Click to edit Master title style</a:t>
            </a:r>
          </a:p>
        </p:txBody>
      </p:sp>
    </p:spTree>
    <p:extLst>
      <p:ext uri="{BB962C8B-B14F-4D97-AF65-F5344CB8AC3E}">
        <p14:creationId xmlns:p14="http://schemas.microsoft.com/office/powerpoint/2010/main" val="115812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1.xml><?xml version="1.0" encoding="utf-8"?>
<p:sldLayout xmlns:a="http://schemas.openxmlformats.org/drawingml/2006/main" xmlns:r="http://schemas.openxmlformats.org/officeDocument/2006/relationships" xmlns:p="http://schemas.openxmlformats.org/presentationml/2006/main" preserve="1" userDrawn="1">
  <p:cSld name="Shelf Light Blue_Titl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EURASIP Summer School on Metaverse Technologies</a:t>
            </a:r>
            <a:endParaRPr lang="en-US" dirty="0">
              <a:solidFill>
                <a:schemeClr val="accent2">
                  <a:lumMod val="40000"/>
                  <a:lumOff val="60000"/>
                </a:schemeClr>
              </a:solidFill>
            </a:endParaRPr>
          </a:p>
        </p:txBody>
      </p:sp>
      <p:sp>
        <p:nvSpPr>
          <p:cNvPr id="9" name="Title 2">
            <a:extLst>
              <a:ext uri="{FF2B5EF4-FFF2-40B4-BE49-F238E27FC236}">
                <a16:creationId xmlns:a16="http://schemas.microsoft.com/office/drawing/2014/main" id="{CB3A1D46-636C-4823-9E28-54422D90003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386996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2.xml><?xml version="1.0" encoding="utf-8"?>
<p:sldLayout xmlns:a="http://schemas.openxmlformats.org/drawingml/2006/main" xmlns:r="http://schemas.openxmlformats.org/officeDocument/2006/relationships" xmlns:p="http://schemas.openxmlformats.org/presentationml/2006/main" preserve="1" userDrawn="1">
  <p:cSld name="Shelf Light Blue/Off-white_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EURASIP Summer School on Metaverse Technologies</a:t>
            </a:r>
            <a:endParaRPr lang="en-US" dirty="0">
              <a:solidFill>
                <a:schemeClr val="accent2">
                  <a:lumMod val="40000"/>
                  <a:lumOff val="60000"/>
                </a:schemeClr>
              </a:solidFill>
            </a:endParaRPr>
          </a:p>
        </p:txBody>
      </p:sp>
      <p:sp>
        <p:nvSpPr>
          <p:cNvPr id="9" name="Title 2">
            <a:extLst>
              <a:ext uri="{FF2B5EF4-FFF2-40B4-BE49-F238E27FC236}">
                <a16:creationId xmlns:a16="http://schemas.microsoft.com/office/drawing/2014/main" id="{CB3A1D46-636C-4823-9E28-54422D90003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822560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3.xml><?xml version="1.0" encoding="utf-8"?>
<p:sldLayout xmlns:a="http://schemas.openxmlformats.org/drawingml/2006/main" xmlns:r="http://schemas.openxmlformats.org/officeDocument/2006/relationships" xmlns:p="http://schemas.openxmlformats.org/presentationml/2006/main" preserve="1" userDrawn="1">
  <p:cSld name="Shelf Light Blue/Light Nickel_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EURASIP Summer School on Metaverse Technologies</a:t>
            </a:r>
            <a:endParaRPr lang="en-US" dirty="0">
              <a:solidFill>
                <a:schemeClr val="accent2">
                  <a:lumMod val="40000"/>
                  <a:lumOff val="60000"/>
                </a:schemeClr>
              </a:solidFill>
            </a:endParaRPr>
          </a:p>
        </p:txBody>
      </p:sp>
      <p:sp>
        <p:nvSpPr>
          <p:cNvPr id="9" name="Title 2">
            <a:extLst>
              <a:ext uri="{FF2B5EF4-FFF2-40B4-BE49-F238E27FC236}">
                <a16:creationId xmlns:a16="http://schemas.microsoft.com/office/drawing/2014/main" id="{CB3A1D46-636C-4823-9E28-54422D90003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520933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4.xml><?xml version="1.0" encoding="utf-8"?>
<p:sldLayout xmlns:a="http://schemas.openxmlformats.org/drawingml/2006/main" xmlns:r="http://schemas.openxmlformats.org/officeDocument/2006/relationships" xmlns:p="http://schemas.openxmlformats.org/presentationml/2006/main" preserve="1" userDrawn="1">
  <p:cSld name="Shelf Light Blue/Light Nickel_Top 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EURASIP Summer School on Metaverse Technologies</a:t>
            </a:r>
            <a:endParaRPr lang="en-US" dirty="0">
              <a:solidFill>
                <a:schemeClr val="accent2">
                  <a:lumMod val="40000"/>
                  <a:lumOff val="60000"/>
                </a:schemeClr>
              </a:solidFill>
            </a:endParaRPr>
          </a:p>
        </p:txBody>
      </p:sp>
      <p:sp>
        <p:nvSpPr>
          <p:cNvPr id="3" name="Title 2">
            <a:extLst>
              <a:ext uri="{FF2B5EF4-FFF2-40B4-BE49-F238E27FC236}">
                <a16:creationId xmlns:a16="http://schemas.microsoft.com/office/drawing/2014/main" id="{20BB8E70-7832-4D1E-8831-E1F16C41660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00619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5.xml><?xml version="1.0" encoding="utf-8"?>
<p:sldLayout xmlns:a="http://schemas.openxmlformats.org/drawingml/2006/main" xmlns:r="http://schemas.openxmlformats.org/officeDocument/2006/relationships" xmlns:p="http://schemas.openxmlformats.org/presentationml/2006/main" preserve="1" userDrawn="1">
  <p:cSld name="Shelf Blue_Title">
    <p:bg>
      <p:bgPr>
        <a:solidFill>
          <a:srgbClr val="FFFFFF"/>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F51D6F9-A5F2-4467-8C21-20560B4F9D4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655B2435-B1A6-4E3E-95C7-D67F6AC161F7}"/>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0363824E-4CAF-4BC2-80B9-A93F7DFDCBEF}"/>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4" name="TextBox 13">
            <a:extLst>
              <a:ext uri="{FF2B5EF4-FFF2-40B4-BE49-F238E27FC236}">
                <a16:creationId xmlns:a16="http://schemas.microsoft.com/office/drawing/2014/main" id="{6F03AFA1-4E29-42C0-9C2B-6C034A289D1F}"/>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EURASIP Summer School on Metaverse Technologies</a:t>
            </a:r>
            <a:endParaRPr lang="en-US" dirty="0">
              <a:solidFill>
                <a:schemeClr val="accent2">
                  <a:lumMod val="40000"/>
                  <a:lumOff val="60000"/>
                </a:schemeClr>
              </a:solidFill>
            </a:endParaRPr>
          </a:p>
        </p:txBody>
      </p:sp>
      <p:sp>
        <p:nvSpPr>
          <p:cNvPr id="9" name="Title 2">
            <a:extLst>
              <a:ext uri="{FF2B5EF4-FFF2-40B4-BE49-F238E27FC236}">
                <a16:creationId xmlns:a16="http://schemas.microsoft.com/office/drawing/2014/main" id="{CB3A1D46-636C-4823-9E28-54422D90003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38149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6.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47303"/>
            <a:ext cx="11187112" cy="439479"/>
          </a:xfrm>
        </p:spPr>
        <p:txBody>
          <a:bodyPr anchor="ctr" anchorCtr="0"/>
          <a:lstStyle>
            <a:lvl1pPr algn="ctr">
              <a:defRPr sz="34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218313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7.xml><?xml version="1.0" encoding="utf-8"?>
<p:sldLayout xmlns:a="http://schemas.openxmlformats.org/drawingml/2006/main" xmlns:r="http://schemas.openxmlformats.org/officeDocument/2006/relationships" xmlns:p="http://schemas.openxmlformats.org/presentationml/2006/main" preserve="1" userDrawn="1">
  <p:cSld name="Light Nickel, Shelf Blue_Title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7" name="Title 2">
            <a:extLst>
              <a:ext uri="{FF2B5EF4-FFF2-40B4-BE49-F238E27FC236}">
                <a16:creationId xmlns:a16="http://schemas.microsoft.com/office/drawing/2014/main" id="{D74E18E8-5A6B-4D8B-BC17-3307B9DB2242}"/>
              </a:ext>
            </a:extLst>
          </p:cNvPr>
          <p:cNvSpPr>
            <a:spLocks noGrp="1"/>
          </p:cNvSpPr>
          <p:nvPr>
            <p:ph type="title"/>
          </p:nvPr>
        </p:nvSpPr>
        <p:spPr>
          <a:xfrm>
            <a:off x="502444" y="5559628"/>
            <a:ext cx="11187112" cy="439479"/>
          </a:xfrm>
        </p:spPr>
        <p:txBody>
          <a:bodyPr anchor="ctr" anchorCtr="0"/>
          <a:lstStyle>
            <a:lvl1pPr algn="ctr">
              <a:defRPr sz="34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91007404-F94C-4461-8B78-738BF24038F1}"/>
              </a:ext>
            </a:extLst>
          </p:cNvPr>
          <p:cNvSpPr>
            <a:spLocks noGrp="1"/>
          </p:cNvSpPr>
          <p:nvPr>
            <p:ph type="subTitle" idx="1"/>
          </p:nvPr>
        </p:nvSpPr>
        <p:spPr>
          <a:xfrm>
            <a:off x="494189" y="6073307"/>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78419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8.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47303"/>
            <a:ext cx="11187112" cy="439479"/>
          </a:xfrm>
        </p:spPr>
        <p:txBody>
          <a:bodyPr anchor="ctr" anchorCtr="0"/>
          <a:lstStyle>
            <a:lvl1pPr algn="ctr">
              <a:defRPr sz="34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751447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9.xml><?xml version="1.0" encoding="utf-8"?>
<p:sldLayout xmlns:a="http://schemas.openxmlformats.org/drawingml/2006/main" xmlns:r="http://schemas.openxmlformats.org/officeDocument/2006/relationships" xmlns:p="http://schemas.openxmlformats.org/presentationml/2006/main" preserve="1" userDrawn="1">
  <p:cSld name="Shelf Midnight_Blue_Title Bottom">
    <p:bg>
      <p:bgPr>
        <a:solidFill>
          <a:schemeClr val="accent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
        <p:nvSpPr>
          <p:cNvPr id="7" name="Title 2">
            <a:extLst>
              <a:ext uri="{FF2B5EF4-FFF2-40B4-BE49-F238E27FC236}">
                <a16:creationId xmlns:a16="http://schemas.microsoft.com/office/drawing/2014/main" id="{37D1BC64-87C4-42A7-A56E-134574310BD0}"/>
              </a:ext>
            </a:extLst>
          </p:cNvPr>
          <p:cNvSpPr>
            <a:spLocks noGrp="1"/>
          </p:cNvSpPr>
          <p:nvPr>
            <p:ph type="title"/>
          </p:nvPr>
        </p:nvSpPr>
        <p:spPr>
          <a:xfrm>
            <a:off x="502444" y="5747303"/>
            <a:ext cx="11187112" cy="439479"/>
          </a:xfrm>
        </p:spPr>
        <p:txBody>
          <a:bodyPr anchor="ctr" anchorCtr="0"/>
          <a:lstStyle>
            <a:lvl1pPr algn="ctr">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11502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D78F864-5081-4829-A827-7CD95C8E7C7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4059174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0.xml><?xml version="1.0" encoding="utf-8"?>
<p:sldLayout xmlns:a="http://schemas.openxmlformats.org/drawingml/2006/main" xmlns:r="http://schemas.openxmlformats.org/officeDocument/2006/relationships" xmlns:p="http://schemas.openxmlformats.org/presentationml/2006/main" preserve="1" userDrawn="1">
  <p:cSld name="Shelf Gun Metal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endParaRPr lang="en-US" dirty="0">
              <a:solidFill>
                <a:schemeClr val="accent5">
                  <a:lumMod val="40000"/>
                  <a:lumOff val="60000"/>
                </a:schemeClr>
              </a:solidFill>
            </a:endParaRPr>
          </a:p>
        </p:txBody>
      </p:sp>
      <p:sp>
        <p:nvSpPr>
          <p:cNvPr id="7" name="Title 2">
            <a:extLst>
              <a:ext uri="{FF2B5EF4-FFF2-40B4-BE49-F238E27FC236}">
                <a16:creationId xmlns:a16="http://schemas.microsoft.com/office/drawing/2014/main" id="{CACA01AC-926C-478A-B919-56B923A55942}"/>
              </a:ext>
            </a:extLst>
          </p:cNvPr>
          <p:cNvSpPr>
            <a:spLocks noGrp="1"/>
          </p:cNvSpPr>
          <p:nvPr>
            <p:ph type="title"/>
          </p:nvPr>
        </p:nvSpPr>
        <p:spPr>
          <a:xfrm>
            <a:off x="502444" y="5747303"/>
            <a:ext cx="11187112" cy="439479"/>
          </a:xfrm>
        </p:spPr>
        <p:txBody>
          <a:bodyPr anchor="ctr" anchorCtr="0"/>
          <a:lstStyle>
            <a:lvl1pPr algn="ctr">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815913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1.xml><?xml version="1.0" encoding="utf-8"?>
<p:sldLayout xmlns:a="http://schemas.openxmlformats.org/drawingml/2006/main" xmlns:r="http://schemas.openxmlformats.org/officeDocument/2006/relationships" xmlns:p="http://schemas.openxmlformats.org/presentationml/2006/main" preserve="1" userDrawn="1">
  <p:cSld name="Shelf Gun Metal/Light Nickel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endParaRPr lang="en-US" dirty="0">
              <a:solidFill>
                <a:schemeClr val="accent5">
                  <a:lumMod val="40000"/>
                  <a:lumOff val="60000"/>
                </a:schemeClr>
              </a:solidFill>
            </a:endParaRPr>
          </a:p>
        </p:txBody>
      </p:sp>
      <p:sp>
        <p:nvSpPr>
          <p:cNvPr id="7" name="Title 2">
            <a:extLst>
              <a:ext uri="{FF2B5EF4-FFF2-40B4-BE49-F238E27FC236}">
                <a16:creationId xmlns:a16="http://schemas.microsoft.com/office/drawing/2014/main" id="{CACA01AC-926C-478A-B919-56B923A55942}"/>
              </a:ext>
            </a:extLst>
          </p:cNvPr>
          <p:cNvSpPr>
            <a:spLocks noGrp="1"/>
          </p:cNvSpPr>
          <p:nvPr>
            <p:ph type="title"/>
          </p:nvPr>
        </p:nvSpPr>
        <p:spPr>
          <a:xfrm>
            <a:off x="502444" y="5747303"/>
            <a:ext cx="11187112" cy="439479"/>
          </a:xfrm>
        </p:spPr>
        <p:txBody>
          <a:bodyPr anchor="ctr" anchorCtr="0"/>
          <a:lstStyle>
            <a:lvl1pPr algn="ctr">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669035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2.xml><?xml version="1.0" encoding="utf-8"?>
<p:sldLayout xmlns:a="http://schemas.openxmlformats.org/drawingml/2006/main" xmlns:r="http://schemas.openxmlformats.org/officeDocument/2006/relationships" xmlns:p="http://schemas.openxmlformats.org/presentationml/2006/main" preserve="1" userDrawn="1">
  <p:cSld name="Shelf Midnight_Nickel_Bottom title">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
        <p:nvSpPr>
          <p:cNvPr id="7" name="Title 2">
            <a:extLst>
              <a:ext uri="{FF2B5EF4-FFF2-40B4-BE49-F238E27FC236}">
                <a16:creationId xmlns:a16="http://schemas.microsoft.com/office/drawing/2014/main" id="{DE521893-581B-4641-881F-1F27E5242EC9}"/>
              </a:ext>
            </a:extLst>
          </p:cNvPr>
          <p:cNvSpPr>
            <a:spLocks noGrp="1"/>
          </p:cNvSpPr>
          <p:nvPr>
            <p:ph type="title"/>
          </p:nvPr>
        </p:nvSpPr>
        <p:spPr>
          <a:xfrm>
            <a:off x="502444" y="5747303"/>
            <a:ext cx="11187112" cy="439479"/>
          </a:xfrm>
        </p:spPr>
        <p:txBody>
          <a:bodyPr anchor="ctr" anchorCtr="0"/>
          <a:lstStyle>
            <a:lvl1pPr algn="ctr">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4284541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3.xml><?xml version="1.0" encoding="utf-8"?>
<p:sldLayout xmlns:a="http://schemas.openxmlformats.org/drawingml/2006/main" xmlns:r="http://schemas.openxmlformats.org/officeDocument/2006/relationships" xmlns:p="http://schemas.openxmlformats.org/presentationml/2006/main" preserve="1" userDrawn="1">
  <p:cSld name="Shelf Midnight_Nickel_Bottom title and subtitle">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
        <p:nvSpPr>
          <p:cNvPr id="7" name="Title 2">
            <a:extLst>
              <a:ext uri="{FF2B5EF4-FFF2-40B4-BE49-F238E27FC236}">
                <a16:creationId xmlns:a16="http://schemas.microsoft.com/office/drawing/2014/main" id="{DE521893-581B-4641-881F-1F27E5242EC9}"/>
              </a:ext>
            </a:extLst>
          </p:cNvPr>
          <p:cNvSpPr>
            <a:spLocks noGrp="1"/>
          </p:cNvSpPr>
          <p:nvPr>
            <p:ph type="title"/>
          </p:nvPr>
        </p:nvSpPr>
        <p:spPr>
          <a:xfrm>
            <a:off x="502444" y="5559628"/>
            <a:ext cx="11187112" cy="439479"/>
          </a:xfrm>
        </p:spPr>
        <p:txBody>
          <a:bodyPr anchor="ctr" anchorCtr="0"/>
          <a:lstStyle>
            <a:lvl1pPr algn="ctr">
              <a:defRPr sz="34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EE664934-408D-487E-A806-D63371A615D5}"/>
              </a:ext>
            </a:extLst>
          </p:cNvPr>
          <p:cNvSpPr>
            <a:spLocks noGrp="1"/>
          </p:cNvSpPr>
          <p:nvPr>
            <p:ph type="subTitle" idx="1"/>
          </p:nvPr>
        </p:nvSpPr>
        <p:spPr>
          <a:xfrm>
            <a:off x="494189" y="6073307"/>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2025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4.xml><?xml version="1.0" encoding="utf-8"?>
<p:sldLayout xmlns:a="http://schemas.openxmlformats.org/drawingml/2006/main" xmlns:r="http://schemas.openxmlformats.org/officeDocument/2006/relationships" xmlns:p="http://schemas.openxmlformats.org/presentationml/2006/main" preserve="1" userDrawn="1">
  <p:cSld name="Shelf Midnight_Light Nickel_Bottom title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
        <p:nvSpPr>
          <p:cNvPr id="7" name="Title 2">
            <a:extLst>
              <a:ext uri="{FF2B5EF4-FFF2-40B4-BE49-F238E27FC236}">
                <a16:creationId xmlns:a16="http://schemas.microsoft.com/office/drawing/2014/main" id="{DE521893-581B-4641-881F-1F27E5242EC9}"/>
              </a:ext>
            </a:extLst>
          </p:cNvPr>
          <p:cNvSpPr>
            <a:spLocks noGrp="1"/>
          </p:cNvSpPr>
          <p:nvPr>
            <p:ph type="title"/>
          </p:nvPr>
        </p:nvSpPr>
        <p:spPr>
          <a:xfrm>
            <a:off x="502444" y="5559628"/>
            <a:ext cx="11187112" cy="439479"/>
          </a:xfrm>
        </p:spPr>
        <p:txBody>
          <a:bodyPr anchor="ctr" anchorCtr="0"/>
          <a:lstStyle>
            <a:lvl1pPr algn="ctr">
              <a:defRPr sz="34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EE664934-408D-487E-A806-D63371A615D5}"/>
              </a:ext>
            </a:extLst>
          </p:cNvPr>
          <p:cNvSpPr>
            <a:spLocks noGrp="1"/>
          </p:cNvSpPr>
          <p:nvPr>
            <p:ph type="subTitle" idx="1"/>
          </p:nvPr>
        </p:nvSpPr>
        <p:spPr>
          <a:xfrm>
            <a:off x="494189" y="6073307"/>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36382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5.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4190515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6.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186175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7.xml><?xml version="1.0" encoding="utf-8"?>
<p:sldLayout xmlns:a="http://schemas.openxmlformats.org/drawingml/2006/main" xmlns:r="http://schemas.openxmlformats.org/officeDocument/2006/relationships" xmlns:p="http://schemas.openxmlformats.org/presentationml/2006/main" preserve="1" userDrawn="1">
  <p:cSld name="Shelf Midnight_Off-white_Top 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2235142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8.xml><?xml version="1.0" encoding="utf-8"?>
<p:sldLayout xmlns:a="http://schemas.openxmlformats.org/drawingml/2006/main" xmlns:r="http://schemas.openxmlformats.org/officeDocument/2006/relationships" xmlns:p="http://schemas.openxmlformats.org/presentationml/2006/main" preserve="1" userDrawn="1">
  <p:cSld name="Shelf Midnight/LIght Gun Metal_Title,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4265751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9.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endParaRPr lang="en-US" dirty="0">
              <a:solidFill>
                <a:schemeClr val="accent5">
                  <a:lumMod val="40000"/>
                  <a:lumOff val="60000"/>
                </a:schemeClr>
              </a:solidFill>
            </a:endParaRPr>
          </a:p>
        </p:txBody>
      </p:sp>
    </p:spTree>
    <p:extLst>
      <p:ext uri="{BB962C8B-B14F-4D97-AF65-F5344CB8AC3E}">
        <p14:creationId xmlns:p14="http://schemas.microsoft.com/office/powerpoint/2010/main" val="1138425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3921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0.xml><?xml version="1.0" encoding="utf-8"?>
<p:sldLayout xmlns:a="http://schemas.openxmlformats.org/drawingml/2006/main" xmlns:r="http://schemas.openxmlformats.org/officeDocument/2006/relationships" xmlns:p="http://schemas.openxmlformats.org/presentationml/2006/main" preserve="1" userDrawn="1">
  <p:cSld name="Shelf Gun Metal_Title only">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endParaRPr lang="en-US" dirty="0">
              <a:solidFill>
                <a:schemeClr val="accent5">
                  <a:lumMod val="40000"/>
                  <a:lumOff val="60000"/>
                </a:schemeClr>
              </a:solidFill>
            </a:endParaRPr>
          </a:p>
        </p:txBody>
      </p:sp>
      <p:sp>
        <p:nvSpPr>
          <p:cNvPr id="11" name="Title 2">
            <a:extLst>
              <a:ext uri="{FF2B5EF4-FFF2-40B4-BE49-F238E27FC236}">
                <a16:creationId xmlns:a16="http://schemas.microsoft.com/office/drawing/2014/main" id="{7A94B1E0-FA29-4D00-9564-23C78F450BB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969347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1.xml><?xml version="1.0" encoding="utf-8"?>
<p:sldLayout xmlns:a="http://schemas.openxmlformats.org/drawingml/2006/main" xmlns:r="http://schemas.openxmlformats.org/officeDocument/2006/relationships" xmlns:p="http://schemas.openxmlformats.org/presentationml/2006/main" preserve="1" userDrawn="1">
  <p:cSld name="Shelf Gun Metal/Off-white_Title only">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endParaRPr lang="en-US" dirty="0">
              <a:solidFill>
                <a:schemeClr val="accent5">
                  <a:lumMod val="40000"/>
                  <a:lumOff val="60000"/>
                </a:schemeClr>
              </a:solidFill>
            </a:endParaRPr>
          </a:p>
        </p:txBody>
      </p:sp>
      <p:sp>
        <p:nvSpPr>
          <p:cNvPr id="11" name="Title 2">
            <a:extLst>
              <a:ext uri="{FF2B5EF4-FFF2-40B4-BE49-F238E27FC236}">
                <a16:creationId xmlns:a16="http://schemas.microsoft.com/office/drawing/2014/main" id="{7A94B1E0-FA29-4D00-9564-23C78F450BB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125452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2.xml><?xml version="1.0" encoding="utf-8"?>
<p:sldLayout xmlns:a="http://schemas.openxmlformats.org/drawingml/2006/main" xmlns:r="http://schemas.openxmlformats.org/officeDocument/2006/relationships" xmlns:p="http://schemas.openxmlformats.org/presentationml/2006/main" preserve="1" userDrawn="1">
  <p:cSld name="Shelf Nickel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6" name="Footer Placeholder 2">
            <a:extLst>
              <a:ext uri="{FF2B5EF4-FFF2-40B4-BE49-F238E27FC236}">
                <a16:creationId xmlns:a16="http://schemas.microsoft.com/office/drawing/2014/main" id="{EC6A5CCF-5FCF-4278-8616-ACD1C16CFC04}"/>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spcAft>
                <a:spcPts val="0"/>
              </a:spcAft>
              <a:defRPr/>
            </a:pPr>
            <a:r>
              <a:rPr lang="en-US"/>
              <a:t>EURASIP Summer School on Metaverse Technologies</a:t>
            </a:r>
            <a:endParaRPr lang="en-US" dirty="0"/>
          </a:p>
        </p:txBody>
      </p:sp>
    </p:spTree>
    <p:extLst>
      <p:ext uri="{BB962C8B-B14F-4D97-AF65-F5344CB8AC3E}">
        <p14:creationId xmlns:p14="http://schemas.microsoft.com/office/powerpoint/2010/main" val="280579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3.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2052518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4.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4057596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5.xml><?xml version="1.0" encoding="utf-8"?>
<p:sldLayout xmlns:a="http://schemas.openxmlformats.org/drawingml/2006/main" xmlns:r="http://schemas.openxmlformats.org/officeDocument/2006/relationships" xmlns:p="http://schemas.openxmlformats.org/presentationml/2006/main" preserve="1" userDrawn="1">
  <p:cSld name="Shelf Blue_Blank">
    <p:bg>
      <p:bgPr>
        <a:solidFill>
          <a:srgbClr val="FFFFFF"/>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F51D6F9-A5F2-4467-8C21-20560B4F9D4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655B2435-B1A6-4E3E-95C7-D67F6AC161F7}"/>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0363824E-4CAF-4BC2-80B9-A93F7DFDCBEF}"/>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4" name="TextBox 13">
            <a:extLst>
              <a:ext uri="{FF2B5EF4-FFF2-40B4-BE49-F238E27FC236}">
                <a16:creationId xmlns:a16="http://schemas.microsoft.com/office/drawing/2014/main" id="{6F03AFA1-4E29-42C0-9C2B-6C034A289D1F}"/>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EURASIP Summer School on Metaverse Technologies</a:t>
            </a:r>
            <a:endParaRPr lang="en-US" dirty="0">
              <a:solidFill>
                <a:schemeClr val="accent2">
                  <a:lumMod val="40000"/>
                  <a:lumOff val="60000"/>
                </a:schemeClr>
              </a:solidFill>
            </a:endParaRPr>
          </a:p>
        </p:txBody>
      </p:sp>
    </p:spTree>
    <p:extLst>
      <p:ext uri="{BB962C8B-B14F-4D97-AF65-F5344CB8AC3E}">
        <p14:creationId xmlns:p14="http://schemas.microsoft.com/office/powerpoint/2010/main" val="2748971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6.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480844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7.xml><?xml version="1.0" encoding="utf-8"?>
<p:sldLayout xmlns:a="http://schemas.openxmlformats.org/drawingml/2006/main" xmlns:r="http://schemas.openxmlformats.org/officeDocument/2006/relationships" xmlns:p="http://schemas.openxmlformats.org/presentationml/2006/main" preserve="1" userDrawn="1">
  <p:cSld name="Off-white, Shelf Blu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518128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8.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endParaRPr lang="en-US" dirty="0">
              <a:solidFill>
                <a:schemeClr val="accent5">
                  <a:lumMod val="40000"/>
                  <a:lumOff val="60000"/>
                </a:schemeClr>
              </a:solidFill>
            </a:endParaRPr>
          </a:p>
        </p:txBody>
      </p:sp>
    </p:spTree>
    <p:extLst>
      <p:ext uri="{BB962C8B-B14F-4D97-AF65-F5344CB8AC3E}">
        <p14:creationId xmlns:p14="http://schemas.microsoft.com/office/powerpoint/2010/main" val="2381674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9.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endParaRPr lang="en-US" dirty="0">
              <a:solidFill>
                <a:schemeClr val="accent5">
                  <a:lumMod val="40000"/>
                  <a:lumOff val="60000"/>
                </a:schemeClr>
              </a:solidFill>
            </a:endParaRPr>
          </a:p>
        </p:txBody>
      </p:sp>
    </p:spTree>
    <p:extLst>
      <p:ext uri="{BB962C8B-B14F-4D97-AF65-F5344CB8AC3E}">
        <p14:creationId xmlns:p14="http://schemas.microsoft.com/office/powerpoint/2010/main" val="2784173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159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20.xml><?xml version="1.0" encoding="utf-8"?>
<p:sldLayout xmlns:a="http://schemas.openxmlformats.org/drawingml/2006/main" xmlns:r="http://schemas.openxmlformats.org/officeDocument/2006/relationships" xmlns:p="http://schemas.openxmlformats.org/presentationml/2006/main" preserve="1" userDrawn="1">
  <p:cSld name="Cutaway 1/3 Right Teal_Off-white_Title_Subtitle">
    <p:spTree>
      <p:nvGrpSpPr>
        <p:cNvPr id="1" name=""/>
        <p:cNvGrpSpPr/>
        <p:nvPr/>
      </p:nvGrpSpPr>
      <p:grpSpPr>
        <a:xfrm>
          <a:off x="0" y="0"/>
          <a:ext cx="0" cy="0"/>
          <a:chOff x="0" y="0"/>
          <a:chExt cx="0" cy="0"/>
        </a:xfrm>
      </p:grpSpPr>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hasCustomPrompt="1"/>
          </p:nvPr>
        </p:nvSpPr>
        <p:spPr>
          <a:xfrm>
            <a:off x="495299" y="562447"/>
            <a:ext cx="7635823" cy="878959"/>
          </a:xfrm>
        </p:spPr>
        <p:txBody>
          <a:bodyPr/>
          <a:lstStyle>
            <a:lvl1pPr>
              <a:defRPr/>
            </a:lvl1pPr>
          </a:lstStyle>
          <a:p>
            <a:r>
              <a:rPr lang="en-US"/>
              <a:t>Click to edit Master</a:t>
            </a:r>
            <a:br>
              <a:rPr lang="en-US"/>
            </a:br>
            <a:r>
              <a:rPr lang="en-US"/>
              <a:t>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8" y="1524938"/>
            <a:ext cx="7635823"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Rectangle 8">
            <a:extLst>
              <a:ext uri="{FF2B5EF4-FFF2-40B4-BE49-F238E27FC236}">
                <a16:creationId xmlns:a16="http://schemas.microsoft.com/office/drawing/2014/main" id="{5E241E28-04A2-4D2E-BE34-6E54F68DD28F}"/>
              </a:ext>
            </a:extLst>
          </p:cNvPr>
          <p:cNvSpPr/>
          <p:nvPr userDrawn="1"/>
        </p:nvSpPr>
        <p:spPr bwMode="gray">
          <a:xfrm>
            <a:off x="8485694"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8485694"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289806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1.xml><?xml version="1.0" encoding="utf-8"?>
<p:sldLayout xmlns:a="http://schemas.openxmlformats.org/drawingml/2006/main" xmlns:r="http://schemas.openxmlformats.org/officeDocument/2006/relationships" xmlns:p="http://schemas.openxmlformats.org/presentationml/2006/main" preserve="1" userDrawn="1">
  <p:cSld name="Cutaway 1/3 Right Light Blue/Off-white_Title_Subtitle">
    <p:bg>
      <p:bgPr>
        <a:solidFill>
          <a:schemeClr val="bg1"/>
        </a:solidFill>
        <a:effectLst/>
      </p:bgPr>
    </p:bg>
    <p:spTree>
      <p:nvGrpSpPr>
        <p:cNvPr id="1" name=""/>
        <p:cNvGrpSpPr/>
        <p:nvPr/>
      </p:nvGrpSpPr>
      <p:grpSpPr>
        <a:xfrm>
          <a:off x="0" y="0"/>
          <a:ext cx="0" cy="0"/>
          <a:chOff x="0" y="0"/>
          <a:chExt cx="0" cy="0"/>
        </a:xfrm>
      </p:grpSpPr>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hasCustomPrompt="1"/>
          </p:nvPr>
        </p:nvSpPr>
        <p:spPr>
          <a:xfrm>
            <a:off x="495299" y="562447"/>
            <a:ext cx="7635823" cy="878959"/>
          </a:xfrm>
        </p:spPr>
        <p:txBody>
          <a:bodyPr/>
          <a:lstStyle>
            <a:lvl1pPr>
              <a:defRPr/>
            </a:lvl1pPr>
          </a:lstStyle>
          <a:p>
            <a:r>
              <a:rPr lang="en-US"/>
              <a:t>Click to edit Master</a:t>
            </a:r>
            <a:br>
              <a:rPr lang="en-US"/>
            </a:br>
            <a:r>
              <a:rPr lang="en-US"/>
              <a:t>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8" y="1524938"/>
            <a:ext cx="7635823"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Rectangle 8">
            <a:extLst>
              <a:ext uri="{FF2B5EF4-FFF2-40B4-BE49-F238E27FC236}">
                <a16:creationId xmlns:a16="http://schemas.microsoft.com/office/drawing/2014/main" id="{5E241E28-04A2-4D2E-BE34-6E54F68DD28F}"/>
              </a:ext>
            </a:extLst>
          </p:cNvPr>
          <p:cNvSpPr/>
          <p:nvPr userDrawn="1"/>
        </p:nvSpPr>
        <p:spPr bwMode="gray">
          <a:xfrm>
            <a:off x="8485694"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8485694"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660193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2.xml><?xml version="1.0" encoding="utf-8"?>
<p:sldLayout xmlns:a="http://schemas.openxmlformats.org/drawingml/2006/main" xmlns:r="http://schemas.openxmlformats.org/officeDocument/2006/relationships" xmlns:p="http://schemas.openxmlformats.org/presentationml/2006/main" preserve="1" userDrawn="1">
  <p:cSld name="1_Cutaway 1/3 Right BIG Light Blue/Off-white_Title_Subtitle">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F16C4C7E-09CD-4742-A587-2773C34B9D17}"/>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5D678C91-D1A5-FE4C-9C62-C0304CA62611}"/>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hasCustomPrompt="1"/>
          </p:nvPr>
        </p:nvSpPr>
        <p:spPr>
          <a:xfrm>
            <a:off x="495300" y="562447"/>
            <a:ext cx="6710176" cy="878959"/>
          </a:xfrm>
        </p:spPr>
        <p:txBody>
          <a:bodyPr/>
          <a:lstStyle>
            <a:lvl1pPr>
              <a:defRPr/>
            </a:lvl1pPr>
          </a:lstStyle>
          <a:p>
            <a:r>
              <a:rPr lang="en-US"/>
              <a:t>Click to edit Master</a:t>
            </a:r>
            <a:br>
              <a:rPr lang="en-US"/>
            </a:br>
            <a:r>
              <a:rPr lang="en-US"/>
              <a:t>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524938"/>
            <a:ext cx="6710176"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409554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3.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endParaRPr lang="en-US" dirty="0"/>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382487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4.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6170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25.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976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26.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95661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1627.xml><?xml version="1.0" encoding="utf-8"?>
<p:sldLayout xmlns:a="http://schemas.openxmlformats.org/drawingml/2006/main" xmlns:r="http://schemas.openxmlformats.org/officeDocument/2006/relationships" xmlns:p="http://schemas.openxmlformats.org/presentationml/2006/main" preserve="1" userDrawn="1">
  <p:cSld name="Smaller Cutaway Left Gun Metal_Smaller_Title, Sutitle">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AF6ADC1-DC85-4F09-B28A-A757ACBDBAAB}"/>
              </a:ext>
            </a:extLst>
          </p:cNvPr>
          <p:cNvSpPr/>
          <p:nvPr userDrawn="1"/>
        </p:nvSpPr>
        <p:spPr bwMode="gray">
          <a:xfrm>
            <a:off x="-1" y="0"/>
            <a:ext cx="2927709"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1" name="Rectangle: Single Corner Rounded 6">
            <a:extLst>
              <a:ext uri="{FF2B5EF4-FFF2-40B4-BE49-F238E27FC236}">
                <a16:creationId xmlns:a16="http://schemas.microsoft.com/office/drawing/2014/main" id="{01A70A79-0BD6-4A3B-BBD6-CF20B4B870D3}"/>
              </a:ext>
            </a:extLst>
          </p:cNvPr>
          <p:cNvSpPr/>
          <p:nvPr userDrawn="1"/>
        </p:nvSpPr>
        <p:spPr bwMode="gray">
          <a:xfrm flipV="1">
            <a:off x="2381136"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32032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114985"/>
            <a:ext cx="2320329" cy="1445973"/>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3639650"/>
            <a:ext cx="2322450"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0654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1628.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179530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29.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619637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05714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0.xml><?xml version="1.0" encoding="utf-8"?>
<p:sldLayout xmlns:a="http://schemas.openxmlformats.org/drawingml/2006/main" xmlns:r="http://schemas.openxmlformats.org/officeDocument/2006/relationships" xmlns:p="http://schemas.openxmlformats.org/presentationml/2006/main" preserve="1" userDrawn="1">
  <p:cSld name="Cutaway 1/4 Left Midnight_Title and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6" name="Title 1">
            <a:extLst>
              <a:ext uri="{FF2B5EF4-FFF2-40B4-BE49-F238E27FC236}">
                <a16:creationId xmlns:a16="http://schemas.microsoft.com/office/drawing/2014/main" id="{BEEBCE7B-3BE6-4ACB-A200-614D6ED0B21B}"/>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7" name="Subtitle">
            <a:extLst>
              <a:ext uri="{FF2B5EF4-FFF2-40B4-BE49-F238E27FC236}">
                <a16:creationId xmlns:a16="http://schemas.microsoft.com/office/drawing/2014/main" id="{3606ABD9-AFCB-4AE9-9824-2879DC1358EF}"/>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37578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1.xml><?xml version="1.0" encoding="utf-8"?>
<p:sldLayout xmlns:a="http://schemas.openxmlformats.org/drawingml/2006/main" xmlns:r="http://schemas.openxmlformats.org/officeDocument/2006/relationships" xmlns:p="http://schemas.openxmlformats.org/presentationml/2006/main" preserve="1" userDrawn="1">
  <p:cSld name="Smaller Cutaway Left Midnight_Title and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2927709"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2381136"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6" name="Title 1">
            <a:extLst>
              <a:ext uri="{FF2B5EF4-FFF2-40B4-BE49-F238E27FC236}">
                <a16:creationId xmlns:a16="http://schemas.microsoft.com/office/drawing/2014/main" id="{BEEBCE7B-3BE6-4ACB-A200-614D6ED0B21B}"/>
              </a:ext>
            </a:extLst>
          </p:cNvPr>
          <p:cNvSpPr>
            <a:spLocks noGrp="1"/>
          </p:cNvSpPr>
          <p:nvPr>
            <p:ph type="title"/>
          </p:nvPr>
        </p:nvSpPr>
        <p:spPr bwMode="gray">
          <a:xfrm>
            <a:off x="495299" y="2114985"/>
            <a:ext cx="2282029" cy="1445973"/>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7" name="Subtitle">
            <a:extLst>
              <a:ext uri="{FF2B5EF4-FFF2-40B4-BE49-F238E27FC236}">
                <a16:creationId xmlns:a16="http://schemas.microsoft.com/office/drawing/2014/main" id="{3606ABD9-AFCB-4AE9-9824-2879DC1358EF}"/>
              </a:ext>
            </a:extLst>
          </p:cNvPr>
          <p:cNvSpPr>
            <a:spLocks noGrp="1"/>
          </p:cNvSpPr>
          <p:nvPr>
            <p:ph type="subTitle" idx="1"/>
          </p:nvPr>
        </p:nvSpPr>
        <p:spPr bwMode="gray">
          <a:xfrm>
            <a:off x="495299" y="3639650"/>
            <a:ext cx="2284115"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29084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2.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759698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3.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894838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34.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Tree>
    <p:extLst>
      <p:ext uri="{BB962C8B-B14F-4D97-AF65-F5344CB8AC3E}">
        <p14:creationId xmlns:p14="http://schemas.microsoft.com/office/powerpoint/2010/main" val="3318240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5.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Tree>
    <p:extLst>
      <p:ext uri="{BB962C8B-B14F-4D97-AF65-F5344CB8AC3E}">
        <p14:creationId xmlns:p14="http://schemas.microsoft.com/office/powerpoint/2010/main" val="967087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36.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endParaRPr lang="en-US" dirty="0"/>
          </a:p>
        </p:txBody>
      </p:sp>
    </p:spTree>
    <p:extLst>
      <p:ext uri="{BB962C8B-B14F-4D97-AF65-F5344CB8AC3E}">
        <p14:creationId xmlns:p14="http://schemas.microsoft.com/office/powerpoint/2010/main" val="3043013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37.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Tree>
    <p:extLst>
      <p:ext uri="{BB962C8B-B14F-4D97-AF65-F5344CB8AC3E}">
        <p14:creationId xmlns:p14="http://schemas.microsoft.com/office/powerpoint/2010/main" val="2130883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638.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Tree>
    <p:extLst>
      <p:ext uri="{BB962C8B-B14F-4D97-AF65-F5344CB8AC3E}">
        <p14:creationId xmlns:p14="http://schemas.microsoft.com/office/powerpoint/2010/main" val="158715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9.xml><?xml version="1.0" encoding="utf-8"?>
<p:sldLayout xmlns:a="http://schemas.openxmlformats.org/drawingml/2006/main" xmlns:r="http://schemas.openxmlformats.org/officeDocument/2006/relationships" xmlns:p="http://schemas.openxmlformats.org/presentationml/2006/main" preserve="1" userDrawn="1">
  <p:cSld name=" Right Midnight_Blank">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endParaRPr lang="en-US" dirty="0"/>
          </a:p>
        </p:txBody>
      </p:sp>
    </p:spTree>
    <p:extLst>
      <p:ext uri="{BB962C8B-B14F-4D97-AF65-F5344CB8AC3E}">
        <p14:creationId xmlns:p14="http://schemas.microsoft.com/office/powerpoint/2010/main" val="4273313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81079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0.xml><?xml version="1.0" encoding="utf-8"?>
<p:sldLayout xmlns:a="http://schemas.openxmlformats.org/drawingml/2006/main" xmlns:r="http://schemas.openxmlformats.org/officeDocument/2006/relationships" xmlns:p="http://schemas.openxmlformats.org/presentationml/2006/main" preserve="1" userDrawn="1">
  <p:cSld name="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endParaRPr lang="en-US" dirty="0"/>
          </a:p>
        </p:txBody>
      </p:sp>
    </p:spTree>
    <p:extLst>
      <p:ext uri="{BB962C8B-B14F-4D97-AF65-F5344CB8AC3E}">
        <p14:creationId xmlns:p14="http://schemas.microsoft.com/office/powerpoint/2010/main" val="1474692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1.xml><?xml version="1.0" encoding="utf-8"?>
<p:sldLayout xmlns:a="http://schemas.openxmlformats.org/drawingml/2006/main" xmlns:r="http://schemas.openxmlformats.org/officeDocument/2006/relationships" xmlns:p="http://schemas.openxmlformats.org/presentationml/2006/main" matchingName="04_Agenda">
  <p:cSld name="04_Agenda">
    <p:spTree>
      <p:nvGrpSpPr>
        <p:cNvPr id="1" name="Shape 27"/>
        <p:cNvGrpSpPr/>
        <p:nvPr/>
      </p:nvGrpSpPr>
      <p:grpSpPr>
        <a:xfrm>
          <a:off x="0" y="0"/>
          <a:ext cx="0" cy="0"/>
          <a:chOff x="0" y="0"/>
          <a:chExt cx="0" cy="0"/>
        </a:xfrm>
      </p:grpSpPr>
      <p:sp>
        <p:nvSpPr>
          <p:cNvPr id="28" name="Google Shape;28;p31"/>
          <p:cNvSpPr txBox="1">
            <a:spLocks noGrp="1"/>
          </p:cNvSpPr>
          <p:nvPr>
            <p:ph type="body" idx="1"/>
          </p:nvPr>
        </p:nvSpPr>
        <p:spPr>
          <a:xfrm>
            <a:off x="6568433" y="1828800"/>
            <a:ext cx="3285800" cy="4562800"/>
          </a:xfrm>
          <a:prstGeom prst="rect">
            <a:avLst/>
          </a:prstGeom>
          <a:noFill/>
          <a:ln>
            <a:noFill/>
          </a:ln>
        </p:spPr>
        <p:txBody>
          <a:bodyPr spcFirstLastPara="1" wrap="square" lIns="0" tIns="0" rIns="0" bIns="0" anchor="t" anchorCtr="0">
            <a:noAutofit/>
          </a:bodyPr>
          <a:lstStyle>
            <a:lvl1pPr marL="304815" lvl="0" indent="-152408" algn="l">
              <a:lnSpc>
                <a:spcPct val="115000"/>
              </a:lnSpc>
              <a:spcBef>
                <a:spcPts val="0"/>
              </a:spcBef>
              <a:spcAft>
                <a:spcPts val="0"/>
              </a:spcAft>
              <a:buSzPts val="2700"/>
              <a:buNone/>
              <a:defRPr sz="1800"/>
            </a:lvl1pPr>
            <a:lvl2pPr marL="609630" lvl="1" indent="-266713" algn="l">
              <a:lnSpc>
                <a:spcPct val="115000"/>
              </a:lnSpc>
              <a:spcBef>
                <a:spcPts val="1200"/>
              </a:spcBef>
              <a:spcAft>
                <a:spcPts val="0"/>
              </a:spcAft>
              <a:buSzPts val="2700"/>
              <a:buAutoNum type="alphaLcPeriod"/>
              <a:defRPr sz="1800"/>
            </a:lvl2pPr>
            <a:lvl3pPr marL="914446" lvl="2" indent="-266713" algn="l">
              <a:lnSpc>
                <a:spcPct val="115000"/>
              </a:lnSpc>
              <a:spcBef>
                <a:spcPts val="1200"/>
              </a:spcBef>
              <a:spcAft>
                <a:spcPts val="0"/>
              </a:spcAft>
              <a:buSzPts val="2700"/>
              <a:buAutoNum type="romanLcPeriod"/>
              <a:defRPr sz="1800"/>
            </a:lvl3pPr>
            <a:lvl4pPr marL="1219261" lvl="3" indent="-266713" algn="l">
              <a:lnSpc>
                <a:spcPct val="115000"/>
              </a:lnSpc>
              <a:spcBef>
                <a:spcPts val="1200"/>
              </a:spcBef>
              <a:spcAft>
                <a:spcPts val="0"/>
              </a:spcAft>
              <a:buSzPts val="2700"/>
              <a:buAutoNum type="arabicPeriod"/>
              <a:defRPr sz="1800"/>
            </a:lvl4pPr>
            <a:lvl5pPr marL="1524076" lvl="4" indent="-266713" algn="l">
              <a:lnSpc>
                <a:spcPct val="115000"/>
              </a:lnSpc>
              <a:spcBef>
                <a:spcPts val="1200"/>
              </a:spcBef>
              <a:spcAft>
                <a:spcPts val="0"/>
              </a:spcAft>
              <a:buSzPts val="2700"/>
              <a:buAutoNum type="alphaLcPeriod"/>
              <a:defRPr sz="1800"/>
            </a:lvl5pPr>
            <a:lvl6pPr marL="1828891" lvl="5" indent="-266713" algn="l">
              <a:lnSpc>
                <a:spcPct val="115000"/>
              </a:lnSpc>
              <a:spcBef>
                <a:spcPts val="1200"/>
              </a:spcBef>
              <a:spcAft>
                <a:spcPts val="0"/>
              </a:spcAft>
              <a:buSzPts val="2700"/>
              <a:buAutoNum type="romanLcPeriod"/>
              <a:defRPr sz="1800"/>
            </a:lvl6pPr>
            <a:lvl7pPr marL="2133707" lvl="6" indent="-266713" algn="l">
              <a:lnSpc>
                <a:spcPct val="115000"/>
              </a:lnSpc>
              <a:spcBef>
                <a:spcPts val="1200"/>
              </a:spcBef>
              <a:spcAft>
                <a:spcPts val="0"/>
              </a:spcAft>
              <a:buSzPts val="2700"/>
              <a:buAutoNum type="arabicPeriod"/>
              <a:defRPr sz="1800"/>
            </a:lvl7pPr>
            <a:lvl8pPr marL="2438522" lvl="7" indent="-266713" algn="l">
              <a:lnSpc>
                <a:spcPct val="115000"/>
              </a:lnSpc>
              <a:spcBef>
                <a:spcPts val="1200"/>
              </a:spcBef>
              <a:spcAft>
                <a:spcPts val="0"/>
              </a:spcAft>
              <a:buSzPts val="2700"/>
              <a:buAutoNum type="alphaLcPeriod"/>
              <a:defRPr sz="1800"/>
            </a:lvl8pPr>
            <a:lvl9pPr marL="2743337" lvl="8" indent="-266713" algn="l">
              <a:lnSpc>
                <a:spcPct val="115000"/>
              </a:lnSpc>
              <a:spcBef>
                <a:spcPts val="1200"/>
              </a:spcBef>
              <a:spcAft>
                <a:spcPts val="1200"/>
              </a:spcAft>
              <a:buSzPts val="2700"/>
              <a:buAutoNum type="romanLcPeriod"/>
              <a:defRPr sz="1800"/>
            </a:lvl9pPr>
          </a:lstStyle>
          <a:p>
            <a:endParaRPr/>
          </a:p>
        </p:txBody>
      </p:sp>
      <p:sp>
        <p:nvSpPr>
          <p:cNvPr id="29" name="Google Shape;29;p31"/>
          <p:cNvSpPr txBox="1">
            <a:spLocks noGrp="1"/>
          </p:cNvSpPr>
          <p:nvPr>
            <p:ph type="title"/>
          </p:nvPr>
        </p:nvSpPr>
        <p:spPr>
          <a:xfrm>
            <a:off x="935733" y="1767833"/>
            <a:ext cx="2816400" cy="112240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SzPts val="5600"/>
              <a:buNone/>
              <a:defRPr/>
            </a:lvl1pPr>
            <a:lvl2pPr lvl="1" algn="ctr">
              <a:lnSpc>
                <a:spcPct val="100000"/>
              </a:lnSpc>
              <a:spcBef>
                <a:spcPts val="0"/>
              </a:spcBef>
              <a:spcAft>
                <a:spcPts val="0"/>
              </a:spcAft>
              <a:buSzPts val="5600"/>
              <a:buNone/>
              <a:defRPr/>
            </a:lvl2pPr>
            <a:lvl3pPr lvl="2" algn="ctr">
              <a:lnSpc>
                <a:spcPct val="100000"/>
              </a:lnSpc>
              <a:spcBef>
                <a:spcPts val="0"/>
              </a:spcBef>
              <a:spcAft>
                <a:spcPts val="0"/>
              </a:spcAft>
              <a:buSzPts val="5600"/>
              <a:buNone/>
              <a:defRPr/>
            </a:lvl3pPr>
            <a:lvl4pPr lvl="3" algn="ctr">
              <a:lnSpc>
                <a:spcPct val="100000"/>
              </a:lnSpc>
              <a:spcBef>
                <a:spcPts val="0"/>
              </a:spcBef>
              <a:spcAft>
                <a:spcPts val="0"/>
              </a:spcAft>
              <a:buSzPts val="5600"/>
              <a:buNone/>
              <a:defRPr/>
            </a:lvl4pPr>
            <a:lvl5pPr lvl="4" algn="ctr">
              <a:lnSpc>
                <a:spcPct val="100000"/>
              </a:lnSpc>
              <a:spcBef>
                <a:spcPts val="0"/>
              </a:spcBef>
              <a:spcAft>
                <a:spcPts val="0"/>
              </a:spcAft>
              <a:buSzPts val="5600"/>
              <a:buNone/>
              <a:defRPr/>
            </a:lvl5pPr>
            <a:lvl6pPr lvl="5" algn="ctr">
              <a:lnSpc>
                <a:spcPct val="100000"/>
              </a:lnSpc>
              <a:spcBef>
                <a:spcPts val="0"/>
              </a:spcBef>
              <a:spcAft>
                <a:spcPts val="0"/>
              </a:spcAft>
              <a:buSzPts val="5600"/>
              <a:buNone/>
              <a:defRPr/>
            </a:lvl6pPr>
            <a:lvl7pPr lvl="6" algn="ctr">
              <a:lnSpc>
                <a:spcPct val="100000"/>
              </a:lnSpc>
              <a:spcBef>
                <a:spcPts val="0"/>
              </a:spcBef>
              <a:spcAft>
                <a:spcPts val="0"/>
              </a:spcAft>
              <a:buSzPts val="5600"/>
              <a:buNone/>
              <a:defRPr/>
            </a:lvl7pPr>
            <a:lvl8pPr lvl="7" algn="ctr">
              <a:lnSpc>
                <a:spcPct val="100000"/>
              </a:lnSpc>
              <a:spcBef>
                <a:spcPts val="0"/>
              </a:spcBef>
              <a:spcAft>
                <a:spcPts val="0"/>
              </a:spcAft>
              <a:buSzPts val="5600"/>
              <a:buNone/>
              <a:defRPr/>
            </a:lvl8pPr>
            <a:lvl9pPr lvl="8" algn="ctr">
              <a:lnSpc>
                <a:spcPct val="100000"/>
              </a:lnSpc>
              <a:spcBef>
                <a:spcPts val="0"/>
              </a:spcBef>
              <a:spcAft>
                <a:spcPts val="0"/>
              </a:spcAft>
              <a:buSzPts val="5600"/>
              <a:buNone/>
              <a:defRPr/>
            </a:lvl9pPr>
          </a:lstStyle>
          <a:p>
            <a:endParaRPr/>
          </a:p>
        </p:txBody>
      </p:sp>
    </p:spTree>
    <p:extLst>
      <p:ext uri="{BB962C8B-B14F-4D97-AF65-F5344CB8AC3E}">
        <p14:creationId xmlns:p14="http://schemas.microsoft.com/office/powerpoint/2010/main" val="4154899914"/>
      </p:ext>
    </p:extLst>
  </p:cSld>
  <p:clrMapOvr>
    <a:masterClrMapping/>
  </p:clrMapOvr>
</p:sldLayout>
</file>

<file path=ppt/slideLayouts/slideLayout1642.xml><?xml version="1.0" encoding="utf-8"?>
<p:sldLayout xmlns:a="http://schemas.openxmlformats.org/drawingml/2006/main" xmlns:r="http://schemas.openxmlformats.org/officeDocument/2006/relationships" xmlns:p="http://schemas.openxmlformats.org/presentationml/2006/main"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EURASIP Summer School on Metaverse Technologies</a:t>
            </a:r>
          </a:p>
        </p:txBody>
      </p:sp>
    </p:spTree>
    <p:extLst>
      <p:ext uri="{BB962C8B-B14F-4D97-AF65-F5344CB8AC3E}">
        <p14:creationId xmlns:p14="http://schemas.microsoft.com/office/powerpoint/2010/main" val="2407406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sp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029660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44.xml><?xml version="1.0" encoding="utf-8"?>
<p:sldLayout xmlns:a="http://schemas.openxmlformats.org/drawingml/2006/main" xmlns:r="http://schemas.openxmlformats.org/officeDocument/2006/relationships" xmlns:p="http://schemas.openxmlformats.org/presentationml/2006/main" showMasterSp="0" preserve="1" userDrawn="1">
  <p:cSld name="Longer 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8011875" cy="961930"/>
          </a:xfrm>
          <a:prstGeom prst="rect">
            <a:avLst/>
          </a:prstGeom>
        </p:spPr>
        <p:txBody>
          <a:bodyPr wrap="square">
            <a:sp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7" y="2471051"/>
            <a:ext cx="8075537" cy="1606594"/>
          </a:xfrm>
        </p:spPr>
        <p:txBody>
          <a:bodyPr wrap="square">
            <a:spAutoFit/>
          </a:bodyPr>
          <a:lstStyle>
            <a:lvl1pPr>
              <a:lnSpc>
                <a:spcPct val="87000"/>
              </a:lnSpc>
              <a:defRPr sz="6000">
                <a:solidFill>
                  <a:schemeClr val="bg1"/>
                </a:solidFill>
              </a:defRPr>
            </a:lvl1pPr>
          </a:lstStyle>
          <a:p>
            <a:r>
              <a:rPr lang="en-US"/>
              <a:t>Click to edit Master title style</a:t>
            </a:r>
          </a:p>
        </p:txBody>
      </p:sp>
    </p:spTree>
    <p:extLst>
      <p:ext uri="{BB962C8B-B14F-4D97-AF65-F5344CB8AC3E}">
        <p14:creationId xmlns:p14="http://schemas.microsoft.com/office/powerpoint/2010/main" val="726941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45.xml><?xml version="1.0" encoding="utf-8"?>
<p:sldLayout xmlns:a="http://schemas.openxmlformats.org/drawingml/2006/main" xmlns:r="http://schemas.openxmlformats.org/officeDocument/2006/relationships" xmlns:p="http://schemas.openxmlformats.org/presentationml/2006/main" showMasterSp="0" preserve="1" userDrawn="1">
  <p:cSld name="Title slide with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sp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31638" y="1380758"/>
            <a:ext cx="8340887" cy="1767279"/>
          </a:xfrm>
        </p:spPr>
        <p:txBody>
          <a:bodyPr wrap="square">
            <a:sp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164161D0-C73D-469E-ADD0-EC4CFA1C7B4A}"/>
              </a:ext>
            </a:extLst>
          </p:cNvPr>
          <p:cNvSpPr>
            <a:spLocks noGrp="1"/>
          </p:cNvSpPr>
          <p:nvPr>
            <p:ph type="subTitle" idx="1"/>
          </p:nvPr>
        </p:nvSpPr>
        <p:spPr>
          <a:xfrm>
            <a:off x="494189" y="3218908"/>
            <a:ext cx="8340887" cy="590931"/>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0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64259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4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73785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4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833534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4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265969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4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206269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5879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72489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5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16090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60263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74364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884087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8179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1394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49236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71116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648976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8297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0147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3184841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2376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940797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EURASIP Summer School on Metaverse Technologies</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14753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66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51714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0464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7.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96213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8.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41785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9.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20939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67310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0.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67096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07779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56670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544979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166912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5.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51906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56386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54127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343176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504132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63762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80957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1.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855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4780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4025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104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5.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135084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6.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10526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7.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0744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8.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5784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9.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610143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759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0.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12110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1.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04763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EURASIP Summer School on Metaverse Technologies</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14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04409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4.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81997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5.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486276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92308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27549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EURASIP Summer School on Metaverse Technologies</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835503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EURASIP Summer School on Metaverse Technologies</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7135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4357B337-8EA8-457A-B703-E670FE99BC8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1406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0.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65702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1.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5968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2.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86049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3.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8146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4.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36039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5.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87520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6.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562718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7.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707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8.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05347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9.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3198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562423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859873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1.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684787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2.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668798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3.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981947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4.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202789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5.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43534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panose="020B0604020202020204" pitchFamily="34" charset="0"/>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202628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panose="020B0604020202020204" pitchFamily="34" charset="0"/>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3331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8.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7710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9.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panose="020B0604020202020204" pitchFamily="34" charset="0"/>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526268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80660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0.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05584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1.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3710" y="5434569"/>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panose="020B0604020202020204" pitchFamily="34" charset="0"/>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920617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2.xml><?xml version="1.0" encoding="utf-8"?>
<p:sldLayout xmlns:a="http://schemas.openxmlformats.org/drawingml/2006/main" xmlns:r="http://schemas.openxmlformats.org/officeDocument/2006/relationships" xmlns:p="http://schemas.openxmlformats.org/presentationml/2006/main" showMasterSp="0" preserve="1" userDrawn="1">
  <p:cSld name="Thank You Blue_©2018-2021">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and Snapdragon are trademarks or registered trademarks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69851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3.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_©2018-2021">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43869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4.xml><?xml version="1.0" encoding="utf-8"?>
<p:sldLayout xmlns:a="http://schemas.openxmlformats.org/drawingml/2006/main" xmlns:r="http://schemas.openxmlformats.org/officeDocument/2006/relationships" xmlns:p="http://schemas.openxmlformats.org/presentationml/2006/main" showMasterSp="0" preserve="1" userDrawn="1">
  <p:cSld name="Thank You Teal_©2018-2021">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51549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5.xml><?xml version="1.0" encoding="utf-8"?>
<p:sldLayout xmlns:a="http://schemas.openxmlformats.org/drawingml/2006/main" xmlns:r="http://schemas.openxmlformats.org/officeDocument/2006/relationships" xmlns:p="http://schemas.openxmlformats.org/presentationml/2006/main" showMasterSp="0" preserve="1" userDrawn="1">
  <p:cSld name="Thank You Nickel_©2018-2021">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695226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6.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_©2018-2021">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240034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_©2018-2021">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2029851"/>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Snapdragon, Quick Charge, </a:t>
            </a:r>
            <a:r>
              <a:rPr kumimoji="0" lang="en-US" sz="1000" b="0" i="0" u="none" strike="noStrike" kern="1200" cap="none" spc="0" normalizeH="0" baseline="0" noProof="0" err="1">
                <a:ln>
                  <a:noFill/>
                </a:ln>
                <a:solidFill>
                  <a:schemeClr val="accent5">
                    <a:lumMod val="40000"/>
                    <a:lumOff val="60000"/>
                  </a:schemeClr>
                </a:solidFill>
                <a:effectLst/>
                <a:uLnTx/>
                <a:uFillTx/>
                <a:latin typeface="Microsoft Sans Serif" panose="020B0604020202020204" pitchFamily="34" charset="0"/>
                <a:ea typeface="+mn-ea"/>
                <a:cs typeface="+mn-cs"/>
              </a:rPr>
              <a:t>FastConnect</a:t>
            </a: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 Kryo, Qualcomm Spectra, Adreno, and Hexagon are trademarks or registered trademarks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75904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8.xml><?xml version="1.0" encoding="utf-8"?>
<p:sldLayout xmlns:a="http://schemas.openxmlformats.org/drawingml/2006/main" xmlns:r="http://schemas.openxmlformats.org/officeDocument/2006/relationships" xmlns:p="http://schemas.openxmlformats.org/presentationml/2006/main" showMasterSp="0" preserve="1" userDrawn="1">
  <p:cSld name="Title on Dark Photo">
    <p:bg>
      <p:bgPr>
        <a:solidFill>
          <a:schemeClr val="tx2"/>
        </a:solidFill>
        <a:effectLst/>
      </p:bgPr>
    </p:bg>
    <p:spTree>
      <p:nvGrpSpPr>
        <p:cNvPr id="1" name=""/>
        <p:cNvGrpSpPr/>
        <p:nvPr/>
      </p:nvGrpSpPr>
      <p:grpSpPr>
        <a:xfrm>
          <a:off x="0" y="0"/>
          <a:ext cx="0" cy="0"/>
          <a:chOff x="0" y="0"/>
          <a:chExt cx="0" cy="0"/>
        </a:xfrm>
      </p:grpSpPr>
      <p:sp>
        <p:nvSpPr>
          <p:cNvPr id="7" name="Title 2">
            <a:extLst>
              <a:ext uri="{FF2B5EF4-FFF2-40B4-BE49-F238E27FC236}">
                <a16:creationId xmlns:a16="http://schemas.microsoft.com/office/drawing/2014/main" id="{4C0AD0AE-30C5-4534-9384-E09E6E8D4EF0}"/>
              </a:ext>
            </a:extLst>
          </p:cNvPr>
          <p:cNvSpPr>
            <a:spLocks noGrp="1"/>
          </p:cNvSpPr>
          <p:nvPr>
            <p:ph type="title" hasCustomPrompt="1"/>
          </p:nvPr>
        </p:nvSpPr>
        <p:spPr>
          <a:xfrm>
            <a:off x="458795" y="1714500"/>
            <a:ext cx="10939518" cy="3250121"/>
          </a:xfrm>
        </p:spPr>
        <p:txBody>
          <a:bodyPr wrap="square" anchor="b" anchorCtr="0">
            <a:spAutoFit/>
          </a:bodyPr>
          <a:lstStyle>
            <a:lvl1pPr>
              <a:lnSpc>
                <a:spcPct val="80000"/>
              </a:lnSpc>
              <a:defRPr sz="6600" b="1">
                <a:solidFill>
                  <a:schemeClr val="bg1"/>
                </a:solidFill>
                <a:effectLst/>
                <a:latin typeface="+mj-lt"/>
              </a:defRPr>
            </a:lvl1pPr>
          </a:lstStyle>
          <a:p>
            <a:r>
              <a:rPr lang="en-US"/>
              <a:t>Click to</a:t>
            </a:r>
            <a:br>
              <a:rPr lang="en-US"/>
            </a:br>
            <a:r>
              <a:rPr lang="en-US"/>
              <a:t>edit</a:t>
            </a:r>
            <a:br>
              <a:rPr lang="en-US"/>
            </a:br>
            <a:r>
              <a:rPr lang="en-US"/>
              <a:t>Master</a:t>
            </a:r>
            <a:br>
              <a:rPr lang="en-US"/>
            </a:br>
            <a:r>
              <a:rPr lang="en-US"/>
              <a:t>title style</a:t>
            </a:r>
          </a:p>
        </p:txBody>
      </p:sp>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9" name="Text Placeholder 7">
            <a:extLst>
              <a:ext uri="{FF2B5EF4-FFF2-40B4-BE49-F238E27FC236}">
                <a16:creationId xmlns:a16="http://schemas.microsoft.com/office/drawing/2014/main" id="{9DB125AA-CB92-4944-9CF9-803BE3A0AB18}"/>
              </a:ext>
            </a:extLst>
          </p:cNvPr>
          <p:cNvSpPr>
            <a:spLocks noGrp="1"/>
          </p:cNvSpPr>
          <p:nvPr>
            <p:ph type="body" sz="quarter" idx="10" hasCustomPrompt="1"/>
          </p:nvPr>
        </p:nvSpPr>
        <p:spPr bwMode="gray">
          <a:xfrm>
            <a:off x="495299" y="5034944"/>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latin typeface="+mn-lt"/>
              </a:defRPr>
            </a:lvl1pPr>
            <a:lvl2pPr marL="0" indent="0">
              <a:lnSpc>
                <a:spcPct val="96000"/>
              </a:lnSpc>
              <a:spcBef>
                <a:spcPts val="600"/>
              </a:spcBef>
              <a:buFont typeface="Microsoft Sans Serif" panose="020B0604020202020204" pitchFamily="34" charset="0"/>
              <a:buNone/>
              <a:defRPr sz="1800">
                <a:solidFill>
                  <a:schemeClr val="bg1"/>
                </a:solidFill>
                <a:latin typeface="+mn-lt"/>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201213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729.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3428076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958869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0.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22797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1.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59015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2.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p>
        </p:txBody>
      </p:sp>
    </p:spTree>
    <p:extLst>
      <p:ext uri="{BB962C8B-B14F-4D97-AF65-F5344CB8AC3E}">
        <p14:creationId xmlns:p14="http://schemas.microsoft.com/office/powerpoint/2010/main" val="3542771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3.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p>
        </p:txBody>
      </p:sp>
    </p:spTree>
    <p:extLst>
      <p:ext uri="{BB962C8B-B14F-4D97-AF65-F5344CB8AC3E}">
        <p14:creationId xmlns:p14="http://schemas.microsoft.com/office/powerpoint/2010/main" val="1011006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4.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EURASIP Summer School on Metaverse Technologies</a:t>
            </a:r>
          </a:p>
        </p:txBody>
      </p:sp>
    </p:spTree>
    <p:extLst>
      <p:ext uri="{BB962C8B-B14F-4D97-AF65-F5344CB8AC3E}">
        <p14:creationId xmlns:p14="http://schemas.microsoft.com/office/powerpoint/2010/main" val="3101626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5.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EURASIP Summer School on Metaverse Technologie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515808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6.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994124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7.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73468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8.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5" name="Title 3">
            <a:extLst>
              <a:ext uri="{FF2B5EF4-FFF2-40B4-BE49-F238E27FC236}">
                <a16:creationId xmlns:a16="http://schemas.microsoft.com/office/drawing/2014/main" id="{EB212351-74CC-4411-89DE-C0F9C38EEF00}"/>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290366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9.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87380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67333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0.xml><?xml version="1.0" encoding="utf-8"?>
<p:sldLayout xmlns:a="http://schemas.openxmlformats.org/drawingml/2006/main" xmlns:r="http://schemas.openxmlformats.org/officeDocument/2006/relationships" xmlns:p="http://schemas.openxmlformats.org/presentationml/2006/main" preserve="1" userDrawn="1">
  <p:cSld name="1_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EURASIP Summer School on Metaverse Technologies</a:t>
            </a:r>
          </a:p>
        </p:txBody>
      </p:sp>
    </p:spTree>
    <p:extLst>
      <p:ext uri="{BB962C8B-B14F-4D97-AF65-F5344CB8AC3E}">
        <p14:creationId xmlns:p14="http://schemas.microsoft.com/office/powerpoint/2010/main" val="534373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1.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EURASIP Summer School on Metaverse Technologies</a:t>
            </a:r>
          </a:p>
        </p:txBody>
      </p:sp>
    </p:spTree>
    <p:extLst>
      <p:ext uri="{BB962C8B-B14F-4D97-AF65-F5344CB8AC3E}">
        <p14:creationId xmlns:p14="http://schemas.microsoft.com/office/powerpoint/2010/main" val="1067153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2.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2865628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3.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p>
        </p:txBody>
      </p:sp>
    </p:spTree>
    <p:extLst>
      <p:ext uri="{BB962C8B-B14F-4D97-AF65-F5344CB8AC3E}">
        <p14:creationId xmlns:p14="http://schemas.microsoft.com/office/powerpoint/2010/main" val="349457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4.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272934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5.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036781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6.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Tree>
    <p:extLst>
      <p:ext uri="{BB962C8B-B14F-4D97-AF65-F5344CB8AC3E}">
        <p14:creationId xmlns:p14="http://schemas.microsoft.com/office/powerpoint/2010/main" val="1366098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7.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EURASIP Summer School on Metaverse Technologies</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96388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8.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95857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749.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2944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09786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0.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506005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1.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EURASIP Summer School on Metaverse Technologies</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01868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752.xml><?xml version="1.0" encoding="utf-8"?>
<p:sldLayout xmlns:a="http://schemas.openxmlformats.org/drawingml/2006/main" xmlns:r="http://schemas.openxmlformats.org/officeDocument/2006/relationships" xmlns:p="http://schemas.openxmlformats.org/presentationml/2006/main" showMasterSp="0" userDrawn="1">
  <p:cSld name="Photo 3 LIne Title with shadow">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6899767"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4022816"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9761007"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4817482"/>
            <a:ext cx="5769699"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211270"/>
            <a:ext cx="10526193" cy="2437590"/>
          </a:xfrm>
          <a:effectLst>
            <a:outerShdw blurRad="177800" dist="38100" dir="8100000" algn="tr" rotWithShape="0">
              <a:prstClr val="black">
                <a:alpha val="80000"/>
              </a:prstClr>
            </a:outerShdw>
          </a:effectLst>
        </p:spPr>
        <p:txBody>
          <a:bodyPr wrap="square">
            <a:spAutoFit/>
          </a:bodyPr>
          <a:lstStyle>
            <a:lvl1pPr>
              <a:lnSpc>
                <a:spcPct val="80000"/>
              </a:lnSpc>
              <a:defRPr sz="6600">
                <a:solidFill>
                  <a:schemeClr val="bg1"/>
                </a:solidFill>
              </a:defRPr>
            </a:lvl1pPr>
          </a:lstStyle>
          <a:p>
            <a:r>
              <a:rPr lang="en-US"/>
              <a:t>Click to edit</a:t>
            </a:r>
            <a:br>
              <a:rPr lang="en-US"/>
            </a:br>
            <a:r>
              <a:rPr lang="en-US"/>
              <a:t>Master</a:t>
            </a:r>
            <a:br>
              <a:rPr lang="en-US"/>
            </a:br>
            <a:r>
              <a:rPr lang="en-US"/>
              <a:t>title style</a:t>
            </a:r>
          </a:p>
        </p:txBody>
      </p:sp>
    </p:spTree>
    <p:extLst>
      <p:ext uri="{BB962C8B-B14F-4D97-AF65-F5344CB8AC3E}">
        <p14:creationId xmlns:p14="http://schemas.microsoft.com/office/powerpoint/2010/main" val="3633832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753.xml><?xml version="1.0" encoding="utf-8"?>
<p:sldLayout xmlns:a="http://schemas.openxmlformats.org/drawingml/2006/main" xmlns:r="http://schemas.openxmlformats.org/officeDocument/2006/relationships" xmlns:p="http://schemas.openxmlformats.org/presentationml/2006/main" userDrawn="1">
  <p:cSld name="1_Agenda Midnight">
    <p:bg>
      <p:bgPr>
        <a:solidFill>
          <a:schemeClr val="tx2"/>
        </a:solidFill>
        <a:effectLst/>
      </p:bgPr>
    </p:bg>
    <p:spTree>
      <p:nvGrpSpPr>
        <p:cNvPr id="1" name=""/>
        <p:cNvGrpSpPr/>
        <p:nvPr/>
      </p:nvGrpSpPr>
      <p:grpSpPr>
        <a:xfrm>
          <a:off x="0" y="0"/>
          <a:ext cx="0" cy="0"/>
          <a:chOff x="0" y="0"/>
          <a:chExt cx="0" cy="0"/>
        </a:xfrm>
      </p:grpSpPr>
      <p:sp>
        <p:nvSpPr>
          <p:cNvPr id="18" name="Rectangle: Single Corner Rounded 6">
            <a:extLst>
              <a:ext uri="{FF2B5EF4-FFF2-40B4-BE49-F238E27FC236}">
                <a16:creationId xmlns:a16="http://schemas.microsoft.com/office/drawing/2014/main" id="{872F7F04-8012-429E-98F1-E35A933B561D}"/>
              </a:ext>
            </a:extLst>
          </p:cNvPr>
          <p:cNvSpPr/>
          <p:nvPr userDrawn="1"/>
        </p:nvSpPr>
        <p:spPr bwMode="gray">
          <a:xfrm flipH="1" flipV="1">
            <a:off x="2991502" y="92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8" name="Group 7">
            <a:extLst>
              <a:ext uri="{FF2B5EF4-FFF2-40B4-BE49-F238E27FC236}">
                <a16:creationId xmlns:a16="http://schemas.microsoft.com/office/drawing/2014/main" id="{E63F2248-5384-4571-8507-F3CF5C20326F}"/>
              </a:ext>
            </a:extLst>
          </p:cNvPr>
          <p:cNvGrpSpPr/>
          <p:nvPr userDrawn="1"/>
        </p:nvGrpSpPr>
        <p:grpSpPr>
          <a:xfrm>
            <a:off x="2743199" y="470"/>
            <a:ext cx="316872" cy="6858215"/>
            <a:chOff x="4067559" y="470"/>
            <a:chExt cx="316872" cy="6858215"/>
          </a:xfrm>
        </p:grpSpPr>
        <p:sp>
          <p:nvSpPr>
            <p:cNvPr id="17" name="Rectangle 16">
              <a:extLst>
                <a:ext uri="{FF2B5EF4-FFF2-40B4-BE49-F238E27FC236}">
                  <a16:creationId xmlns:a16="http://schemas.microsoft.com/office/drawing/2014/main" id="{61AA3B45-38FF-41FD-BA09-294B312E392C}"/>
                </a:ext>
              </a:extLst>
            </p:cNvPr>
            <p:cNvSpPr/>
            <p:nvPr userDrawn="1"/>
          </p:nvSpPr>
          <p:spPr>
            <a:xfrm flipH="1">
              <a:off x="4067559" y="1156"/>
              <a:ext cx="250944" cy="68575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6" name="Rectangle: Single Corner Rounded 6">
              <a:extLst>
                <a:ext uri="{FF2B5EF4-FFF2-40B4-BE49-F238E27FC236}">
                  <a16:creationId xmlns:a16="http://schemas.microsoft.com/office/drawing/2014/main" id="{180D81F2-0501-4F36-B49D-7E47FD471997}"/>
                </a:ext>
              </a:extLst>
            </p:cNvPr>
            <p:cNvSpPr/>
            <p:nvPr userDrawn="1"/>
          </p:nvSpPr>
          <p:spPr bwMode="gray">
            <a:xfrm rot="10800000" flipV="1">
              <a:off x="4067560" y="470"/>
              <a:ext cx="316871" cy="6857530"/>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5" name="Rectangle 14">
            <a:extLst>
              <a:ext uri="{FF2B5EF4-FFF2-40B4-BE49-F238E27FC236}">
                <a16:creationId xmlns:a16="http://schemas.microsoft.com/office/drawing/2014/main" id="{33039352-6228-4386-B01B-58C229935835}"/>
              </a:ext>
            </a:extLst>
          </p:cNvPr>
          <p:cNvSpPr/>
          <p:nvPr userDrawn="1"/>
        </p:nvSpPr>
        <p:spPr>
          <a:xfrm flipH="1">
            <a:off x="-3" y="0"/>
            <a:ext cx="2743201"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userDrawn="1">
            <p:ph type="title" hasCustomPrompt="1"/>
          </p:nvPr>
        </p:nvSpPr>
        <p:spPr>
          <a:xfrm>
            <a:off x="495300" y="2291509"/>
            <a:ext cx="2373371" cy="2274982"/>
          </a:xfrm>
        </p:spPr>
        <p:txBody>
          <a:bodyPr wrap="square" anchor="ctr" anchorCtr="0">
            <a:spAutoFit/>
          </a:bodyPr>
          <a:lstStyle>
            <a:lvl1pPr>
              <a:defRPr sz="4400">
                <a:solidFill>
                  <a:schemeClr val="accent1"/>
                </a:solidFill>
              </a:defRPr>
            </a:lvl1pPr>
          </a:lstStyle>
          <a:p>
            <a:r>
              <a:rPr lang="en-US"/>
              <a:t>Click to edit</a:t>
            </a:r>
            <a:br>
              <a:rPr lang="en-US"/>
            </a:br>
            <a:r>
              <a:rPr lang="en-US"/>
              <a:t>Master</a:t>
            </a:r>
            <a:br>
              <a:rPr lang="en-US"/>
            </a:br>
            <a:r>
              <a:rPr lang="en-US"/>
              <a:t>title style</a:t>
            </a:r>
          </a:p>
        </p:txBody>
      </p:sp>
    </p:spTree>
    <p:extLst>
      <p:ext uri="{BB962C8B-B14F-4D97-AF65-F5344CB8AC3E}">
        <p14:creationId xmlns:p14="http://schemas.microsoft.com/office/powerpoint/2010/main" val="1493579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4.xml><?xml version="1.0" encoding="utf-8"?>
<p:sldLayout xmlns:a="http://schemas.openxmlformats.org/drawingml/2006/main" xmlns:r="http://schemas.openxmlformats.org/officeDocument/2006/relationships" xmlns:p="http://schemas.openxmlformats.org/presentationml/2006/main" userDrawn="1">
  <p:cSld name="Shelf Gun Metal/Off-white_Title only">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EURASIP Summer School on Metaverse Technologies</a:t>
            </a:r>
          </a:p>
        </p:txBody>
      </p:sp>
      <p:sp>
        <p:nvSpPr>
          <p:cNvPr id="11" name="Title 2">
            <a:extLst>
              <a:ext uri="{FF2B5EF4-FFF2-40B4-BE49-F238E27FC236}">
                <a16:creationId xmlns:a16="http://schemas.microsoft.com/office/drawing/2014/main" id="{7A94B1E0-FA29-4D00-9564-23C78F450BB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46470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5.xml><?xml version="1.0" encoding="utf-8"?>
<p:sldLayout xmlns:a="http://schemas.openxmlformats.org/drawingml/2006/main" xmlns:r="http://schemas.openxmlformats.org/officeDocument/2006/relationships" xmlns:p="http://schemas.openxmlformats.org/presentationml/2006/main" showMasterSp="0"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and Snapdragon are trademarks and registered trademarks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2822486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6.xml><?xml version="1.0" encoding="utf-8"?>
<p:sldLayout xmlns:a="http://schemas.openxmlformats.org/drawingml/2006/main" xmlns:r="http://schemas.openxmlformats.org/officeDocument/2006/relationships" xmlns:p="http://schemas.openxmlformats.org/presentationml/2006/main"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EURASIP Summer School on Metaverse Technologies</a:t>
            </a:r>
          </a:p>
        </p:txBody>
      </p:sp>
    </p:spTree>
    <p:extLst>
      <p:ext uri="{BB962C8B-B14F-4D97-AF65-F5344CB8AC3E}">
        <p14:creationId xmlns:p14="http://schemas.microsoft.com/office/powerpoint/2010/main" val="3849855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7.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335207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758.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401628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759.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656366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984797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237223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761.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968043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762.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61737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763.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870590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4.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80460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5.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1633878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6.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75672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7.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94405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8.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317348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9.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9528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18401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0.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813453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1.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41696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2.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518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3.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6650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4.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72485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3007322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6.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EURASIP Summer School on Metaverse Technologies</a:t>
            </a:r>
          </a:p>
        </p:txBody>
      </p:sp>
    </p:spTree>
    <p:extLst>
      <p:ext uri="{BB962C8B-B14F-4D97-AF65-F5344CB8AC3E}">
        <p14:creationId xmlns:p14="http://schemas.microsoft.com/office/powerpoint/2010/main" val="3903907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2311123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8.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3809079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9.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05139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8465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0.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89416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EURASIP Summer School on Metaverse Technologies</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57328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78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68800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27685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4.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873933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5.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3999274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870624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193448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2153407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71436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29054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EURASIP Summer School on Metaverse Technologies</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377187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1.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1824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2.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92262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3877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4603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50966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90585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7.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10614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8.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46199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9.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7838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98B9663-351A-4691-9442-67EA99C6E7F7}"/>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1356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0.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1720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1.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810676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2.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447395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3.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EURASIP Summer School on Metaverse Technologies</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44685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4.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383285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5.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91618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6.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26506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7.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673848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8.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643862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9.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59558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89261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0.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EURASIP Summer School on Metaverse Technologies</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63688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1.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EURASIP Summer School on Metaverse Technologies</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143632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2.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EURASIP Summer School on Metaverse Technologies</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9475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3.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EURASIP Summer School on Metaverse Technologies</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53251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4.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75342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5.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Tree>
    <p:extLst>
      <p:ext uri="{BB962C8B-B14F-4D97-AF65-F5344CB8AC3E}">
        <p14:creationId xmlns:p14="http://schemas.microsoft.com/office/powerpoint/2010/main" val="3271883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6.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EURASIP Summer School on Metaverse Technologies</a:t>
            </a:r>
          </a:p>
        </p:txBody>
      </p:sp>
    </p:spTree>
    <p:extLst>
      <p:ext uri="{BB962C8B-B14F-4D97-AF65-F5344CB8AC3E}">
        <p14:creationId xmlns:p14="http://schemas.microsoft.com/office/powerpoint/2010/main" val="1883005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7.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EURASIP Summer School on Metaverse Technologies</a:t>
            </a:r>
          </a:p>
        </p:txBody>
      </p:sp>
    </p:spTree>
    <p:extLst>
      <p:ext uri="{BB962C8B-B14F-4D97-AF65-F5344CB8AC3E}">
        <p14:creationId xmlns:p14="http://schemas.microsoft.com/office/powerpoint/2010/main" val="1016796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8.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69307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9.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318921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30847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0.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824202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EURASIP Summer School on Metaverse Technologies</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59566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2.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33221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3.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071148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4.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499047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918028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1804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7.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54394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8.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918246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9.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94857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4040044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0.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80517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1.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59272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2.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17244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3.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26668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4.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111434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5.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703066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6.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827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7.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806856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8.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121245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9.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535729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18765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0.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68179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1.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65181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2.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62578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3.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773280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4.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638216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5.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253230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6.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752009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7.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156411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8.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0458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9.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03453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85513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0.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B53DCFA-2CDA-FA28-220F-FF5D2D674F84}"/>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5F5E6746-EB76-DA4D-C8F9-3CE4360509E9}"/>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910051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36" name="TextBox 35">
            <a:extLst>
              <a:ext uri="{FF2B5EF4-FFF2-40B4-BE49-F238E27FC236}">
                <a16:creationId xmlns:a16="http://schemas.microsoft.com/office/drawing/2014/main" id="{B4F7E28D-5EC6-25E1-89D9-70F5E53A85FA}"/>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385826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2.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EDA679E8-7804-BA54-B20A-6627E53705B0}"/>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1FF9F1C7-8EDC-2456-DF5D-34793021FD27}"/>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619959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3.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D1CF1CD-1472-20C4-2C69-065B3764BD43}"/>
              </a:ext>
            </a:extLst>
          </p:cNvPr>
          <p:cNvSpPr txBox="1"/>
          <p:nvPr userDrawn="1"/>
        </p:nvSpPr>
        <p:spPr bwMode="gray">
          <a:xfrm>
            <a:off x="4313239" y="5441831"/>
            <a:ext cx="2959154" cy="964367"/>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Snapdragon, and Snapdragon Spaces are trademarks or registered trademarks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CFADACD0-F473-E1E4-8F0C-DAECB9B2622C}"/>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540948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4.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EURASIP Summer School on Metaverse Technologies</a:t>
            </a:r>
            <a:endParaRPr lang="en-US" dirty="0"/>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869714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55.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EURASIP Summer School on Metaverse Technologies</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801538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56.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EURASIP Summer School on Metaverse Technologies</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48070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57.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EURASIP Summer School on Metaverse Technologies</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3234894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58.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EURASIP Summer School on Metaverse Technologies</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656684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59.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EURASIP Summer School on Metaverse Technologies</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070031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30097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0.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59500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1.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51573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2.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94585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3.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96026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4.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44653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5.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40339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6.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28343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7.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4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8.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62715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9.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4728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260012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0.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EURASIP Summer School on Metaverse Technologies</a:t>
            </a:r>
          </a:p>
        </p:txBody>
      </p:sp>
    </p:spTree>
    <p:extLst>
      <p:ext uri="{BB962C8B-B14F-4D97-AF65-F5344CB8AC3E}">
        <p14:creationId xmlns:p14="http://schemas.microsoft.com/office/powerpoint/2010/main" val="1262483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1.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EURASIP Summer School on Metaverse Technologi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99576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2.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EURASIP Summer School on Metaverse Technologi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40618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3.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1230155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4.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EURASIP Summer School on Metaverse Technologi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50184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5.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EURASIP Summer School on Metaverse Technologi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38651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6.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pPr>
              <a:defRPr/>
            </a:pPr>
            <a:r>
              <a:rPr lang="en-US"/>
              <a:t>EURASIP Summer School on Metaverse Technologies</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2486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77.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40735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8.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9032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9.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EURASIP Summer School on Metaverse Technologies</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1341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42281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0.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7853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1.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EURASIP Summer School on Metaverse Technologies</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26362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2.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EURASIP Summer School on Metaverse Technologies</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686644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3.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EURASIP Summer School on Metaverse Technologies</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43250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74463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694265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6.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738927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525787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135800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540818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67161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43446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053758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292671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182059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4.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279303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5.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8351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6.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949942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7.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366896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8.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560528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9.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56590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1D1DAAF-B7C7-4017-BB53-6EBBC3E73A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530487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0.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43912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1.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08978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2.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20456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3.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5878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4.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930940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5.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30079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6.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1827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7.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551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8.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4547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9.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Tree>
    <p:extLst>
      <p:ext uri="{BB962C8B-B14F-4D97-AF65-F5344CB8AC3E}">
        <p14:creationId xmlns:p14="http://schemas.microsoft.com/office/powerpoint/2010/main" val="3642137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5094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0.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EURASIP Summer School on Metaverse Technologies</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25464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1.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EURASIP Summer School on Metaverse Technologies</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4746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2.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EURASIP Summer School on Metaverse Technologies</a:t>
            </a:r>
          </a:p>
        </p:txBody>
      </p:sp>
    </p:spTree>
    <p:extLst>
      <p:ext uri="{BB962C8B-B14F-4D97-AF65-F5344CB8AC3E}">
        <p14:creationId xmlns:p14="http://schemas.microsoft.com/office/powerpoint/2010/main" val="1617488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3.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0186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4.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02976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5.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82679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6.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670447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7.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EURASIP Summer School on Metaverse Technologies</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96530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8.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EURASIP Summer School on Metaverse Technologies</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321717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9.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EURASIP Summer School on Metaverse Technologies</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9515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71258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0.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EURASIP Summer School on Metaverse Technologies</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30006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1.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EURASIP Summer School on Metaverse Technologies</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63776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2.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14926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3.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950841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4.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828235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5.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558136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6.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EURASIP Summer School on Metaverse Technologies</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233558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7.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EURASIP Summer School on Metaverse Technologie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0812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8.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154771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9.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EURASIP Summer School on Metaverse Technologie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1458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225512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0.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EURASIP Summer School on Metaverse Technologie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40939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1.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EURASIP Summer School on Metaverse Technologie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987946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2.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71166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3.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14838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4.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995927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5.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Tree>
    <p:extLst>
      <p:ext uri="{BB962C8B-B14F-4D97-AF65-F5344CB8AC3E}">
        <p14:creationId xmlns:p14="http://schemas.microsoft.com/office/powerpoint/2010/main" val="1084797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6.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545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7.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EURASIP Summer School on Metaverse Technologies</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530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8.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EURASIP Summer School on Metaverse Technologies</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50800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9.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EURASIP Summer School on Metaverse Technologies</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94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1910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0.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EURASIP Summer School on Metaverse Technologies</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54237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1.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EURASIP Summer School on Metaverse Technologies</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859921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2.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50798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3.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41320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4.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544319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5.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718711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6.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49140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7.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931489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8.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44501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9.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67643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71966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0.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407809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1.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670239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2.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7696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3.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162280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4.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26599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5.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19387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6.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257867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7.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617073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8.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853009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9.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348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13890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0.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18778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1.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099407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2.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58199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3.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2965544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4.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5" name="TextBox 24">
            <a:extLst>
              <a:ext uri="{FF2B5EF4-FFF2-40B4-BE49-F238E27FC236}">
                <a16:creationId xmlns:a16="http://schemas.microsoft.com/office/drawing/2014/main" id="{9B0E48E1-C592-03EF-85E9-8D15C48A9B23}"/>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FA42F64C-934C-104B-6AC7-096F691F5648}"/>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082133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5.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FFDBC82C-7176-8B19-35BC-20C22280C2D0}"/>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765F7F8A-FDA6-22FB-4B14-11C419F056AA}"/>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585848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6.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6" name="TextBox 25">
            <a:extLst>
              <a:ext uri="{FF2B5EF4-FFF2-40B4-BE49-F238E27FC236}">
                <a16:creationId xmlns:a16="http://schemas.microsoft.com/office/drawing/2014/main" id="{50BC99B3-5B0A-7B43-408D-E0845A61AA4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13965EF0-1EDF-3A1A-D27B-DC74058E638C}"/>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207681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7.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8B6C1807-AC8B-D652-8E27-CC75B39B819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D1E971C6-4D25-8F25-DA59-7BE987162399}"/>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411253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8.xml><?xml version="1.0" encoding="utf-8"?>
<p:sldLayout xmlns:a="http://schemas.openxmlformats.org/drawingml/2006/main" xmlns:r="http://schemas.openxmlformats.org/officeDocument/2006/relationships" xmlns:p="http://schemas.openxmlformats.org/presentationml/2006/main" showMasterSp="0" preserve="1" userDrawn="1">
  <p:cSld name="1_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438523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9.xml><?xml version="1.0" encoding="utf-8"?>
<p:sldLayout xmlns:a="http://schemas.openxmlformats.org/drawingml/2006/main" xmlns:r="http://schemas.openxmlformats.org/officeDocument/2006/relationships" xmlns:p="http://schemas.openxmlformats.org/presentationml/2006/main" matchingName="04_Agenda">
  <p:cSld name="04_Agenda">
    <p:spTree>
      <p:nvGrpSpPr>
        <p:cNvPr id="1" name="Shape 27"/>
        <p:cNvGrpSpPr/>
        <p:nvPr/>
      </p:nvGrpSpPr>
      <p:grpSpPr>
        <a:xfrm>
          <a:off x="0" y="0"/>
          <a:ext cx="0" cy="0"/>
          <a:chOff x="0" y="0"/>
          <a:chExt cx="0" cy="0"/>
        </a:xfrm>
      </p:grpSpPr>
      <p:sp>
        <p:nvSpPr>
          <p:cNvPr id="28" name="Google Shape;28;p31"/>
          <p:cNvSpPr txBox="1">
            <a:spLocks noGrp="1"/>
          </p:cNvSpPr>
          <p:nvPr>
            <p:ph type="body" idx="1"/>
          </p:nvPr>
        </p:nvSpPr>
        <p:spPr>
          <a:xfrm>
            <a:off x="6568433" y="1828800"/>
            <a:ext cx="3285800" cy="4562800"/>
          </a:xfrm>
          <a:prstGeom prst="rect">
            <a:avLst/>
          </a:prstGeom>
          <a:noFill/>
          <a:ln>
            <a:noFill/>
          </a:ln>
        </p:spPr>
        <p:txBody>
          <a:bodyPr spcFirstLastPara="1" wrap="square" lIns="0" tIns="0" rIns="0" bIns="0" anchor="t" anchorCtr="0">
            <a:noAutofit/>
          </a:bodyPr>
          <a:lstStyle>
            <a:lvl1pPr marL="304815" lvl="0" indent="-152408" algn="l">
              <a:lnSpc>
                <a:spcPct val="115000"/>
              </a:lnSpc>
              <a:spcBef>
                <a:spcPts val="0"/>
              </a:spcBef>
              <a:spcAft>
                <a:spcPts val="0"/>
              </a:spcAft>
              <a:buSzPts val="2700"/>
              <a:buNone/>
              <a:defRPr sz="1800"/>
            </a:lvl1pPr>
            <a:lvl2pPr marL="609630" lvl="1" indent="-266713" algn="l">
              <a:lnSpc>
                <a:spcPct val="115000"/>
              </a:lnSpc>
              <a:spcBef>
                <a:spcPts val="1200"/>
              </a:spcBef>
              <a:spcAft>
                <a:spcPts val="0"/>
              </a:spcAft>
              <a:buSzPts val="2700"/>
              <a:buAutoNum type="alphaLcPeriod"/>
              <a:defRPr sz="1800"/>
            </a:lvl2pPr>
            <a:lvl3pPr marL="914446" lvl="2" indent="-266713" algn="l">
              <a:lnSpc>
                <a:spcPct val="115000"/>
              </a:lnSpc>
              <a:spcBef>
                <a:spcPts val="1200"/>
              </a:spcBef>
              <a:spcAft>
                <a:spcPts val="0"/>
              </a:spcAft>
              <a:buSzPts val="2700"/>
              <a:buAutoNum type="romanLcPeriod"/>
              <a:defRPr sz="1800"/>
            </a:lvl3pPr>
            <a:lvl4pPr marL="1219261" lvl="3" indent="-266713" algn="l">
              <a:lnSpc>
                <a:spcPct val="115000"/>
              </a:lnSpc>
              <a:spcBef>
                <a:spcPts val="1200"/>
              </a:spcBef>
              <a:spcAft>
                <a:spcPts val="0"/>
              </a:spcAft>
              <a:buSzPts val="2700"/>
              <a:buAutoNum type="arabicPeriod"/>
              <a:defRPr sz="1800"/>
            </a:lvl4pPr>
            <a:lvl5pPr marL="1524076" lvl="4" indent="-266713" algn="l">
              <a:lnSpc>
                <a:spcPct val="115000"/>
              </a:lnSpc>
              <a:spcBef>
                <a:spcPts val="1200"/>
              </a:spcBef>
              <a:spcAft>
                <a:spcPts val="0"/>
              </a:spcAft>
              <a:buSzPts val="2700"/>
              <a:buAutoNum type="alphaLcPeriod"/>
              <a:defRPr sz="1800"/>
            </a:lvl5pPr>
            <a:lvl6pPr marL="1828891" lvl="5" indent="-266713" algn="l">
              <a:lnSpc>
                <a:spcPct val="115000"/>
              </a:lnSpc>
              <a:spcBef>
                <a:spcPts val="1200"/>
              </a:spcBef>
              <a:spcAft>
                <a:spcPts val="0"/>
              </a:spcAft>
              <a:buSzPts val="2700"/>
              <a:buAutoNum type="romanLcPeriod"/>
              <a:defRPr sz="1800"/>
            </a:lvl6pPr>
            <a:lvl7pPr marL="2133707" lvl="6" indent="-266713" algn="l">
              <a:lnSpc>
                <a:spcPct val="115000"/>
              </a:lnSpc>
              <a:spcBef>
                <a:spcPts val="1200"/>
              </a:spcBef>
              <a:spcAft>
                <a:spcPts val="0"/>
              </a:spcAft>
              <a:buSzPts val="2700"/>
              <a:buAutoNum type="arabicPeriod"/>
              <a:defRPr sz="1800"/>
            </a:lvl7pPr>
            <a:lvl8pPr marL="2438522" lvl="7" indent="-266713" algn="l">
              <a:lnSpc>
                <a:spcPct val="115000"/>
              </a:lnSpc>
              <a:spcBef>
                <a:spcPts val="1200"/>
              </a:spcBef>
              <a:spcAft>
                <a:spcPts val="0"/>
              </a:spcAft>
              <a:buSzPts val="2700"/>
              <a:buAutoNum type="alphaLcPeriod"/>
              <a:defRPr sz="1800"/>
            </a:lvl8pPr>
            <a:lvl9pPr marL="2743337" lvl="8" indent="-266713" algn="l">
              <a:lnSpc>
                <a:spcPct val="115000"/>
              </a:lnSpc>
              <a:spcBef>
                <a:spcPts val="1200"/>
              </a:spcBef>
              <a:spcAft>
                <a:spcPts val="1200"/>
              </a:spcAft>
              <a:buSzPts val="2700"/>
              <a:buAutoNum type="romanLcPeriod"/>
              <a:defRPr sz="1800"/>
            </a:lvl9pPr>
          </a:lstStyle>
          <a:p>
            <a:endParaRPr/>
          </a:p>
        </p:txBody>
      </p:sp>
      <p:sp>
        <p:nvSpPr>
          <p:cNvPr id="29" name="Google Shape;29;p31"/>
          <p:cNvSpPr txBox="1">
            <a:spLocks noGrp="1"/>
          </p:cNvSpPr>
          <p:nvPr>
            <p:ph type="title"/>
          </p:nvPr>
        </p:nvSpPr>
        <p:spPr>
          <a:xfrm>
            <a:off x="935733" y="1767833"/>
            <a:ext cx="2816400" cy="1122400"/>
          </a:xfrm>
          <a:prstGeom prst="rect">
            <a:avLst/>
          </a:prstGeom>
          <a:noFill/>
          <a:ln>
            <a:noFill/>
          </a:ln>
        </p:spPr>
        <p:txBody>
          <a:bodyPr spcFirstLastPara="1" wrap="square" lIns="0" tIns="0" rIns="0" bIns="0" anchor="t" anchorCtr="0">
            <a:noAutofit/>
          </a:bodyPr>
          <a:lstStyle>
            <a:lvl1pPr lvl="0" algn="l">
              <a:lnSpc>
                <a:spcPct val="100000"/>
              </a:lnSpc>
              <a:spcBef>
                <a:spcPts val="0"/>
              </a:spcBef>
              <a:spcAft>
                <a:spcPts val="0"/>
              </a:spcAft>
              <a:buSzPts val="5600"/>
              <a:buNone/>
              <a:defRPr/>
            </a:lvl1pPr>
            <a:lvl2pPr lvl="1" algn="ctr">
              <a:lnSpc>
                <a:spcPct val="100000"/>
              </a:lnSpc>
              <a:spcBef>
                <a:spcPts val="0"/>
              </a:spcBef>
              <a:spcAft>
                <a:spcPts val="0"/>
              </a:spcAft>
              <a:buSzPts val="5600"/>
              <a:buNone/>
              <a:defRPr/>
            </a:lvl2pPr>
            <a:lvl3pPr lvl="2" algn="ctr">
              <a:lnSpc>
                <a:spcPct val="100000"/>
              </a:lnSpc>
              <a:spcBef>
                <a:spcPts val="0"/>
              </a:spcBef>
              <a:spcAft>
                <a:spcPts val="0"/>
              </a:spcAft>
              <a:buSzPts val="5600"/>
              <a:buNone/>
              <a:defRPr/>
            </a:lvl3pPr>
            <a:lvl4pPr lvl="3" algn="ctr">
              <a:lnSpc>
                <a:spcPct val="100000"/>
              </a:lnSpc>
              <a:spcBef>
                <a:spcPts val="0"/>
              </a:spcBef>
              <a:spcAft>
                <a:spcPts val="0"/>
              </a:spcAft>
              <a:buSzPts val="5600"/>
              <a:buNone/>
              <a:defRPr/>
            </a:lvl4pPr>
            <a:lvl5pPr lvl="4" algn="ctr">
              <a:lnSpc>
                <a:spcPct val="100000"/>
              </a:lnSpc>
              <a:spcBef>
                <a:spcPts val="0"/>
              </a:spcBef>
              <a:spcAft>
                <a:spcPts val="0"/>
              </a:spcAft>
              <a:buSzPts val="5600"/>
              <a:buNone/>
              <a:defRPr/>
            </a:lvl5pPr>
            <a:lvl6pPr lvl="5" algn="ctr">
              <a:lnSpc>
                <a:spcPct val="100000"/>
              </a:lnSpc>
              <a:spcBef>
                <a:spcPts val="0"/>
              </a:spcBef>
              <a:spcAft>
                <a:spcPts val="0"/>
              </a:spcAft>
              <a:buSzPts val="5600"/>
              <a:buNone/>
              <a:defRPr/>
            </a:lvl6pPr>
            <a:lvl7pPr lvl="6" algn="ctr">
              <a:lnSpc>
                <a:spcPct val="100000"/>
              </a:lnSpc>
              <a:spcBef>
                <a:spcPts val="0"/>
              </a:spcBef>
              <a:spcAft>
                <a:spcPts val="0"/>
              </a:spcAft>
              <a:buSzPts val="5600"/>
              <a:buNone/>
              <a:defRPr/>
            </a:lvl7pPr>
            <a:lvl8pPr lvl="7" algn="ctr">
              <a:lnSpc>
                <a:spcPct val="100000"/>
              </a:lnSpc>
              <a:spcBef>
                <a:spcPts val="0"/>
              </a:spcBef>
              <a:spcAft>
                <a:spcPts val="0"/>
              </a:spcAft>
              <a:buSzPts val="5600"/>
              <a:buNone/>
              <a:defRPr/>
            </a:lvl8pPr>
            <a:lvl9pPr lvl="8" algn="ctr">
              <a:lnSpc>
                <a:spcPct val="100000"/>
              </a:lnSpc>
              <a:spcBef>
                <a:spcPts val="0"/>
              </a:spcBef>
              <a:spcAft>
                <a:spcPts val="0"/>
              </a:spcAft>
              <a:buSzPts val="5600"/>
              <a:buNone/>
              <a:defRPr/>
            </a:lvl9pPr>
          </a:lstStyle>
          <a:p>
            <a:endParaRPr/>
          </a:p>
        </p:txBody>
      </p:sp>
    </p:spTree>
    <p:extLst>
      <p:ext uri="{BB962C8B-B14F-4D97-AF65-F5344CB8AC3E}">
        <p14:creationId xmlns:p14="http://schemas.microsoft.com/office/powerpoint/2010/main" val="193163570"/>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091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0.xml><?xml version="1.0" encoding="utf-8"?>
<p:sldLayout xmlns:a="http://schemas.openxmlformats.org/drawingml/2006/main" xmlns:r="http://schemas.openxmlformats.org/officeDocument/2006/relationships" xmlns:p="http://schemas.openxmlformats.org/presentationml/2006/main"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47303"/>
            <a:ext cx="11187112" cy="439479"/>
          </a:xfrm>
        </p:spPr>
        <p:txBody>
          <a:bodyPr anchor="ctr" anchorCtr="0"/>
          <a:lstStyle>
            <a:lvl1pPr algn="ctr">
              <a:defRPr sz="34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EURASIP Summer School on Metaverse Technologies</a:t>
            </a:r>
            <a:endParaRPr lang="en-US" dirty="0">
              <a:solidFill>
                <a:schemeClr val="accent2">
                  <a:lumMod val="60000"/>
                  <a:lumOff val="40000"/>
                </a:schemeClr>
              </a:solidFill>
            </a:endParaRP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393278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1.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06859" y="399773"/>
            <a:ext cx="11157733" cy="461729"/>
          </a:xfrm>
        </p:spPr>
        <p:txBody>
          <a:bodyPr/>
          <a:lstStyle>
            <a:lvl1pPr>
              <a:defRPr sz="2667"/>
            </a:lvl1pPr>
          </a:lstStyle>
          <a:p>
            <a:r>
              <a:rPr lang="en-US"/>
              <a:t>Click to edit Master title style</a:t>
            </a:r>
            <a:endParaRPr lang="en-US" dirty="0"/>
          </a:p>
        </p:txBody>
      </p:sp>
    </p:spTree>
    <p:extLst>
      <p:ext uri="{BB962C8B-B14F-4D97-AF65-F5344CB8AC3E}">
        <p14:creationId xmlns:p14="http://schemas.microsoft.com/office/powerpoint/2010/main" val="1560258639"/>
      </p:ext>
    </p:extLst>
  </p:cSld>
  <p:clrMapOvr>
    <a:masterClrMapping/>
  </p:clrMapOvr>
</p:sldLayout>
</file>

<file path=ppt/slideLayouts/slideLayout1972.xml><?xml version="1.0" encoding="utf-8"?>
<p:sldLayout xmlns:a="http://schemas.openxmlformats.org/drawingml/2006/main" xmlns:r="http://schemas.openxmlformats.org/officeDocument/2006/relationships" xmlns:p="http://schemas.openxmlformats.org/presentationml/2006/main" showMasterSp="0" type="obj">
  <p:cSld name="Title and Content Blue">
    <p:bg>
      <p:bgPr>
        <a:gradFill>
          <a:gsLst>
            <a:gs pos="80000">
              <a:srgbClr val="190062"/>
            </a:gs>
            <a:gs pos="10000">
              <a:schemeClr val="accent4"/>
            </a:gs>
          </a:gsLst>
          <a:lin ang="5400000" scaled="0"/>
        </a:gra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651C43-B9E2-3742-B45A-D1651035572E}"/>
              </a:ext>
            </a:extLst>
          </p:cNvPr>
          <p:cNvSpPr>
            <a:spLocks noGrp="1"/>
          </p:cNvSpPr>
          <p:nvPr>
            <p:ph type="title" hasCustomPrompt="1"/>
          </p:nvPr>
        </p:nvSpPr>
        <p:spPr/>
        <p:txBody>
          <a:bodyPr/>
          <a:lstStyle>
            <a:lvl1pPr>
              <a:defRPr>
                <a:solidFill>
                  <a:schemeClr val="tx2"/>
                </a:solidFill>
              </a:defRPr>
            </a:lvl1pPr>
          </a:lstStyle>
          <a:p>
            <a:r>
              <a:rPr lang="en-US"/>
              <a:t>Click to edit master title style</a:t>
            </a:r>
          </a:p>
        </p:txBody>
      </p:sp>
      <p:sp>
        <p:nvSpPr>
          <p:cNvPr id="3" name="Content Placeholder 2">
            <a:extLst>
              <a:ext uri="{FF2B5EF4-FFF2-40B4-BE49-F238E27FC236}">
                <a16:creationId xmlns:a16="http://schemas.microsoft.com/office/drawing/2014/main" id="{4EF14722-316C-5D4F-AA61-BB1581941B66}"/>
              </a:ext>
            </a:extLst>
          </p:cNvPr>
          <p:cNvSpPr>
            <a:spLocks noGrp="1"/>
          </p:cNvSpPr>
          <p:nvPr>
            <p:ph idx="1" hasCustomPrompt="1"/>
          </p:nvPr>
        </p:nvSpPr>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a:extLst>
              <a:ext uri="{FF2B5EF4-FFF2-40B4-BE49-F238E27FC236}">
                <a16:creationId xmlns:a16="http://schemas.microsoft.com/office/drawing/2014/main" id="{ECF5F1B3-005D-F19F-7411-2E3D1AE3F8A3}"/>
              </a:ext>
            </a:extLst>
          </p:cNvPr>
          <p:cNvSpPr>
            <a:spLocks noGrp="1"/>
          </p:cNvSpPr>
          <p:nvPr>
            <p:ph type="ftr" sz="quarter" idx="11"/>
          </p:nvPr>
        </p:nvSpPr>
        <p:spPr>
          <a:xfrm>
            <a:off x="508001" y="6381750"/>
            <a:ext cx="6510637" cy="287610"/>
          </a:xfrm>
        </p:spPr>
        <p:txBody>
          <a:bodyPr/>
          <a:lstStyle>
            <a:lvl1pPr>
              <a:defRPr>
                <a:solidFill>
                  <a:schemeClr val="tx2"/>
                </a:solidFill>
              </a:defRPr>
            </a:lvl1pPr>
          </a:lstStyle>
          <a:p>
            <a:r>
              <a:rPr lang="en-US"/>
              <a:t>EURASIP Summer School on Metaverse Technologies</a:t>
            </a:r>
          </a:p>
        </p:txBody>
      </p:sp>
      <p:sp>
        <p:nvSpPr>
          <p:cNvPr id="5" name="Slide Number Placeholder 5">
            <a:extLst>
              <a:ext uri="{FF2B5EF4-FFF2-40B4-BE49-F238E27FC236}">
                <a16:creationId xmlns:a16="http://schemas.microsoft.com/office/drawing/2014/main" id="{5A2CD482-09CE-CAA8-6E3C-4DA32864F4FF}"/>
              </a:ext>
            </a:extLst>
          </p:cNvPr>
          <p:cNvSpPr>
            <a:spLocks noGrp="1"/>
          </p:cNvSpPr>
          <p:nvPr>
            <p:ph type="sldNum" sz="quarter" idx="4"/>
          </p:nvPr>
        </p:nvSpPr>
        <p:spPr>
          <a:xfrm>
            <a:off x="11696700" y="6389370"/>
            <a:ext cx="416560" cy="287610"/>
          </a:xfrm>
          <a:prstGeom prst="rect">
            <a:avLst/>
          </a:prstGeom>
        </p:spPr>
        <p:txBody>
          <a:bodyPr vert="horz" lIns="0" tIns="45720" rIns="91440" bIns="45720" rtlCol="0" anchor="ctr"/>
          <a:lstStyle>
            <a:lvl1pPr algn="l">
              <a:defRPr sz="700">
                <a:solidFill>
                  <a:schemeClr val="tx2"/>
                </a:solidFill>
                <a:latin typeface="Microsoft Sans Serif" panose="020B0604020202020204" pitchFamily="34" charset="0"/>
                <a:ea typeface="Microsoft GothicNeo" panose="02000300000000000000" pitchFamily="2" charset="-127"/>
                <a:cs typeface="Microsoft Sans Serif" panose="020B0604020202020204" pitchFamily="34" charset="0"/>
              </a:defRPr>
            </a:lvl1pPr>
          </a:lstStyle>
          <a:p>
            <a:fld id="{5B64C28E-966E-6B4A-816A-311B7D0A2E6D}" type="slidenum">
              <a:rPr lang="en-US" smtClean="0"/>
              <a:pPr/>
              <a:t>‹#›</a:t>
            </a:fld>
            <a:endParaRPr lang="en-US"/>
          </a:p>
        </p:txBody>
      </p:sp>
    </p:spTree>
    <p:extLst>
      <p:ext uri="{BB962C8B-B14F-4D97-AF65-F5344CB8AC3E}">
        <p14:creationId xmlns:p14="http://schemas.microsoft.com/office/powerpoint/2010/main" val="317832481"/>
      </p:ext>
    </p:extLst>
  </p:cSld>
  <p:clrMapOvr>
    <a:overrideClrMapping bg1="dk1" tx1="lt1" bg2="dk2" tx2="lt2" accent1="accent1" accent2="accent2" accent3="accent3" accent4="accent4" accent5="accent5" accent6="accent6" hlink="hlink" folHlink="folHlink"/>
  </p:clrMapOvr>
</p:sldLayout>
</file>

<file path=ppt/slideLayouts/slideLayout1973.xml><?xml version="1.0" encoding="utf-8"?>
<p:sldLayout xmlns:a="http://schemas.openxmlformats.org/drawingml/2006/main" xmlns:r="http://schemas.openxmlformats.org/officeDocument/2006/relationships" xmlns:p="http://schemas.openxmlformats.org/presentationml/2006/main" showMasterSp="0" userDrawn="1">
  <p:cSld name="Gun Metal Grad_Blank">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6A9554CE-D3F6-D87D-C622-D2DBF86EDDFC}"/>
              </a:ext>
            </a:extLst>
          </p:cNvPr>
          <p:cNvSpPr txBox="1"/>
          <p:nvPr userDrawn="1"/>
        </p:nvSpPr>
        <p:spPr>
          <a:xfrm>
            <a:off x="11329988" y="6511300"/>
            <a:ext cx="376236" cy="150298"/>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60000"/>
                  <a:lumOff val="40000"/>
                </a:schemeClr>
              </a:solidFill>
              <a:latin typeface="+mn-lt"/>
              <a:ea typeface="+mn-ea"/>
              <a:cs typeface="+mn-cs"/>
            </a:endParaRPr>
          </a:p>
        </p:txBody>
      </p:sp>
      <p:sp>
        <p:nvSpPr>
          <p:cNvPr id="5" name="TextBox 4">
            <a:extLst>
              <a:ext uri="{FF2B5EF4-FFF2-40B4-BE49-F238E27FC236}">
                <a16:creationId xmlns:a16="http://schemas.microsoft.com/office/drawing/2014/main" id="{26F90330-9C16-6D5F-6BF7-52F9AA55EECD}"/>
              </a:ext>
            </a:extLst>
          </p:cNvPr>
          <p:cNvSpPr txBox="1"/>
          <p:nvPr userDrawn="1"/>
        </p:nvSpPr>
        <p:spPr>
          <a:xfrm>
            <a:off x="11329988" y="6511300"/>
            <a:ext cx="376236" cy="150298"/>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60000"/>
                  <a:lumOff val="40000"/>
                </a:schemeClr>
              </a:solidFill>
              <a:latin typeface="+mn-lt"/>
              <a:ea typeface="+mn-ea"/>
              <a:cs typeface="+mn-cs"/>
            </a:endParaRPr>
          </a:p>
        </p:txBody>
      </p:sp>
      <p:sp>
        <p:nvSpPr>
          <p:cNvPr id="6" name="Footer Placeholder 1">
            <a:extLst>
              <a:ext uri="{FF2B5EF4-FFF2-40B4-BE49-F238E27FC236}">
                <a16:creationId xmlns:a16="http://schemas.microsoft.com/office/drawing/2014/main" id="{EA9C2CC0-1ABA-EBB7-3A20-3C5380E19F4B}"/>
              </a:ext>
            </a:extLst>
          </p:cNvPr>
          <p:cNvSpPr>
            <a:spLocks noGrp="1"/>
          </p:cNvSpPr>
          <p:nvPr>
            <p:ph type="ftr" sz="quarter" idx="16"/>
          </p:nvPr>
        </p:nvSpPr>
        <p:spPr>
          <a:xfrm>
            <a:off x="495300" y="6532895"/>
            <a:ext cx="10488168" cy="118174"/>
          </a:xfrm>
        </p:spPr>
        <p:txBody>
          <a:bodyPr/>
          <a:lstStyle>
            <a:lvl1pPr>
              <a:defRPr>
                <a:solidFill>
                  <a:schemeClr val="accent6">
                    <a:lumMod val="60000"/>
                    <a:lumOff val="40000"/>
                  </a:schemeClr>
                </a:solidFill>
              </a:defRPr>
            </a:lvl1pPr>
          </a:lstStyle>
          <a:p>
            <a:r>
              <a:rPr lang="en-US"/>
              <a:t>EURASIP Summer School on Metaverse Technologies</a:t>
            </a:r>
          </a:p>
        </p:txBody>
      </p:sp>
    </p:spTree>
    <p:extLst>
      <p:ext uri="{BB962C8B-B14F-4D97-AF65-F5344CB8AC3E}">
        <p14:creationId xmlns:p14="http://schemas.microsoft.com/office/powerpoint/2010/main" val="698540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303219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75.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806175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76.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381264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77.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01215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78.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577654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79.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531071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9329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0.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617370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1.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03402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2.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745425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3.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93600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4.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818457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5.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265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6.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333625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7.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26471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8.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95038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9.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05375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64345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0.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173697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1.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9853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2327365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QSIO XR Program Review</a:t>
            </a:r>
          </a:p>
        </p:txBody>
      </p:sp>
    </p:spTree>
    <p:extLst>
      <p:ext uri="{BB962C8B-B14F-4D97-AF65-F5344CB8AC3E}">
        <p14:creationId xmlns:p14="http://schemas.microsoft.com/office/powerpoint/2010/main" val="849595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2355699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5.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1425190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6.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8564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7.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49974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QSIO XR Program Review</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36320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9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13557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994BC86A-E0A0-4527-8786-B580DFD9705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7963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62403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1.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9290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2.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1178083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442986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671586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206834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42778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551284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8.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470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92377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32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220099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5241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57858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28680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4.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41739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2465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9798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27062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8.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73738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9.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015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96238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0.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QSIO XR Program Review</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17445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1.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443009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2.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76175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3.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09823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4.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957728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5.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47378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6.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40360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7.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QSIO XR Program Review</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100328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8.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QSIO XR Program Review</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0994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9.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QSIO XR Program Review</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892977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072967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0.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QSIO XR Program Review</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880197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1.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877671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2.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Tree>
    <p:extLst>
      <p:ext uri="{BB962C8B-B14F-4D97-AF65-F5344CB8AC3E}">
        <p14:creationId xmlns:p14="http://schemas.microsoft.com/office/powerpoint/2010/main" val="677955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3.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QSIO XR Program Review</a:t>
            </a:r>
          </a:p>
        </p:txBody>
      </p:sp>
    </p:spTree>
    <p:extLst>
      <p:ext uri="{BB962C8B-B14F-4D97-AF65-F5344CB8AC3E}">
        <p14:creationId xmlns:p14="http://schemas.microsoft.com/office/powerpoint/2010/main" val="40354850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4.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QSIO XR Program Review</a:t>
            </a:r>
          </a:p>
        </p:txBody>
      </p:sp>
    </p:spTree>
    <p:extLst>
      <p:ext uri="{BB962C8B-B14F-4D97-AF65-F5344CB8AC3E}">
        <p14:creationId xmlns:p14="http://schemas.microsoft.com/office/powerpoint/2010/main" val="1883206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5.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532214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6.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72722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7.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190188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QSIO XR Program Review</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028844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QSIO XR Program Review</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482682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49366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07800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1.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6277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2.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364137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90463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4.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05804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5.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82556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6.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042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7.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50209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8.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360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9.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47410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48250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0.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46469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1.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783224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2.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271828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3.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85258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4.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893254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5.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140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6.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902467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7.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831908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8.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019435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9.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349747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400689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0.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05549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1.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100925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2.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260202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3.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612650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4.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427345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5.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1227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6.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763649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7.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B53DCFA-2CDA-FA28-220F-FF5D2D674F84}"/>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5F5E6746-EB76-DA4D-C8F9-3CE4360509E9}"/>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4797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8.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36" name="TextBox 35">
            <a:extLst>
              <a:ext uri="{FF2B5EF4-FFF2-40B4-BE49-F238E27FC236}">
                <a16:creationId xmlns:a16="http://schemas.microsoft.com/office/drawing/2014/main" id="{B4F7E28D-5EC6-25E1-89D9-70F5E53A85FA}"/>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086299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9.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EDA679E8-7804-BA54-B20A-6627E53705B0}"/>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1FF9F1C7-8EDC-2456-DF5D-34793021FD27}"/>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437114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50661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0.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D1CF1CD-1472-20C4-2C69-065B3764BD43}"/>
              </a:ext>
            </a:extLst>
          </p:cNvPr>
          <p:cNvSpPr txBox="1"/>
          <p:nvPr userDrawn="1"/>
        </p:nvSpPr>
        <p:spPr bwMode="gray">
          <a:xfrm>
            <a:off x="4313239" y="5441831"/>
            <a:ext cx="2959154" cy="964367"/>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Snapdragon, and Snapdragon Spaces are trademarks or registered trademarks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CFADACD0-F473-E1E4-8F0C-DAECB9B2622C}"/>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420228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1.xml><?xml version="1.0" encoding="utf-8"?>
<p:sldLayout xmlns:a="http://schemas.openxmlformats.org/drawingml/2006/main" xmlns:r="http://schemas.openxmlformats.org/officeDocument/2006/relationships" xmlns:p="http://schemas.openxmlformats.org/presentationml/2006/main" showMasterSp="0" preserve="1" userDrawn="1">
  <p:cSld name="1_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1157739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2.xml><?xml version="1.0" encoding="utf-8"?>
<p:sldLayout xmlns:a="http://schemas.openxmlformats.org/drawingml/2006/main" xmlns:r="http://schemas.openxmlformats.org/officeDocument/2006/relationships" xmlns:p="http://schemas.openxmlformats.org/presentationml/2006/main" showMasterSp="0" preserve="1" userDrawn="1">
  <p:cSld name="1_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B53DCFA-2CDA-FA28-220F-FF5D2D674F84}"/>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5F5E6746-EB76-DA4D-C8F9-3CE4360509E9}"/>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021712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3.xml><?xml version="1.0" encoding="utf-8"?>
<p:sldLayout xmlns:a="http://schemas.openxmlformats.org/drawingml/2006/main" xmlns:r="http://schemas.openxmlformats.org/officeDocument/2006/relationships" xmlns:p="http://schemas.openxmlformats.org/presentationml/2006/main" showMasterSp="0" preserve="1" userDrawn="1">
  <p:cSld name="1_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36" name="TextBox 35">
            <a:extLst>
              <a:ext uri="{FF2B5EF4-FFF2-40B4-BE49-F238E27FC236}">
                <a16:creationId xmlns:a16="http://schemas.microsoft.com/office/drawing/2014/main" id="{B4F7E28D-5EC6-25E1-89D9-70F5E53A85FA}"/>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537747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4.xml><?xml version="1.0" encoding="utf-8"?>
<p:sldLayout xmlns:a="http://schemas.openxmlformats.org/drawingml/2006/main" xmlns:r="http://schemas.openxmlformats.org/officeDocument/2006/relationships" xmlns:p="http://schemas.openxmlformats.org/presentationml/2006/main" showMasterSp="0" preserve="1" userDrawn="1">
  <p:cSld name="1_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EDA679E8-7804-BA54-B20A-6627E53705B0}"/>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1FF9F1C7-8EDC-2456-DF5D-34793021FD27}"/>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6170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5.xml><?xml version="1.0" encoding="utf-8"?>
<p:sldLayout xmlns:a="http://schemas.openxmlformats.org/drawingml/2006/main" xmlns:r="http://schemas.openxmlformats.org/officeDocument/2006/relationships" xmlns:p="http://schemas.openxmlformats.org/presentationml/2006/main" showMasterSp="0" preserve="1" userDrawn="1">
  <p:cSld name="1_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D1CF1CD-1472-20C4-2C69-065B3764BD43}"/>
              </a:ext>
            </a:extLst>
          </p:cNvPr>
          <p:cNvSpPr txBox="1"/>
          <p:nvPr userDrawn="1"/>
        </p:nvSpPr>
        <p:spPr bwMode="gray">
          <a:xfrm>
            <a:off x="4313239" y="5441831"/>
            <a:ext cx="2959154" cy="964367"/>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Snapdragon, and Snapdragon Spaces are trademarks or registered trademarks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CFADACD0-F473-E1E4-8F0C-DAECB9B2622C}"/>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063046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6.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QSIO XR Program Review</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753128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77.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QSIO XR Program Review</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745980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78.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QSIO XR Program Review</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604388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79.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QSIO XR Program Review</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4136908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512093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0.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QSIO XR Program Review</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650925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81.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QSIO XR Program Review</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460461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82.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37312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3.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1874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4.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08472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5.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4581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6.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16784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7.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2480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8.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12074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9.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80217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545334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0.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58902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1.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3760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2.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QSIO XR Program Review</a:t>
            </a:r>
          </a:p>
        </p:txBody>
      </p:sp>
    </p:spTree>
    <p:extLst>
      <p:ext uri="{BB962C8B-B14F-4D97-AF65-F5344CB8AC3E}">
        <p14:creationId xmlns:p14="http://schemas.microsoft.com/office/powerpoint/2010/main" val="3087064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3.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QSIO XR Program Review</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5242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4.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QSIO XR Program Review</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94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5.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1104487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6.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QSIO XR Program Review</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79671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7.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QSIO XR Program Review</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98380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8.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pPr>
              <a:defRPr/>
            </a:pPr>
            <a:r>
              <a:rPr lang="en-US"/>
              <a:t>QSIO XR Program Review</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15680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99.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2643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FAE9398D-2BD9-4C16-8323-2756D6CD9752}"/>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D2246FF4-5C3D-473C-B3FF-4C0A7056FA2E}"/>
                  </a:ext>
                </a:extLst>
              </p14:cNvPr>
              <p14:cNvContentPartPr/>
              <p14:nvPr userDrawn="1"/>
            </p14:nvContentPartPr>
            <p14:xfrm>
              <a:off x="8145224" y="6609376"/>
              <a:ext cx="9072" cy="4608"/>
            </p14:xfrm>
          </p:contentPart>
        </mc:Choice>
        <mc:Fallback xmlns="">
          <p:pic>
            <p:nvPicPr>
              <p:cNvPr id="2" name="Ink 1">
                <a:extLst>
                  <a:ext uri="{FF2B5EF4-FFF2-40B4-BE49-F238E27FC236}">
                    <a16:creationId xmlns:a16="http://schemas.microsoft.com/office/drawing/2014/main" id="{D2246FF4-5C3D-473C-B3FF-4C0A7056FA2E}"/>
                  </a:ext>
                </a:extLst>
              </p:cNvPr>
              <p:cNvPicPr/>
              <p:nvPr/>
            </p:nvPicPr>
            <p:blipFill>
              <a:blip r:embed="rId3"/>
              <a:stretch>
                <a:fillRect/>
              </a:stretch>
            </p:blipFill>
            <p:spPr>
              <a:xfrm>
                <a:off x="8141595" y="6605831"/>
                <a:ext cx="15967" cy="1134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57488EDB-6A64-4E7A-8BD3-8FD86C89C038}"/>
                  </a:ext>
                </a:extLst>
              </p14:cNvPr>
              <p14:cNvContentPartPr/>
              <p14:nvPr userDrawn="1"/>
            </p14:nvContentPartPr>
            <p14:xfrm>
              <a:off x="8149688" y="6520528"/>
              <a:ext cx="9072" cy="144"/>
            </p14:xfrm>
          </p:contentPart>
        </mc:Choice>
        <mc:Fallback xmlns="">
          <p:pic>
            <p:nvPicPr>
              <p:cNvPr id="4" name="Ink 3">
                <a:extLst>
                  <a:ext uri="{FF2B5EF4-FFF2-40B4-BE49-F238E27FC236}">
                    <a16:creationId xmlns:a16="http://schemas.microsoft.com/office/drawing/2014/main" id="{57488EDB-6A64-4E7A-8BD3-8FD86C89C038}"/>
                  </a:ext>
                </a:extLst>
              </p:cNvPr>
              <p:cNvPicPr/>
              <p:nvPr/>
            </p:nvPicPr>
            <p:blipFill>
              <a:blip r:embed="rId5"/>
              <a:stretch>
                <a:fillRect/>
              </a:stretch>
            </p:blipFill>
            <p:spPr>
              <a:xfrm>
                <a:off x="8146199" y="6519088"/>
                <a:ext cx="15702" cy="2880"/>
              </a:xfrm>
              <a:prstGeom prst="rect">
                <a:avLst/>
              </a:prstGeom>
            </p:spPr>
          </p:pic>
        </mc:Fallback>
      </mc:AlternateContent>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582634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0.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9835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1.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QSIO XR Program Review</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340780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2.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82529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3.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QSIO XR Program Review</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4120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4.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QSIO XR Program Review</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15738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5.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QSIO XR Program Review</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789513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225119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348449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8.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010415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987412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881214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877693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944513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150525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313348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169601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197449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6.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758278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7.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986062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8.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999020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9.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3465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612048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0.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233977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1.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91911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2.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5777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3.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22577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4.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02644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5.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366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6.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09297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7.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40178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8.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837199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9.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15803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15704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0.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71068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1.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Tree>
    <p:extLst>
      <p:ext uri="{BB962C8B-B14F-4D97-AF65-F5344CB8AC3E}">
        <p14:creationId xmlns:p14="http://schemas.microsoft.com/office/powerpoint/2010/main" val="1086238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2.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QSIO XR Program Review</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861868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3.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QSIO XR Program Review</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22942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4.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QSIO XR Program Review</a:t>
            </a:r>
          </a:p>
        </p:txBody>
      </p:sp>
    </p:spTree>
    <p:extLst>
      <p:ext uri="{BB962C8B-B14F-4D97-AF65-F5344CB8AC3E}">
        <p14:creationId xmlns:p14="http://schemas.microsoft.com/office/powerpoint/2010/main" val="1623929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5.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9873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6.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91281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7.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40204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8.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47607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9.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QSIO XR Program Review</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91722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79382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0.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QSIO XR Program Review</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261782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1.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QSIO XR Program Review</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584027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2.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QSIO XR Program Review</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312477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3.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QSIO XR Program Review</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516249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4.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QSIO XR Program Review</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510717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5.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46937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6.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QSIO XR Program Review</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504630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7.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307804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8.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64122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9.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QSIO XR Program Review</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71698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17309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0.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32571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1.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QSIO XR Program Review</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443211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2.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QSIO XR Program Review</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90495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3.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QSIO XR Program Review</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29279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4.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31144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5.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783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6.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66002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7.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Tree>
    <p:extLst>
      <p:ext uri="{BB962C8B-B14F-4D97-AF65-F5344CB8AC3E}">
        <p14:creationId xmlns:p14="http://schemas.microsoft.com/office/powerpoint/2010/main" val="3965255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8.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65100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9.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QSIO XR Program Review</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55460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1884686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0.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QSIO XR Program Review</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26092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1.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QSIO XR Program Review</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304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2.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QSIO XR Program Review</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28432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3.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QSIO XR Program Review</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2602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4.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622132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5.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45646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6.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613850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7.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151800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8.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679405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9.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120373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72635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0.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930738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1.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768898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2.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83520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3.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466395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4.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836218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5.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065531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6.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332568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7.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195555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8.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326671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9.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7977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991114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0.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886529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1.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33613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2.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824719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3.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750881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4.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999590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5.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2466274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6.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5" name="TextBox 24">
            <a:extLst>
              <a:ext uri="{FF2B5EF4-FFF2-40B4-BE49-F238E27FC236}">
                <a16:creationId xmlns:a16="http://schemas.microsoft.com/office/drawing/2014/main" id="{9B0E48E1-C592-03EF-85E9-8D15C48A9B23}"/>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FA42F64C-934C-104B-6AC7-096F691F5648}"/>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448295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7.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FFDBC82C-7176-8B19-35BC-20C22280C2D0}"/>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765F7F8A-FDA6-22FB-4B14-11C419F056AA}"/>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763904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8.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6" name="TextBox 25">
            <a:extLst>
              <a:ext uri="{FF2B5EF4-FFF2-40B4-BE49-F238E27FC236}">
                <a16:creationId xmlns:a16="http://schemas.microsoft.com/office/drawing/2014/main" id="{50BC99B3-5B0A-7B43-408D-E0845A61AA4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13965EF0-1EDF-3A1A-D27B-DC74058E638C}"/>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744389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9.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8B6C1807-AC8B-D652-8E27-CC75B39B819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D1E971C6-4D25-8F25-DA59-7BE987162399}"/>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405255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23823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0.xml><?xml version="1.0" encoding="utf-8"?>
<p:sldLayout xmlns:a="http://schemas.openxmlformats.org/drawingml/2006/main" xmlns:r="http://schemas.openxmlformats.org/officeDocument/2006/relationships" xmlns:p="http://schemas.openxmlformats.org/presentationml/2006/main" showMasterSp="0" preserve="1" userDrawn="1">
  <p:cSld name="1_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008961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1.xml><?xml version="1.0" encoding="utf-8"?>
<p:sldLayout xmlns:a="http://schemas.openxmlformats.org/drawingml/2006/main" xmlns:r="http://schemas.openxmlformats.org/officeDocument/2006/relationships" xmlns:p="http://schemas.openxmlformats.org/presentationml/2006/main" showMasterSp="0" preserve="1" userDrawn="1">
  <p:cSld name="1_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5" name="TextBox 24">
            <a:extLst>
              <a:ext uri="{FF2B5EF4-FFF2-40B4-BE49-F238E27FC236}">
                <a16:creationId xmlns:a16="http://schemas.microsoft.com/office/drawing/2014/main" id="{9B0E48E1-C592-03EF-85E9-8D15C48A9B23}"/>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FA42F64C-934C-104B-6AC7-096F691F5648}"/>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764660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2.xml><?xml version="1.0" encoding="utf-8"?>
<p:sldLayout xmlns:a="http://schemas.openxmlformats.org/drawingml/2006/main" xmlns:r="http://schemas.openxmlformats.org/officeDocument/2006/relationships" xmlns:p="http://schemas.openxmlformats.org/presentationml/2006/main" showMasterSp="0" preserve="1" userDrawn="1">
  <p:cSld name="1_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FFDBC82C-7176-8B19-35BC-20C22280C2D0}"/>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765F7F8A-FDA6-22FB-4B14-11C419F056AA}"/>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800434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3.xml><?xml version="1.0" encoding="utf-8"?>
<p:sldLayout xmlns:a="http://schemas.openxmlformats.org/drawingml/2006/main" xmlns:r="http://schemas.openxmlformats.org/officeDocument/2006/relationships" xmlns:p="http://schemas.openxmlformats.org/presentationml/2006/main" showMasterSp="0" preserve="1" userDrawn="1">
  <p:cSld name="1_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6" name="TextBox 25">
            <a:extLst>
              <a:ext uri="{FF2B5EF4-FFF2-40B4-BE49-F238E27FC236}">
                <a16:creationId xmlns:a16="http://schemas.microsoft.com/office/drawing/2014/main" id="{50BC99B3-5B0A-7B43-408D-E0845A61AA4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13965EF0-1EDF-3A1A-D27B-DC74058E638C}"/>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833655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4.xml><?xml version="1.0" encoding="utf-8"?>
<p:sldLayout xmlns:a="http://schemas.openxmlformats.org/drawingml/2006/main" xmlns:r="http://schemas.openxmlformats.org/officeDocument/2006/relationships" xmlns:p="http://schemas.openxmlformats.org/presentationml/2006/main" showMasterSp="0" preserve="1" userDrawn="1">
  <p:cSld name="1_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8B6C1807-AC8B-D652-8E27-CC75B39B819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D1E971C6-4D25-8F25-DA59-7BE987162399}"/>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4220573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5.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QSIO XR Program Review</a:t>
            </a: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498926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6.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137FF7-941C-464E-8604-C68D1B1CAC7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71649E3-4CF5-92BA-192D-C0D1679DE75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3CD59E5-9F22-C9BC-3086-BDD5FC8EF8EE}"/>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758007C-41E7-46BF-7EB7-BEB6500675A4}"/>
              </a:ext>
            </a:extLst>
          </p:cNvPr>
          <p:cNvSpPr>
            <a:spLocks noGrp="1"/>
          </p:cNvSpPr>
          <p:nvPr>
            <p:ph type="ftr" sz="quarter" idx="11"/>
          </p:nvPr>
        </p:nvSpPr>
        <p:spPr/>
        <p:txBody>
          <a:bodyPr/>
          <a:lstStyle/>
          <a:p>
            <a:r>
              <a:rPr lang="en-US"/>
              <a:t>QSIO XR Program Review</a:t>
            </a:r>
          </a:p>
        </p:txBody>
      </p:sp>
      <p:sp>
        <p:nvSpPr>
          <p:cNvPr id="6" name="Slide Number Placeholder 5">
            <a:extLst>
              <a:ext uri="{FF2B5EF4-FFF2-40B4-BE49-F238E27FC236}">
                <a16:creationId xmlns:a16="http://schemas.microsoft.com/office/drawing/2014/main" id="{FB42CA4B-0ADA-7CB9-8D83-513313FA1627}"/>
              </a:ext>
            </a:extLst>
          </p:cNvPr>
          <p:cNvSpPr>
            <a:spLocks noGrp="1"/>
          </p:cNvSpPr>
          <p:nvPr>
            <p:ph type="sldNum" sz="quarter" idx="12"/>
          </p:nvPr>
        </p:nvSpPr>
        <p:spPr/>
        <p:txBody>
          <a:bodyPr/>
          <a:lstStyle/>
          <a:p>
            <a:fld id="{B9054284-8E15-AA40-A345-5F3220AD6B3C}" type="slidenum">
              <a:rPr lang="en-US" smtClean="0"/>
              <a:t>‹#›</a:t>
            </a:fld>
            <a:endParaRPr lang="en-US"/>
          </a:p>
        </p:txBody>
      </p:sp>
    </p:spTree>
    <p:extLst>
      <p:ext uri="{BB962C8B-B14F-4D97-AF65-F5344CB8AC3E}">
        <p14:creationId xmlns:p14="http://schemas.microsoft.com/office/powerpoint/2010/main" val="4128647430"/>
      </p:ext>
    </p:extLst>
  </p:cSld>
  <p:clrMapOvr>
    <a:masterClrMapping/>
  </p:clrMapOvr>
</p:sldLayout>
</file>

<file path=ppt/slideLayouts/slideLayout2197.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0" name="TextBox 9">
            <a:extLst>
              <a:ext uri="{FF2B5EF4-FFF2-40B4-BE49-F238E27FC236}">
                <a16:creationId xmlns:a16="http://schemas.microsoft.com/office/drawing/2014/main" id="{13EDBCEA-3011-7246-B482-3F2BC945635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229684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98.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9" name="TextBox 8">
            <a:extLst>
              <a:ext uri="{FF2B5EF4-FFF2-40B4-BE49-F238E27FC236}">
                <a16:creationId xmlns:a16="http://schemas.microsoft.com/office/drawing/2014/main" id="{AD73AE66-D2D6-2F4A-B881-C8B70F38B6E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267038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99.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9" name="TextBox 8">
            <a:extLst>
              <a:ext uri="{FF2B5EF4-FFF2-40B4-BE49-F238E27FC236}">
                <a16:creationId xmlns:a16="http://schemas.microsoft.com/office/drawing/2014/main" id="{73E3A743-A15B-FB4C-BEF7-099512A606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612404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EB6F0EA-8370-42FA-A0A4-5D838789374E}"/>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517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8B2608F0-95ED-EF42-8399-6A838020E81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188632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01.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58ACBF89-AA8C-6A42-B617-C39E6FA2922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07155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02.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9EE37F25-07F0-8945-9DD7-E2E3142A766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473326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03.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0E65990-6D95-1492-F960-A7AAF2C48D7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62285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4.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D790478-0EE6-604E-9546-008EA9A005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31543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5.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
        <p:nvSpPr>
          <p:cNvPr id="10" name="TextBox 9">
            <a:extLst>
              <a:ext uri="{FF2B5EF4-FFF2-40B4-BE49-F238E27FC236}">
                <a16:creationId xmlns:a16="http://schemas.microsoft.com/office/drawing/2014/main" id="{70776204-764E-2844-9DCD-91A3C29BB96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816037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6.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1" name="TextBox 10">
            <a:extLst>
              <a:ext uri="{FF2B5EF4-FFF2-40B4-BE49-F238E27FC236}">
                <a16:creationId xmlns:a16="http://schemas.microsoft.com/office/drawing/2014/main" id="{07BEC940-B4ED-DC49-9299-BDA70EB23F9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40770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7.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208D36FA-EC4D-7D4A-B095-AC92E8A959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9824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8.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216265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9.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959122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65431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0.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93173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1.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60652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2.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44703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3.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906551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4.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506105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Tree>
    <p:extLst>
      <p:ext uri="{BB962C8B-B14F-4D97-AF65-F5344CB8AC3E}">
        <p14:creationId xmlns:p14="http://schemas.microsoft.com/office/powerpoint/2010/main" val="4002721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6.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Tree>
    <p:extLst>
      <p:ext uri="{BB962C8B-B14F-4D97-AF65-F5344CB8AC3E}">
        <p14:creationId xmlns:p14="http://schemas.microsoft.com/office/powerpoint/2010/main" val="1850228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Tree>
    <p:extLst>
      <p:ext uri="{BB962C8B-B14F-4D97-AF65-F5344CB8AC3E}">
        <p14:creationId xmlns:p14="http://schemas.microsoft.com/office/powerpoint/2010/main" val="2790885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8.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Tree>
    <p:extLst>
      <p:ext uri="{BB962C8B-B14F-4D97-AF65-F5344CB8AC3E}">
        <p14:creationId xmlns:p14="http://schemas.microsoft.com/office/powerpoint/2010/main" val="2936091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9.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28423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73702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0.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9833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r>
              <a:rPr lang="pt-BR"/>
              <a:t>QSIO XR Program Review</a:t>
            </a:r>
            <a:endParaRPr lang="en-US"/>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53118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2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17807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08579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4.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9" name="TextBox 8">
            <a:extLst>
              <a:ext uri="{FF2B5EF4-FFF2-40B4-BE49-F238E27FC236}">
                <a16:creationId xmlns:a16="http://schemas.microsoft.com/office/drawing/2014/main" id="{998A71DB-976E-A24A-96E2-B18CF91A65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31305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5.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
        <p:nvSpPr>
          <p:cNvPr id="10" name="TextBox 9">
            <a:extLst>
              <a:ext uri="{FF2B5EF4-FFF2-40B4-BE49-F238E27FC236}">
                <a16:creationId xmlns:a16="http://schemas.microsoft.com/office/drawing/2014/main" id="{80801655-BB5D-8D42-BF35-5552419A184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567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675B83E-0BE5-D244-AA83-CABD189E8C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6099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E1348D7E-2C52-0648-B459-2BB160BEC8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20000"/>
                    <a:lumOff val="8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03845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1684853D-5F0A-494C-9888-7AAEF3B1B6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3">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4935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D9A81EAB-DE44-ED41-8D8F-2A4169FC143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05643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800809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pt-BR"/>
              <a:t>QSIO XR Program Review</a:t>
            </a:r>
            <a:endParaRPr lang="en-US"/>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72C27C62-1DFD-8E4E-8A14-4A72529B937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43264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1.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6967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2.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2980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572191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23118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349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01649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7.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6219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8.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73545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9.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68823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4359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0.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79985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1.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pt-BR"/>
              <a:t>QSIO XR Program Review</a:t>
            </a:r>
            <a:endParaRPr lang="en-US"/>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09D6CCF0-57C4-384B-B6F4-DBD59EA7DA3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87468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2.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pt-BR"/>
              <a:t>QSIO XR Program Review</a:t>
            </a:r>
            <a:endParaRPr lang="en-US"/>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2967F99B-809C-A140-B160-DAEC57DB6B6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33989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3.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pt-BR"/>
              <a:t>QSIO XR Program Review</a:t>
            </a:r>
            <a:endParaRPr lang="en-US"/>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TextBox 6">
            <a:extLst>
              <a:ext uri="{FF2B5EF4-FFF2-40B4-BE49-F238E27FC236}">
                <a16:creationId xmlns:a16="http://schemas.microsoft.com/office/drawing/2014/main" id="{DC89C629-A9B6-E647-8093-A390B13275C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98391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4.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pt-BR"/>
              <a:t>QSIO XR Program Review</a:t>
            </a:r>
            <a:endParaRPr lang="en-US"/>
          </a:p>
        </p:txBody>
      </p:sp>
      <p:sp>
        <p:nvSpPr>
          <p:cNvPr id="5" name="TextBox 4">
            <a:extLst>
              <a:ext uri="{FF2B5EF4-FFF2-40B4-BE49-F238E27FC236}">
                <a16:creationId xmlns:a16="http://schemas.microsoft.com/office/drawing/2014/main" id="{01F4AD81-1574-E14F-8F0D-32C28C3162C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75662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5.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3AF58CE-3469-E745-820A-134FF84006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62523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6.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8E411577-17FB-C649-9670-726F4CAE6C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solidFill>
              </a:rPr>
              <a:t>Confidential – Qualcomm Technologies, Inc. and/or its affiliated companies – May Contain Trade Secrets</a:t>
            </a:r>
          </a:p>
        </p:txBody>
      </p:sp>
    </p:spTree>
    <p:extLst>
      <p:ext uri="{BB962C8B-B14F-4D97-AF65-F5344CB8AC3E}">
        <p14:creationId xmlns:p14="http://schemas.microsoft.com/office/powerpoint/2010/main" val="284615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7.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E80D881-AF3F-E040-ACE4-6B37EF43041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63081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8.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FDF54461-5151-C04D-8440-C6989E1AC50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8167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9.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787F20BE-385D-1546-8719-238B0EDC7B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7677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92340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0.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pt-BR"/>
              <a:t>QSIO XR Program Review</a:t>
            </a:r>
            <a:endParaRPr lang="en-US"/>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
        <p:nvSpPr>
          <p:cNvPr id="7" name="TextBox 6">
            <a:extLst>
              <a:ext uri="{FF2B5EF4-FFF2-40B4-BE49-F238E27FC236}">
                <a16:creationId xmlns:a16="http://schemas.microsoft.com/office/drawing/2014/main" id="{C2B1A7AF-F3D5-A247-8FE4-3EEB17DF0D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27590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1.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pt-BR"/>
              <a:t>QSIO XR Program Review</a:t>
            </a:r>
            <a:endParaRPr lang="en-US"/>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
        <p:nvSpPr>
          <p:cNvPr id="7" name="TextBox 6">
            <a:extLst>
              <a:ext uri="{FF2B5EF4-FFF2-40B4-BE49-F238E27FC236}">
                <a16:creationId xmlns:a16="http://schemas.microsoft.com/office/drawing/2014/main" id="{2CB94F15-8CAD-6B46-AB34-F89C3C2278B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72933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2.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pt-BR"/>
              <a:t>QSIO XR Program Review</a:t>
            </a:r>
            <a:endParaRPr lang="en-US"/>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
        <p:nvSpPr>
          <p:cNvPr id="8" name="TextBox 7">
            <a:extLst>
              <a:ext uri="{FF2B5EF4-FFF2-40B4-BE49-F238E27FC236}">
                <a16:creationId xmlns:a16="http://schemas.microsoft.com/office/drawing/2014/main" id="{C49EAFA4-AEE1-6C46-B6E5-72CA3FA3C5C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69818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3.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pt-BR"/>
              <a:t>QSIO XR Program Review</a:t>
            </a:r>
            <a:endParaRPr lang="en-US"/>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
        <p:nvSpPr>
          <p:cNvPr id="8" name="TextBox 7">
            <a:extLst>
              <a:ext uri="{FF2B5EF4-FFF2-40B4-BE49-F238E27FC236}">
                <a16:creationId xmlns:a16="http://schemas.microsoft.com/office/drawing/2014/main" id="{1956C6D9-5D4F-7341-B4D7-17E4101058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7166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4.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4" name="TextBox 13">
            <a:extLst>
              <a:ext uri="{FF2B5EF4-FFF2-40B4-BE49-F238E27FC236}">
                <a16:creationId xmlns:a16="http://schemas.microsoft.com/office/drawing/2014/main" id="{A3010EDA-BD94-443C-AE7B-15DA27CDA5F4}"/>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a:t>
            </a:r>
            <a:br>
              <a:rPr lang="en-US">
                <a:solidFill>
                  <a:schemeClr val="accent6">
                    <a:lumMod val="75000"/>
                  </a:schemeClr>
                </a:solidFill>
              </a:rPr>
            </a:br>
            <a:r>
              <a:rPr lang="en-US">
                <a:solidFill>
                  <a:schemeClr val="accent6">
                    <a:lumMod val="75000"/>
                  </a:schemeClr>
                </a:solidFill>
              </a:rPr>
              <a:t>and/or its affiliated companies – May Contain Trade Secrets</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233433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5.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5" name="TextBox 14">
            <a:extLst>
              <a:ext uri="{FF2B5EF4-FFF2-40B4-BE49-F238E27FC236}">
                <a16:creationId xmlns:a16="http://schemas.microsoft.com/office/drawing/2014/main" id="{6A103163-FD6E-454C-AE45-8AD32972CE49}"/>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a:t>
            </a:r>
            <a:br>
              <a:rPr lang="en-US">
                <a:solidFill>
                  <a:schemeClr val="accent6">
                    <a:lumMod val="75000"/>
                  </a:schemeClr>
                </a:solidFill>
              </a:rPr>
            </a:br>
            <a:r>
              <a:rPr lang="en-US">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3367310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6.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pt-BR"/>
              <a:t>QSIO XR Program Review</a:t>
            </a:r>
            <a:endParaRPr lang="en-US"/>
          </a:p>
        </p:txBody>
      </p:sp>
      <p:sp>
        <p:nvSpPr>
          <p:cNvPr id="14" name="TextBox 13">
            <a:extLst>
              <a:ext uri="{FF2B5EF4-FFF2-40B4-BE49-F238E27FC236}">
                <a16:creationId xmlns:a16="http://schemas.microsoft.com/office/drawing/2014/main" id="{D4CB5266-98D8-4025-A040-1787B6793DF2}"/>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2">
                    <a:lumMod val="40000"/>
                    <a:lumOff val="60000"/>
                  </a:schemeClr>
                </a:solidFill>
              </a:rPr>
              <a:t>Confidential – Qualcomm Technologies, Inc.</a:t>
            </a:r>
            <a:br>
              <a:rPr lang="en-US">
                <a:solidFill>
                  <a:schemeClr val="accent2">
                    <a:lumMod val="40000"/>
                    <a:lumOff val="60000"/>
                  </a:schemeClr>
                </a:solidFill>
              </a:rPr>
            </a:br>
            <a:r>
              <a:rPr lang="en-US">
                <a:solidFill>
                  <a:schemeClr val="accent2">
                    <a:lumMod val="40000"/>
                    <a:lumOff val="60000"/>
                  </a:schemeClr>
                </a:solidFill>
              </a:rPr>
              <a:t>and/or its affiliated companies – May Contain Trade Secrets</a:t>
            </a:r>
          </a:p>
        </p:txBody>
      </p:sp>
    </p:spTree>
    <p:extLst>
      <p:ext uri="{BB962C8B-B14F-4D97-AF65-F5344CB8AC3E}">
        <p14:creationId xmlns:p14="http://schemas.microsoft.com/office/powerpoint/2010/main" val="2376263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7.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pt-BR"/>
              <a:t>QSIO XR Program Review</a:t>
            </a:r>
            <a:endParaRPr lang="en-US"/>
          </a:p>
        </p:txBody>
      </p:sp>
      <p:sp>
        <p:nvSpPr>
          <p:cNvPr id="16" name="TextBox 15">
            <a:extLst>
              <a:ext uri="{FF2B5EF4-FFF2-40B4-BE49-F238E27FC236}">
                <a16:creationId xmlns:a16="http://schemas.microsoft.com/office/drawing/2014/main" id="{B4633CCB-0D5C-4030-9B97-6F7EFE02C69F}"/>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40000"/>
                    <a:lumOff val="60000"/>
                  </a:schemeClr>
                </a:solidFill>
              </a:rPr>
              <a:t>Confidential – Qualcomm Technologies, Inc.</a:t>
            </a:r>
            <a:br>
              <a:rPr lang="en-US">
                <a:solidFill>
                  <a:schemeClr val="accent6">
                    <a:lumMod val="40000"/>
                    <a:lumOff val="60000"/>
                  </a:schemeClr>
                </a:solidFill>
              </a:rPr>
            </a:br>
            <a:r>
              <a:rPr lang="en-US">
                <a:solidFill>
                  <a:schemeClr val="accent6">
                    <a:lumMod val="40000"/>
                    <a:lumOff val="60000"/>
                  </a:schemeClr>
                </a:solidFill>
              </a:rPr>
              <a:t>and/or its affiliated companies – May Contain Trade Secrets</a:t>
            </a:r>
          </a:p>
        </p:txBody>
      </p:sp>
    </p:spTree>
    <p:extLst>
      <p:ext uri="{BB962C8B-B14F-4D97-AF65-F5344CB8AC3E}">
        <p14:creationId xmlns:p14="http://schemas.microsoft.com/office/powerpoint/2010/main" val="2040280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8.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pt-BR"/>
              <a:t>QSIO XR Program Review</a:t>
            </a:r>
            <a:endParaRPr lang="en-US"/>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4" name="TextBox 13">
            <a:extLst>
              <a:ext uri="{FF2B5EF4-FFF2-40B4-BE49-F238E27FC236}">
                <a16:creationId xmlns:a16="http://schemas.microsoft.com/office/drawing/2014/main" id="{812B847A-F98E-4732-BDC9-A85DC2ED67AA}"/>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a:t>
            </a:r>
            <a:br>
              <a:rPr lang="en-US">
                <a:solidFill>
                  <a:schemeClr val="accent5">
                    <a:lumMod val="40000"/>
                    <a:lumOff val="60000"/>
                  </a:schemeClr>
                </a:solidFill>
              </a:rPr>
            </a:br>
            <a:r>
              <a:rPr lang="en-US">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3758619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9.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92854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73439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60.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96473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pt-BR"/>
              <a:t>QSIO XR Program Review</a:t>
            </a:r>
            <a:endParaRPr lang="en-US"/>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38103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2.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pt-BR"/>
              <a:t>QSIO XR Program Review</a:t>
            </a:r>
            <a:endParaRPr lang="en-US"/>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70997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3.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pt-BR"/>
              <a:t>QSIO XR Program Review</a:t>
            </a:r>
            <a:endParaRPr lang="en-US"/>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28560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4.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134071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00653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101115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7.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496710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8.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6487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9.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E113887F-F1F6-4687-8811-699E1BCA13F4}"/>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09925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63545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0.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DE11D47D-1BE2-4595-9A02-FCAD5EB91EB3}"/>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54069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1.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0" name="TextBox 9">
            <a:extLst>
              <a:ext uri="{FF2B5EF4-FFF2-40B4-BE49-F238E27FC236}">
                <a16:creationId xmlns:a16="http://schemas.microsoft.com/office/drawing/2014/main" id="{68EACA4D-43F0-4FE1-BA26-E107C4AA8BA7}"/>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71662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2.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8" name="TextBox 17">
            <a:extLst>
              <a:ext uri="{FF2B5EF4-FFF2-40B4-BE49-F238E27FC236}">
                <a16:creationId xmlns:a16="http://schemas.microsoft.com/office/drawing/2014/main" id="{F5FB867F-175C-F748-B316-10276DFF6346}"/>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75323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3.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50F57A78-9BA0-4F58-B7F7-7758910F55B1}"/>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24805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4.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0" name="TextBox 9">
            <a:extLst>
              <a:ext uri="{FF2B5EF4-FFF2-40B4-BE49-F238E27FC236}">
                <a16:creationId xmlns:a16="http://schemas.microsoft.com/office/drawing/2014/main" id="{2B5700CA-9E56-0709-F89D-C4E99A267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89898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5.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76FF450D-4022-72EA-97D4-4C2A7D1CEA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4421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6.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TextBox 5">
            <a:extLst>
              <a:ext uri="{FF2B5EF4-FFF2-40B4-BE49-F238E27FC236}">
                <a16:creationId xmlns:a16="http://schemas.microsoft.com/office/drawing/2014/main" id="{A61116F4-BD7A-EC36-6183-633ACC7CF3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63188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7.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B2FAD12-681E-7873-D4F9-CF2B54ECBD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12505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8.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53C9B4C-AE7E-43E6-8F17-29900FA9155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33724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9.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151D5F09-2CE5-A8D8-9997-166E3D321FB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51495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753839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0.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9F791B87-171D-B840-B21D-BA358261FE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74355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1.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A021DA7D-2853-DA40-A8E7-3023F80F1BD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08109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2.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21B99F37-6FCD-294A-A33C-5CBA2E7B978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00419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3.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11DC50CB-427A-2049-BC78-11BFEDC94C1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1112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4.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6" name="TextBox 5">
            <a:extLst>
              <a:ext uri="{FF2B5EF4-FFF2-40B4-BE49-F238E27FC236}">
                <a16:creationId xmlns:a16="http://schemas.microsoft.com/office/drawing/2014/main" id="{203911EB-8270-F61E-B42D-4149558B2B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75665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5.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6" name="TextBox 5">
            <a:extLst>
              <a:ext uri="{FF2B5EF4-FFF2-40B4-BE49-F238E27FC236}">
                <a16:creationId xmlns:a16="http://schemas.microsoft.com/office/drawing/2014/main" id="{991A2DA2-4881-0041-B3D1-865CD82059A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42538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6.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7" name="TextBox 6">
            <a:extLst>
              <a:ext uri="{FF2B5EF4-FFF2-40B4-BE49-F238E27FC236}">
                <a16:creationId xmlns:a16="http://schemas.microsoft.com/office/drawing/2014/main" id="{A4785F6F-9012-B34D-9137-F9A437AD947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33965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7.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6" name="TextBox 5">
            <a:extLst>
              <a:ext uri="{FF2B5EF4-FFF2-40B4-BE49-F238E27FC236}">
                <a16:creationId xmlns:a16="http://schemas.microsoft.com/office/drawing/2014/main" id="{760A6F2D-E69A-9E46-8950-23F4CE87931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07440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8.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
        <p:nvSpPr>
          <p:cNvPr id="6" name="TextBox 5">
            <a:extLst>
              <a:ext uri="{FF2B5EF4-FFF2-40B4-BE49-F238E27FC236}">
                <a16:creationId xmlns:a16="http://schemas.microsoft.com/office/drawing/2014/main" id="{6CCCA2F2-B9AA-3E47-8215-C015C839EA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18581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9.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l Rights Reserved.</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20CE67DB-173F-A847-BB03-5CCE0B67BA18}"/>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1098694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089426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90.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9B7E8119-D08E-A04E-A14D-872716D70D93}"/>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29" name="TextBox 28">
            <a:extLst>
              <a:ext uri="{FF2B5EF4-FFF2-40B4-BE49-F238E27FC236}">
                <a16:creationId xmlns:a16="http://schemas.microsoft.com/office/drawing/2014/main" id="{4D300438-7B29-1238-1D3D-C9E7568113E8}"/>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l Rights Reserved.</a:t>
            </a:r>
          </a:p>
        </p:txBody>
      </p:sp>
      <p:sp>
        <p:nvSpPr>
          <p:cNvPr id="30" name="TextBox 29">
            <a:extLst>
              <a:ext uri="{FF2B5EF4-FFF2-40B4-BE49-F238E27FC236}">
                <a16:creationId xmlns:a16="http://schemas.microsoft.com/office/drawing/2014/main" id="{C6814108-5BD7-ADD6-1E27-D5BC017E51DE}"/>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576361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D75122FF-3E10-2A4C-925A-B860E64E0D5A}"/>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Confidential – Qualcomm Technologies, Inc. and/or its affiliated companies – May Contain Trade Secrets</a:t>
            </a:r>
          </a:p>
        </p:txBody>
      </p:sp>
      <p:sp>
        <p:nvSpPr>
          <p:cNvPr id="22" name="TextBox 21">
            <a:extLst>
              <a:ext uri="{FF2B5EF4-FFF2-40B4-BE49-F238E27FC236}">
                <a16:creationId xmlns:a16="http://schemas.microsoft.com/office/drawing/2014/main" id="{59EA7A12-3AC1-314C-39FF-9314B2E77000}"/>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23" name="TextBox 22">
            <a:extLst>
              <a:ext uri="{FF2B5EF4-FFF2-40B4-BE49-F238E27FC236}">
                <a16:creationId xmlns:a16="http://schemas.microsoft.com/office/drawing/2014/main" id="{C9715419-C911-9D37-1CD2-77C18B26F503}"/>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2895040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2.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BE5D3E93-63CE-5040-80CD-074D41AE79DD}"/>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724175FF-4C47-0EC0-D29A-B6372469C71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29" name="TextBox 28">
            <a:extLst>
              <a:ext uri="{FF2B5EF4-FFF2-40B4-BE49-F238E27FC236}">
                <a16:creationId xmlns:a16="http://schemas.microsoft.com/office/drawing/2014/main" id="{C0AFA2A3-A65F-766C-B1CC-72DDBF306D11}"/>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1715697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3.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sp>
        <p:nvSpPr>
          <p:cNvPr id="18" name="TextBox 17">
            <a:extLst>
              <a:ext uri="{FF2B5EF4-FFF2-40B4-BE49-F238E27FC236}">
                <a16:creationId xmlns:a16="http://schemas.microsoft.com/office/drawing/2014/main" id="{2A980C16-EC75-CB40-AB7F-F5BBCD203B3E}"/>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6" name="TextBox 45">
            <a:extLst>
              <a:ext uri="{FF2B5EF4-FFF2-40B4-BE49-F238E27FC236}">
                <a16:creationId xmlns:a16="http://schemas.microsoft.com/office/drawing/2014/main" id="{744BC0EA-4693-AA8C-378F-81E7B0BE23DE}"/>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47" name="TextBox 46">
            <a:extLst>
              <a:ext uri="{FF2B5EF4-FFF2-40B4-BE49-F238E27FC236}">
                <a16:creationId xmlns:a16="http://schemas.microsoft.com/office/drawing/2014/main" id="{5646B856-483C-1B34-B426-2FC7C9A12E1C}"/>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59577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4.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pt-BR"/>
              <a:t>QSIO XR Program Review</a:t>
            </a:r>
            <a:endParaRPr lang="en-US"/>
          </a:p>
        </p:txBody>
      </p:sp>
      <p:sp>
        <p:nvSpPr>
          <p:cNvPr id="14" name="TextBox 13">
            <a:extLst>
              <a:ext uri="{FF2B5EF4-FFF2-40B4-BE49-F238E27FC236}">
                <a16:creationId xmlns:a16="http://schemas.microsoft.com/office/drawing/2014/main" id="{00A0D3CC-ABF9-394D-9BFB-0D9BEE41E3C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466447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95.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pt-BR"/>
              <a:t>QSIO XR Program Review</a:t>
            </a:r>
            <a:endParaRPr lang="en-US"/>
          </a:p>
        </p:txBody>
      </p:sp>
      <p:sp>
        <p:nvSpPr>
          <p:cNvPr id="20" name="TextBox 19">
            <a:extLst>
              <a:ext uri="{FF2B5EF4-FFF2-40B4-BE49-F238E27FC236}">
                <a16:creationId xmlns:a16="http://schemas.microsoft.com/office/drawing/2014/main" id="{6A843309-E0A1-5247-9312-CC4E16618A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714461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96.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pt-BR"/>
              <a:t>QSIO XR Program Review</a:t>
            </a:r>
            <a:endParaRPr lang="en-US"/>
          </a:p>
        </p:txBody>
      </p:sp>
      <p:sp>
        <p:nvSpPr>
          <p:cNvPr id="18" name="TextBox 17">
            <a:extLst>
              <a:ext uri="{FF2B5EF4-FFF2-40B4-BE49-F238E27FC236}">
                <a16:creationId xmlns:a16="http://schemas.microsoft.com/office/drawing/2014/main" id="{AA578684-7771-014A-A136-F6303FE2F8D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3998909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97.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pt-BR"/>
              <a:t>QSIO XR Program Review</a:t>
            </a:r>
            <a:endParaRPr lang="en-US"/>
          </a:p>
        </p:txBody>
      </p:sp>
      <p:sp>
        <p:nvSpPr>
          <p:cNvPr id="20" name="TextBox 19">
            <a:extLst>
              <a:ext uri="{FF2B5EF4-FFF2-40B4-BE49-F238E27FC236}">
                <a16:creationId xmlns:a16="http://schemas.microsoft.com/office/drawing/2014/main" id="{5BA4EC28-CF88-3F4E-8728-73E0896B7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355459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98.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pt-BR"/>
              <a:t>QSIO XR Program Review</a:t>
            </a:r>
            <a:endParaRPr lang="en-US"/>
          </a:p>
        </p:txBody>
      </p:sp>
      <p:sp>
        <p:nvSpPr>
          <p:cNvPr id="20" name="TextBox 19">
            <a:extLst>
              <a:ext uri="{FF2B5EF4-FFF2-40B4-BE49-F238E27FC236}">
                <a16:creationId xmlns:a16="http://schemas.microsoft.com/office/drawing/2014/main" id="{9984F95E-5B15-0A43-BF2C-D4BD1E2149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55090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99.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pt-BR"/>
              <a:t>QSIO XR Program Review</a:t>
            </a:r>
            <a:endParaRPr lang="en-US"/>
          </a:p>
        </p:txBody>
      </p:sp>
      <p:sp>
        <p:nvSpPr>
          <p:cNvPr id="20" name="TextBox 19">
            <a:extLst>
              <a:ext uri="{FF2B5EF4-FFF2-40B4-BE49-F238E27FC236}">
                <a16:creationId xmlns:a16="http://schemas.microsoft.com/office/drawing/2014/main" id="{D84357B0-A3CD-6045-8BDB-9045570C678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92731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54A385DC-4C7B-4594-ABA3-100A9815F765}"/>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Tree>
    <p:extLst>
      <p:ext uri="{BB962C8B-B14F-4D97-AF65-F5344CB8AC3E}">
        <p14:creationId xmlns:p14="http://schemas.microsoft.com/office/powerpoint/2010/main" val="34424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0.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737F365F-7EEE-AA45-8532-53CE290F304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310844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1.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extBox 6">
            <a:extLst>
              <a:ext uri="{FF2B5EF4-FFF2-40B4-BE49-F238E27FC236}">
                <a16:creationId xmlns:a16="http://schemas.microsoft.com/office/drawing/2014/main" id="{B421317D-AD5C-6F5F-F6A6-3BDC6388892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6289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2.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extBox 6">
            <a:extLst>
              <a:ext uri="{FF2B5EF4-FFF2-40B4-BE49-F238E27FC236}">
                <a16:creationId xmlns:a16="http://schemas.microsoft.com/office/drawing/2014/main" id="{CCDE8135-DEA4-D944-85A4-19C6AF52940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73171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3.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TextBox 6">
            <a:extLst>
              <a:ext uri="{FF2B5EF4-FFF2-40B4-BE49-F238E27FC236}">
                <a16:creationId xmlns:a16="http://schemas.microsoft.com/office/drawing/2014/main" id="{ECFEECC4-DC29-1941-A6E0-5ACEFD341DF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90123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4.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779F154B-536A-D226-DF30-F2C6EA881FA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8054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5.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2154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6.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4742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7.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04366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8.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54040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9.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2606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86353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0.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pt-BR"/>
              <a:t>QSIO XR Program Review</a:t>
            </a:r>
            <a:endParaRPr lang="en-US"/>
          </a:p>
        </p:txBody>
      </p:sp>
    </p:spTree>
    <p:extLst>
      <p:ext uri="{BB962C8B-B14F-4D97-AF65-F5344CB8AC3E}">
        <p14:creationId xmlns:p14="http://schemas.microsoft.com/office/powerpoint/2010/main" val="1532872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1.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pt-BR"/>
              <a:t>QSIO XR Program Review</a:t>
            </a:r>
            <a:endParaRPr lang="en-US"/>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77252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2.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pt-BR"/>
              <a:t>QSIO XR Program Review</a:t>
            </a:r>
            <a:endParaRPr lang="en-US"/>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8400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3.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Tree>
    <p:extLst>
      <p:ext uri="{BB962C8B-B14F-4D97-AF65-F5344CB8AC3E}">
        <p14:creationId xmlns:p14="http://schemas.microsoft.com/office/powerpoint/2010/main" val="2905224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4.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pt-BR"/>
              <a:t>QSIO XR Program Review</a:t>
            </a:r>
            <a:endParaRPr lang="en-US"/>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263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5.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pt-BR"/>
              <a:t>QSIO XR Program Review</a:t>
            </a:r>
            <a:endParaRPr lang="en-US"/>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521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6.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pt-BR"/>
              <a:t>QSIO XR Program Review</a:t>
            </a:r>
            <a:endParaRPr lang="en-US"/>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159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17.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28235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8.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74712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9.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pt-BR"/>
              <a:t>QSIO XR Program Review</a:t>
            </a:r>
            <a:endParaRPr lang="en-US"/>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8C7A4937-F361-A84D-BBA4-930690AF585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723179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en-US"/>
              <a:t>Media Web Symposium 2023</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87956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20.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12928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1.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pt-BR"/>
              <a:t>QSIO XR Program Review</a:t>
            </a:r>
            <a:endParaRPr lang="en-US"/>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32994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2.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pt-BR"/>
              <a:t>QSIO XR Program Review</a:t>
            </a:r>
            <a:endParaRPr lang="en-US"/>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9" name="TextBox 8">
            <a:extLst>
              <a:ext uri="{FF2B5EF4-FFF2-40B4-BE49-F238E27FC236}">
                <a16:creationId xmlns:a16="http://schemas.microsoft.com/office/drawing/2014/main" id="{AD838838-BE57-E34A-ABF5-2C0070416E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61072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3.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pt-BR"/>
              <a:t>QSIO XR Program Review</a:t>
            </a:r>
            <a:endParaRPr lang="en-US"/>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7" name="TextBox 6">
            <a:extLst>
              <a:ext uri="{FF2B5EF4-FFF2-40B4-BE49-F238E27FC236}">
                <a16:creationId xmlns:a16="http://schemas.microsoft.com/office/drawing/2014/main" id="{BB07E57D-E08F-644F-934B-0835F92FB4B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30816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E89D24C-C3C5-0B41-A42D-29F52EE22F9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137046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4BE19A9C-A507-B142-B455-AA5933A548D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955647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6.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C725D2C4-F421-3647-8C79-00B1B8E506D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772926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A74494B-FB0A-7644-BDB3-59749D99E3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494638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F53FCEE-0955-084E-8D70-8129C635A40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45246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EA7A73CF-3EA7-E444-8AC7-9CA650E8702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083684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4022177995"/>
      </p:ext>
    </p:extLst>
  </p:cSld>
  <p:clrMapOvr>
    <a:masterClrMapping/>
  </p:clrMapOvr>
</p:sldLayout>
</file>

<file path=ppt/slideLayouts/slideLayout233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DAAB8A5D-AC60-C84A-A928-281A9137C12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987985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92ED7BC6-7327-5148-BD05-DC8203396E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492919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Box 8">
            <a:extLst>
              <a:ext uri="{FF2B5EF4-FFF2-40B4-BE49-F238E27FC236}">
                <a16:creationId xmlns:a16="http://schemas.microsoft.com/office/drawing/2014/main" id="{2C995166-EB53-2842-BADE-906F0C8250D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199138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C5058962-74F8-A743-AD5E-27A4A90189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5996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4.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5C7CD035-E3AE-094C-9116-E763D4650A7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802836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5.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CF84B7E2-7102-7249-878F-AE7424E637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85176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6.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11923F10-D7DD-9C42-B84B-BC4F192B70B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26029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7.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C4DA8D7E-8B55-4949-9258-214A3F2732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22193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8.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FE1FE39-599B-8149-8E95-00D55D065F7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95892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9.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9433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F6D92F93-D0A2-409A-A1DB-EF5E86A15739}"/>
              </a:ext>
            </a:extLst>
          </p:cNvPr>
          <p:cNvGrpSpPr/>
          <p:nvPr userDrawn="1"/>
        </p:nvGrpSpPr>
        <p:grpSpPr>
          <a:xfrm>
            <a:off x="-1" y="0"/>
            <a:ext cx="9773500" cy="6359178"/>
            <a:chOff x="-1" y="-2"/>
            <a:chExt cx="9773500" cy="6359178"/>
          </a:xfrm>
        </p:grpSpPr>
        <p:pic>
          <p:nvPicPr>
            <p:cNvPr id="22" name="Picture 21">
              <a:extLst>
                <a:ext uri="{FF2B5EF4-FFF2-40B4-BE49-F238E27FC236}">
                  <a16:creationId xmlns:a16="http://schemas.microsoft.com/office/drawing/2014/main" id="{37C3BEA7-94C0-4817-9E25-B2258DF18042}"/>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24" name="Rectangle 23">
              <a:extLst>
                <a:ext uri="{FF2B5EF4-FFF2-40B4-BE49-F238E27FC236}">
                  <a16:creationId xmlns:a16="http://schemas.microsoft.com/office/drawing/2014/main" id="{AD5F95C5-F137-484B-96FA-1D50F15C4B17}"/>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40" name="Rectangle: Single Corner Rounded 55">
              <a:extLst>
                <a:ext uri="{FF2B5EF4-FFF2-40B4-BE49-F238E27FC236}">
                  <a16:creationId xmlns:a16="http://schemas.microsoft.com/office/drawing/2014/main" id="{2BF664CF-D043-4EA0-BE62-154BE7186F22}"/>
                </a:ext>
              </a:extLst>
            </p:cNvPr>
            <p:cNvSpPr/>
            <p:nvPr userDrawn="1"/>
          </p:nvSpPr>
          <p:spPr bwMode="gray">
            <a:xfrm flipV="1">
              <a:off x="-1" y="0"/>
              <a:ext cx="9567417" cy="6266834"/>
            </a:xfrm>
            <a:prstGeom prst="round1Rect">
              <a:avLst>
                <a:gd name="adj" fmla="val 1969"/>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1" name="Rectangle: Single Corner Rounded 49">
              <a:extLst>
                <a:ext uri="{FF2B5EF4-FFF2-40B4-BE49-F238E27FC236}">
                  <a16:creationId xmlns:a16="http://schemas.microsoft.com/office/drawing/2014/main" id="{20D71B81-2F7B-4217-A19F-BE9105EC73B2}"/>
                </a:ext>
              </a:extLst>
            </p:cNvPr>
            <p:cNvSpPr/>
            <p:nvPr userDrawn="1"/>
          </p:nvSpPr>
          <p:spPr bwMode="gray">
            <a:xfrm flipV="1">
              <a:off x="9306878" y="0"/>
              <a:ext cx="260539" cy="6267118"/>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2" name="Rectangle 41">
              <a:extLst>
                <a:ext uri="{FF2B5EF4-FFF2-40B4-BE49-F238E27FC236}">
                  <a16:creationId xmlns:a16="http://schemas.microsoft.com/office/drawing/2014/main" id="{DEDD03CD-E8BF-4343-BEE2-411E2E2270DA}"/>
                </a:ext>
              </a:extLst>
            </p:cNvPr>
            <p:cNvSpPr/>
            <p:nvPr/>
          </p:nvSpPr>
          <p:spPr bwMode="gray">
            <a:xfrm>
              <a:off x="8707342" y="-1"/>
              <a:ext cx="115262" cy="2105026"/>
            </a:xfrm>
            <a:prstGeom prst="rect">
              <a:avLst/>
            </a:prstGeom>
            <a:solidFill>
              <a:srgbClr val="5D78C7"/>
            </a:solidFill>
            <a:ln w="10795" cap="flat" cmpd="sng" algn="ctr">
              <a:noFill/>
              <a:prstDash val="solid"/>
            </a:ln>
            <a:effectLst/>
          </p:spPr>
          <p:txBody>
            <a:bodyPr rtlCol="0" anchor="ctr"/>
            <a:lstStyle/>
            <a:p>
              <a:pPr lvl="0" algn="ctr"/>
              <a:endParaRPr lang="en-US" kern="0">
                <a:solidFill>
                  <a:prstClr val="white"/>
                </a:solidFill>
              </a:endParaRPr>
            </a:p>
          </p:txBody>
        </p:sp>
        <p:sp>
          <p:nvSpPr>
            <p:cNvPr id="43" name="Rectangle 42">
              <a:extLst>
                <a:ext uri="{FF2B5EF4-FFF2-40B4-BE49-F238E27FC236}">
                  <a16:creationId xmlns:a16="http://schemas.microsoft.com/office/drawing/2014/main" id="{5B0E5ED8-2BBE-4F4E-AFB9-74B0E0663884}"/>
                </a:ext>
              </a:extLst>
            </p:cNvPr>
            <p:cNvSpPr/>
            <p:nvPr/>
          </p:nvSpPr>
          <p:spPr bwMode="gray">
            <a:xfrm>
              <a:off x="0" y="5407887"/>
              <a:ext cx="1292743" cy="79403"/>
            </a:xfrm>
            <a:prstGeom prst="rect">
              <a:avLst/>
            </a:prstGeom>
            <a:solidFill>
              <a:srgbClr val="6B88D8"/>
            </a:solidFill>
            <a:ln w="10795" cap="flat" cmpd="sng" algn="ctr">
              <a:noFill/>
              <a:prstDash val="solid"/>
            </a:ln>
            <a:effectLst/>
          </p:spPr>
          <p:txBody>
            <a:bodyPr rtlCol="0" anchor="ctr"/>
            <a:lstStyle/>
            <a:p>
              <a:pPr lvl="0" algn="ctr"/>
              <a:endParaRPr lang="en-US" kern="0">
                <a:solidFill>
                  <a:prstClr val="white"/>
                </a:solidFill>
              </a:endParaRPr>
            </a:p>
          </p:txBody>
        </p:sp>
        <p:sp>
          <p:nvSpPr>
            <p:cNvPr id="44" name="Rectangle: Single Corner Rounded 60">
              <a:extLst>
                <a:ext uri="{FF2B5EF4-FFF2-40B4-BE49-F238E27FC236}">
                  <a16:creationId xmlns:a16="http://schemas.microsoft.com/office/drawing/2014/main" id="{0840C4E0-B781-4EFF-9E45-9DEFDD8CFA12}"/>
                </a:ext>
              </a:extLst>
            </p:cNvPr>
            <p:cNvSpPr/>
            <p:nvPr/>
          </p:nvSpPr>
          <p:spPr bwMode="gray">
            <a:xfrm flipV="1">
              <a:off x="1211478" y="2054518"/>
              <a:ext cx="7611126" cy="3432772"/>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5" name="Rectangle: Single Corner Rounded 61">
              <a:extLst>
                <a:ext uri="{FF2B5EF4-FFF2-40B4-BE49-F238E27FC236}">
                  <a16:creationId xmlns:a16="http://schemas.microsoft.com/office/drawing/2014/main" id="{43EDD8DF-E35C-423D-9ED1-976F4F48A013}"/>
                </a:ext>
              </a:extLst>
            </p:cNvPr>
            <p:cNvSpPr/>
            <p:nvPr/>
          </p:nvSpPr>
          <p:spPr bwMode="gray">
            <a:xfrm flipV="1">
              <a:off x="0" y="-2"/>
              <a:ext cx="8721596" cy="5451177"/>
            </a:xfrm>
            <a:prstGeom prst="round1Rect">
              <a:avLst>
                <a:gd name="adj" fmla="val 2348"/>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6" name="first shadow">
              <a:extLst>
                <a:ext uri="{FF2B5EF4-FFF2-40B4-BE49-F238E27FC236}">
                  <a16:creationId xmlns:a16="http://schemas.microsoft.com/office/drawing/2014/main" id="{F28D95DF-7F35-494B-9072-01F7B5B172E6}"/>
                </a:ext>
              </a:extLst>
            </p:cNvPr>
            <p:cNvSpPr/>
            <p:nvPr/>
          </p:nvSpPr>
          <p:spPr bwMode="gray">
            <a:xfrm flipV="1">
              <a:off x="7985760" y="4211"/>
              <a:ext cx="735836" cy="5446964"/>
            </a:xfrm>
            <a:prstGeom prst="round1Rect">
              <a:avLst>
                <a:gd name="adj" fmla="val 17346"/>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7" name="second shadow">
              <a:extLst>
                <a:ext uri="{FF2B5EF4-FFF2-40B4-BE49-F238E27FC236}">
                  <a16:creationId xmlns:a16="http://schemas.microsoft.com/office/drawing/2014/main" id="{037A9E0A-4022-422B-BEB2-20A49D0B64DE}"/>
                </a:ext>
              </a:extLst>
            </p:cNvPr>
            <p:cNvSpPr/>
            <p:nvPr/>
          </p:nvSpPr>
          <p:spPr bwMode="gray">
            <a:xfrm flipV="1">
              <a:off x="7899306" y="4210"/>
              <a:ext cx="735836" cy="5446965"/>
            </a:xfrm>
            <a:prstGeom prst="round1Rect">
              <a:avLst>
                <a:gd name="adj" fmla="val 5342"/>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70"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5"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6"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4115912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40.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70600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1.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51534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2.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20116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3.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77167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4.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87082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5.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11255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6.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13187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7.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79994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8.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77700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9.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9" name="TextBox 8">
            <a:extLst>
              <a:ext uri="{FF2B5EF4-FFF2-40B4-BE49-F238E27FC236}">
                <a16:creationId xmlns:a16="http://schemas.microsoft.com/office/drawing/2014/main" id="{C6B6FB58-AA0E-DC15-AACC-6F08F21FD31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612284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46" name="Group 45">
            <a:extLst>
              <a:ext uri="{FF2B5EF4-FFF2-40B4-BE49-F238E27FC236}">
                <a16:creationId xmlns:a16="http://schemas.microsoft.com/office/drawing/2014/main" id="{5EE880F9-C9CF-403A-9893-83D8123510E5}"/>
              </a:ext>
            </a:extLst>
          </p:cNvPr>
          <p:cNvGrpSpPr/>
          <p:nvPr userDrawn="1"/>
        </p:nvGrpSpPr>
        <p:grpSpPr>
          <a:xfrm>
            <a:off x="-1" y="-2"/>
            <a:ext cx="9773500" cy="6359178"/>
            <a:chOff x="-1" y="-2"/>
            <a:chExt cx="9773500" cy="6359178"/>
          </a:xfrm>
        </p:grpSpPr>
        <p:pic>
          <p:nvPicPr>
            <p:cNvPr id="47" name="Picture 46">
              <a:extLst>
                <a:ext uri="{FF2B5EF4-FFF2-40B4-BE49-F238E27FC236}">
                  <a16:creationId xmlns:a16="http://schemas.microsoft.com/office/drawing/2014/main" id="{93878F0E-F90E-4D2B-9F40-2273853DAE7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48" name="Rectangle 47">
              <a:extLst>
                <a:ext uri="{FF2B5EF4-FFF2-40B4-BE49-F238E27FC236}">
                  <a16:creationId xmlns:a16="http://schemas.microsoft.com/office/drawing/2014/main" id="{9D2C8018-942E-41E7-9AAB-B43AF5F4B380}"/>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49" name="Rectangle: Single Corner Rounded 55">
              <a:extLst>
                <a:ext uri="{FF2B5EF4-FFF2-40B4-BE49-F238E27FC236}">
                  <a16:creationId xmlns:a16="http://schemas.microsoft.com/office/drawing/2014/main" id="{9CBC01BD-1F3C-40A4-8041-A2D9BA07C228}"/>
                </a:ext>
              </a:extLst>
            </p:cNvPr>
            <p:cNvSpPr/>
            <p:nvPr userDrawn="1"/>
          </p:nvSpPr>
          <p:spPr bwMode="gray">
            <a:xfrm flipV="1">
              <a:off x="-1" y="0"/>
              <a:ext cx="9567417" cy="6266834"/>
            </a:xfrm>
            <a:prstGeom prst="round1Rect">
              <a:avLst>
                <a:gd name="adj" fmla="val 2054"/>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0" name="Rectangle: Single Corner Rounded 49">
              <a:extLst>
                <a:ext uri="{FF2B5EF4-FFF2-40B4-BE49-F238E27FC236}">
                  <a16:creationId xmlns:a16="http://schemas.microsoft.com/office/drawing/2014/main" id="{1520ADEA-591A-4A5C-BBCC-4F17921F430A}"/>
                </a:ext>
              </a:extLst>
            </p:cNvPr>
            <p:cNvSpPr/>
            <p:nvPr userDrawn="1"/>
          </p:nvSpPr>
          <p:spPr bwMode="gray">
            <a:xfrm flipV="1">
              <a:off x="9306878" y="0"/>
              <a:ext cx="260539" cy="6267118"/>
            </a:xfrm>
            <a:prstGeom prst="round1Rect">
              <a:avLst>
                <a:gd name="adj" fmla="val 49135"/>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51" name="Rectangle 50">
              <a:extLst>
                <a:ext uri="{FF2B5EF4-FFF2-40B4-BE49-F238E27FC236}">
                  <a16:creationId xmlns:a16="http://schemas.microsoft.com/office/drawing/2014/main" id="{5DC53635-E05D-4645-8281-2B67D231B548}"/>
                </a:ext>
              </a:extLst>
            </p:cNvPr>
            <p:cNvSpPr/>
            <p:nvPr/>
          </p:nvSpPr>
          <p:spPr bwMode="gray">
            <a:xfrm>
              <a:off x="8707342" y="-1"/>
              <a:ext cx="115262" cy="2105026"/>
            </a:xfrm>
            <a:prstGeom prst="rect">
              <a:avLst/>
            </a:prstGeom>
            <a:solidFill>
              <a:schemeClr val="accent3">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52" name="Rectangle 51">
              <a:extLst>
                <a:ext uri="{FF2B5EF4-FFF2-40B4-BE49-F238E27FC236}">
                  <a16:creationId xmlns:a16="http://schemas.microsoft.com/office/drawing/2014/main" id="{12585480-AB3D-4AFC-A15A-6C2370B29344}"/>
                </a:ext>
              </a:extLst>
            </p:cNvPr>
            <p:cNvSpPr/>
            <p:nvPr/>
          </p:nvSpPr>
          <p:spPr bwMode="gray">
            <a:xfrm>
              <a:off x="0" y="5407887"/>
              <a:ext cx="1292743" cy="79403"/>
            </a:xfrm>
            <a:prstGeom prst="rect">
              <a:avLst/>
            </a:prstGeom>
            <a:solidFill>
              <a:schemeClr val="accent3"/>
            </a:solidFill>
            <a:ln w="10795" cap="flat" cmpd="sng" algn="ctr">
              <a:noFill/>
              <a:prstDash val="solid"/>
            </a:ln>
            <a:effectLst/>
          </p:spPr>
          <p:txBody>
            <a:bodyPr rtlCol="0" anchor="ctr"/>
            <a:lstStyle/>
            <a:p>
              <a:pPr lvl="0" algn="ctr"/>
              <a:endParaRPr lang="en-US" kern="0">
                <a:solidFill>
                  <a:prstClr val="white"/>
                </a:solidFill>
              </a:endParaRPr>
            </a:p>
          </p:txBody>
        </p:sp>
        <p:sp>
          <p:nvSpPr>
            <p:cNvPr id="53" name="Rectangle: Single Corner Rounded 60">
              <a:extLst>
                <a:ext uri="{FF2B5EF4-FFF2-40B4-BE49-F238E27FC236}">
                  <a16:creationId xmlns:a16="http://schemas.microsoft.com/office/drawing/2014/main" id="{E01BF319-8726-4722-B5F8-12237058F4B1}"/>
                </a:ext>
              </a:extLst>
            </p:cNvPr>
            <p:cNvSpPr/>
            <p:nvPr/>
          </p:nvSpPr>
          <p:spPr bwMode="gray">
            <a:xfrm flipV="1">
              <a:off x="1211478" y="2054518"/>
              <a:ext cx="7611126" cy="3432772"/>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4" name="Rectangle: Single Corner Rounded 61">
              <a:extLst>
                <a:ext uri="{FF2B5EF4-FFF2-40B4-BE49-F238E27FC236}">
                  <a16:creationId xmlns:a16="http://schemas.microsoft.com/office/drawing/2014/main" id="{D5A7FA73-0DD4-47C4-9842-78B1C04F2180}"/>
                </a:ext>
              </a:extLst>
            </p:cNvPr>
            <p:cNvSpPr/>
            <p:nvPr/>
          </p:nvSpPr>
          <p:spPr bwMode="gray">
            <a:xfrm flipV="1">
              <a:off x="0" y="-2"/>
              <a:ext cx="8721596" cy="5451177"/>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5" name="first shadow">
              <a:extLst>
                <a:ext uri="{FF2B5EF4-FFF2-40B4-BE49-F238E27FC236}">
                  <a16:creationId xmlns:a16="http://schemas.microsoft.com/office/drawing/2014/main" id="{5C5B9B44-4D0A-482C-A248-4745703ADAE7}"/>
                </a:ext>
              </a:extLst>
            </p:cNvPr>
            <p:cNvSpPr/>
            <p:nvPr/>
          </p:nvSpPr>
          <p:spPr bwMode="gray">
            <a:xfrm flipV="1">
              <a:off x="7985760" y="4211"/>
              <a:ext cx="735836" cy="5446964"/>
            </a:xfrm>
            <a:prstGeom prst="round1Rect">
              <a:avLst>
                <a:gd name="adj" fmla="val 17346"/>
              </a:avLst>
            </a:prstGeom>
            <a:gradFill flip="none" rotWithShape="1">
              <a:gsLst>
                <a:gs pos="89000">
                  <a:schemeClr val="accent3">
                    <a:lumMod val="50000"/>
                  </a:schemeClr>
                </a:gs>
                <a:gs pos="69000">
                  <a:schemeClr val="accent3">
                    <a:lumMod val="50000"/>
                    <a:alpha val="14000"/>
                  </a:schemeClr>
                </a:gs>
                <a:gs pos="50000">
                  <a:schemeClr val="accent3">
                    <a:lumMod val="60000"/>
                    <a:lumOff val="40000"/>
                    <a:alpha val="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56" name="second shadow">
              <a:extLst>
                <a:ext uri="{FF2B5EF4-FFF2-40B4-BE49-F238E27FC236}">
                  <a16:creationId xmlns:a16="http://schemas.microsoft.com/office/drawing/2014/main" id="{254EFBAB-66AB-49CF-957C-C1D77169081F}"/>
                </a:ext>
              </a:extLst>
            </p:cNvPr>
            <p:cNvSpPr/>
            <p:nvPr/>
          </p:nvSpPr>
          <p:spPr bwMode="gray">
            <a:xfrm flipV="1">
              <a:off x="7899306" y="4210"/>
              <a:ext cx="735836" cy="5446965"/>
            </a:xfrm>
            <a:prstGeom prst="round1Rect">
              <a:avLst>
                <a:gd name="adj" fmla="val 5342"/>
              </a:avLst>
            </a:prstGeom>
            <a:gradFill flip="none" rotWithShape="1">
              <a:gsLst>
                <a:gs pos="93000">
                  <a:schemeClr val="accent3">
                    <a:lumMod val="50000"/>
                    <a:alpha val="50000"/>
                  </a:schemeClr>
                </a:gs>
                <a:gs pos="69000">
                  <a:schemeClr val="accent3">
                    <a:lumMod val="50000"/>
                    <a:alpha val="20000"/>
                  </a:schemeClr>
                </a:gs>
                <a:gs pos="20000">
                  <a:schemeClr val="accent3">
                    <a:lumMod val="60000"/>
                    <a:lumOff val="40000"/>
                    <a:alpha val="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69"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5"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6"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2876466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50.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pt-BR"/>
              <a:t>QSIO XR Program Review</a:t>
            </a:r>
            <a:endParaRPr lang="en-US"/>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688A1DC-6E2A-57AD-266E-351F71C2D9E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00006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1.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pt-BR"/>
              <a:t>QSIO XR Program Review</a:t>
            </a:r>
            <a:endParaRPr lang="en-US"/>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02FB666D-3907-0AF7-AF5D-C7344D39F1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81244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2.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pt-BR"/>
              <a:t>QSIO XR Program Review</a:t>
            </a:r>
            <a:endParaRPr lang="en-US"/>
          </a:p>
        </p:txBody>
      </p:sp>
      <p:sp>
        <p:nvSpPr>
          <p:cNvPr id="5" name="TextBox 4">
            <a:extLst>
              <a:ext uri="{FF2B5EF4-FFF2-40B4-BE49-F238E27FC236}">
                <a16:creationId xmlns:a16="http://schemas.microsoft.com/office/drawing/2014/main" id="{69EC8DBE-004F-FE4A-8441-FB8D26CB02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17416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3.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6E88897A-387B-264D-9522-9C3B1FF1F3A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29804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4.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BD3313CA-8613-B249-821B-0584EDEB883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640291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5.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D2B00E6-D523-6C40-8C3C-EA1A6C03A58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50137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6.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5E00948D-7B2D-714B-8E6D-4A37ADA6CC9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280056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7.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pt-BR"/>
              <a:t>QSIO XR Program Review</a:t>
            </a:r>
            <a:endParaRPr lang="en-US"/>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DE5A83F-9153-3C44-8957-2EC27B94572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81374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8.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pt-BR"/>
              <a:t>QSIO XR Program Review</a:t>
            </a:r>
            <a:endParaRPr lang="en-US"/>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
        <p:nvSpPr>
          <p:cNvPr id="7" name="TextBox 6">
            <a:extLst>
              <a:ext uri="{FF2B5EF4-FFF2-40B4-BE49-F238E27FC236}">
                <a16:creationId xmlns:a16="http://schemas.microsoft.com/office/drawing/2014/main" id="{39C70112-9A84-A446-8F7F-6CF61C9967B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697437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9.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pt-BR"/>
              <a:t>QSIO XR Program Review</a:t>
            </a:r>
            <a:endParaRPr lang="en-US"/>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
        <p:nvSpPr>
          <p:cNvPr id="7" name="TextBox 6">
            <a:extLst>
              <a:ext uri="{FF2B5EF4-FFF2-40B4-BE49-F238E27FC236}">
                <a16:creationId xmlns:a16="http://schemas.microsoft.com/office/drawing/2014/main" id="{6097F0B3-929E-A344-8B69-23BC6D52B50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45268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34" name="Group 33">
            <a:extLst>
              <a:ext uri="{FF2B5EF4-FFF2-40B4-BE49-F238E27FC236}">
                <a16:creationId xmlns:a16="http://schemas.microsoft.com/office/drawing/2014/main" id="{2793E771-B710-4404-87E3-8DB0DF720742}"/>
              </a:ext>
            </a:extLst>
          </p:cNvPr>
          <p:cNvGrpSpPr/>
          <p:nvPr userDrawn="1"/>
        </p:nvGrpSpPr>
        <p:grpSpPr>
          <a:xfrm>
            <a:off x="-1" y="-2"/>
            <a:ext cx="9773500" cy="6359178"/>
            <a:chOff x="-1" y="-2"/>
            <a:chExt cx="9773500" cy="6359178"/>
          </a:xfrm>
        </p:grpSpPr>
        <p:pic>
          <p:nvPicPr>
            <p:cNvPr id="35" name="Picture 34">
              <a:extLst>
                <a:ext uri="{FF2B5EF4-FFF2-40B4-BE49-F238E27FC236}">
                  <a16:creationId xmlns:a16="http://schemas.microsoft.com/office/drawing/2014/main" id="{E8FAA042-A6C1-4734-AADE-1D848F96BBB3}"/>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36" name="Rectangle 35">
              <a:extLst>
                <a:ext uri="{FF2B5EF4-FFF2-40B4-BE49-F238E27FC236}">
                  <a16:creationId xmlns:a16="http://schemas.microsoft.com/office/drawing/2014/main" id="{99DE6B5E-7055-4B8F-B390-B2ED964BC3AD}"/>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37" name="Rectangle: Single Corner Rounded 55">
              <a:extLst>
                <a:ext uri="{FF2B5EF4-FFF2-40B4-BE49-F238E27FC236}">
                  <a16:creationId xmlns:a16="http://schemas.microsoft.com/office/drawing/2014/main" id="{5CF2812A-400D-4064-AEC2-606067B39B6F}"/>
                </a:ext>
              </a:extLst>
            </p:cNvPr>
            <p:cNvSpPr/>
            <p:nvPr userDrawn="1"/>
          </p:nvSpPr>
          <p:spPr bwMode="gray">
            <a:xfrm flipV="1">
              <a:off x="-1" y="0"/>
              <a:ext cx="9567417" cy="6266834"/>
            </a:xfrm>
            <a:prstGeom prst="round1Rect">
              <a:avLst>
                <a:gd name="adj" fmla="val 2054"/>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39" name="Rectangle: Single Corner Rounded 49">
              <a:extLst>
                <a:ext uri="{FF2B5EF4-FFF2-40B4-BE49-F238E27FC236}">
                  <a16:creationId xmlns:a16="http://schemas.microsoft.com/office/drawing/2014/main" id="{11F321D1-D092-4D69-B5FC-A7AFD661F1D1}"/>
                </a:ext>
              </a:extLst>
            </p:cNvPr>
            <p:cNvSpPr/>
            <p:nvPr userDrawn="1"/>
          </p:nvSpPr>
          <p:spPr bwMode="gray">
            <a:xfrm flipV="1">
              <a:off x="9306878" y="0"/>
              <a:ext cx="260539" cy="6267118"/>
            </a:xfrm>
            <a:prstGeom prst="round1Rect">
              <a:avLst>
                <a:gd name="adj" fmla="val 49135"/>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0" name="Rectangle 39">
              <a:extLst>
                <a:ext uri="{FF2B5EF4-FFF2-40B4-BE49-F238E27FC236}">
                  <a16:creationId xmlns:a16="http://schemas.microsoft.com/office/drawing/2014/main" id="{8C9A8FBA-A88D-4C4A-857C-A3F42FB3723E}"/>
                </a:ext>
              </a:extLst>
            </p:cNvPr>
            <p:cNvSpPr/>
            <p:nvPr/>
          </p:nvSpPr>
          <p:spPr bwMode="gray">
            <a:xfrm>
              <a:off x="8707342" y="-1"/>
              <a:ext cx="115262" cy="2105026"/>
            </a:xfrm>
            <a:prstGeom prst="rect">
              <a:avLst/>
            </a:prstGeom>
            <a:solidFill>
              <a:schemeClr val="accent6">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41" name="Rectangle 40">
              <a:extLst>
                <a:ext uri="{FF2B5EF4-FFF2-40B4-BE49-F238E27FC236}">
                  <a16:creationId xmlns:a16="http://schemas.microsoft.com/office/drawing/2014/main" id="{63F20C19-5E23-48A6-AEE2-0630BD0E2700}"/>
                </a:ext>
              </a:extLst>
            </p:cNvPr>
            <p:cNvSpPr/>
            <p:nvPr/>
          </p:nvSpPr>
          <p:spPr bwMode="gray">
            <a:xfrm>
              <a:off x="0" y="5407887"/>
              <a:ext cx="1292743" cy="79403"/>
            </a:xfrm>
            <a:prstGeom prst="rect">
              <a:avLst/>
            </a:prstGeom>
            <a:solidFill>
              <a:schemeClr val="accent6">
                <a:lumMod val="75000"/>
              </a:schemeClr>
            </a:solidFill>
            <a:ln w="10795" cap="flat" cmpd="sng" algn="ctr">
              <a:noFill/>
              <a:prstDash val="solid"/>
            </a:ln>
            <a:effectLst/>
          </p:spPr>
          <p:txBody>
            <a:bodyPr rtlCol="0" anchor="ctr"/>
            <a:lstStyle/>
            <a:p>
              <a:pPr lvl="0" algn="ctr"/>
              <a:endParaRPr lang="en-US" kern="0">
                <a:solidFill>
                  <a:prstClr val="white"/>
                </a:solidFill>
              </a:endParaRPr>
            </a:p>
          </p:txBody>
        </p:sp>
        <p:sp>
          <p:nvSpPr>
            <p:cNvPr id="42" name="Rectangle: Single Corner Rounded 60">
              <a:extLst>
                <a:ext uri="{FF2B5EF4-FFF2-40B4-BE49-F238E27FC236}">
                  <a16:creationId xmlns:a16="http://schemas.microsoft.com/office/drawing/2014/main" id="{CA4A2B4B-5201-4397-86ED-75EC772392D2}"/>
                </a:ext>
              </a:extLst>
            </p:cNvPr>
            <p:cNvSpPr/>
            <p:nvPr/>
          </p:nvSpPr>
          <p:spPr bwMode="gray">
            <a:xfrm flipV="1">
              <a:off x="1211478" y="2054518"/>
              <a:ext cx="7611126" cy="3432772"/>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3" name="Rectangle: Single Corner Rounded 61">
              <a:extLst>
                <a:ext uri="{FF2B5EF4-FFF2-40B4-BE49-F238E27FC236}">
                  <a16:creationId xmlns:a16="http://schemas.microsoft.com/office/drawing/2014/main" id="{C3DA4C64-D5A0-4294-9DFB-DA095FC1268F}"/>
                </a:ext>
              </a:extLst>
            </p:cNvPr>
            <p:cNvSpPr/>
            <p:nvPr/>
          </p:nvSpPr>
          <p:spPr bwMode="gray">
            <a:xfrm flipV="1">
              <a:off x="0" y="-2"/>
              <a:ext cx="8721596" cy="5451177"/>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44" name="second shadow">
              <a:extLst>
                <a:ext uri="{FF2B5EF4-FFF2-40B4-BE49-F238E27FC236}">
                  <a16:creationId xmlns:a16="http://schemas.microsoft.com/office/drawing/2014/main" id="{A0C385E7-4117-4A73-B313-58B39600984F}"/>
                </a:ext>
              </a:extLst>
            </p:cNvPr>
            <p:cNvSpPr/>
            <p:nvPr/>
          </p:nvSpPr>
          <p:spPr bwMode="gray">
            <a:xfrm flipV="1">
              <a:off x="7985760" y="4210"/>
              <a:ext cx="735836" cy="5446965"/>
            </a:xfrm>
            <a:prstGeom prst="round1Rect">
              <a:avLst>
                <a:gd name="adj" fmla="val 17397"/>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45" name="first shadow">
              <a:extLst>
                <a:ext uri="{FF2B5EF4-FFF2-40B4-BE49-F238E27FC236}">
                  <a16:creationId xmlns:a16="http://schemas.microsoft.com/office/drawing/2014/main" id="{9DBF6BFC-1FF3-4697-9516-AD4CAB4E894F}"/>
                </a:ext>
              </a:extLst>
            </p:cNvPr>
            <p:cNvSpPr/>
            <p:nvPr/>
          </p:nvSpPr>
          <p:spPr bwMode="gray">
            <a:xfrm flipV="1">
              <a:off x="7985760" y="4211"/>
              <a:ext cx="735836" cy="5446964"/>
            </a:xfrm>
            <a:prstGeom prst="round1Rect">
              <a:avLst>
                <a:gd name="adj" fmla="val 17346"/>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2" name="Title 1"/>
          <p:cNvSpPr>
            <a:spLocks noGrp="1"/>
          </p:cNvSpPr>
          <p:nvPr>
            <p:ph type="ctrTitle"/>
          </p:nvPr>
        </p:nvSpPr>
        <p:spPr bwMode="gray">
          <a:xfrm>
            <a:off x="495299" y="2615706"/>
            <a:ext cx="7364367"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95299" y="4195085"/>
            <a:ext cx="7352269"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3"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5"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0" y="399994"/>
            <a:ext cx="2593918"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26"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81611"/>
            <a:ext cx="2604032"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2233151"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297954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60.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pt-BR"/>
              <a:t>QSIO XR Program Review</a:t>
            </a:r>
            <a:endParaRPr lang="en-US"/>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
        <p:nvSpPr>
          <p:cNvPr id="9" name="TextBox 8">
            <a:extLst>
              <a:ext uri="{FF2B5EF4-FFF2-40B4-BE49-F238E27FC236}">
                <a16:creationId xmlns:a16="http://schemas.microsoft.com/office/drawing/2014/main" id="{CD189F20-8729-2444-981C-23DCC2E2BBB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1467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1.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pt-BR"/>
              <a:t>QSIO XR Program Review</a:t>
            </a:r>
            <a:endParaRPr lang="en-US"/>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
        <p:nvSpPr>
          <p:cNvPr id="9" name="TextBox 8">
            <a:extLst>
              <a:ext uri="{FF2B5EF4-FFF2-40B4-BE49-F238E27FC236}">
                <a16:creationId xmlns:a16="http://schemas.microsoft.com/office/drawing/2014/main" id="{19FE6D94-B327-084F-BDAB-3298CA78BE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77740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2.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pt-BR"/>
              <a:t>QSIO XR Program Review</a:t>
            </a:r>
            <a:endParaRPr lang="en-US"/>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TextBox 12">
            <a:extLst>
              <a:ext uri="{FF2B5EF4-FFF2-40B4-BE49-F238E27FC236}">
                <a16:creationId xmlns:a16="http://schemas.microsoft.com/office/drawing/2014/main" id="{BE6B4DBC-D544-C040-A8B4-3C5F9841AC80}"/>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520454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3.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pt-BR"/>
              <a:t>QSIO XR Program Review</a:t>
            </a:r>
            <a:endParaRPr lang="en-US"/>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4C60EE0F-8B28-E747-AB44-F8BE2D093FDC}"/>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05898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4.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pt-BR"/>
              <a:t>QSIO XR Program Review</a:t>
            </a:r>
            <a:endParaRPr lang="en-US"/>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76C493A7-E235-4249-944C-8CC5F6857D03}"/>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88310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5.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pt-BR"/>
              <a:t>QSIO XR Program Review</a:t>
            </a:r>
            <a:endParaRPr lang="en-US"/>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3" name="TextBox 12">
            <a:extLst>
              <a:ext uri="{FF2B5EF4-FFF2-40B4-BE49-F238E27FC236}">
                <a16:creationId xmlns:a16="http://schemas.microsoft.com/office/drawing/2014/main" id="{BBB2E7B5-124A-3D42-9E7D-712CCC9B139F}"/>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27770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6.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pt-BR"/>
              <a:t>QSIO XR Program Review</a:t>
            </a:r>
            <a:endParaRPr lang="en-US"/>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2" name="TextBox 11">
            <a:extLst>
              <a:ext uri="{FF2B5EF4-FFF2-40B4-BE49-F238E27FC236}">
                <a16:creationId xmlns:a16="http://schemas.microsoft.com/office/drawing/2014/main" id="{15673EF2-F010-6A45-B5DE-07FD51C42857}"/>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0626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7.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pt-BR"/>
              <a:t>QSIO XR Program Review</a:t>
            </a:r>
            <a:endParaRPr lang="en-US"/>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89CA83A-45CB-F251-159E-F280BAB204B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72271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8.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B9F45113-68D9-B2FC-F747-BE9A8646A04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516360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9.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pt-BR"/>
              <a:t>QSIO XR Program Review</a:t>
            </a:r>
            <a:endParaRPr lang="en-US"/>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17D643E7-2A99-2F12-C4D2-7ACAA412F5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2378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63998-8F5A-FD4C-B33C-31783B4496BE}"/>
              </a:ext>
            </a:extLst>
          </p:cNvPr>
          <p:cNvSpPr>
            <a:spLocks noGrp="1"/>
          </p:cNvSpPr>
          <p:nvPr>
            <p:ph type="title"/>
          </p:nvPr>
        </p:nvSpPr>
        <p:spPr>
          <a:xfrm>
            <a:off x="475488" y="1335024"/>
            <a:ext cx="6446012" cy="594360"/>
          </a:xfrm>
        </p:spPr>
        <p:txBody>
          <a:bodyPr/>
          <a:lstStyle>
            <a:lvl1pPr>
              <a:defRPr sz="4400">
                <a:solidFill>
                  <a:schemeClr val="bg1"/>
                </a:solidFill>
              </a:defRPr>
            </a:lvl1pPr>
          </a:lstStyle>
          <a:p>
            <a:r>
              <a:rPr lang="en-US"/>
              <a:t>Click to edit Master title style</a:t>
            </a:r>
          </a:p>
        </p:txBody>
      </p:sp>
      <p:grpSp>
        <p:nvGrpSpPr>
          <p:cNvPr id="3" name="Group 2">
            <a:extLst>
              <a:ext uri="{FF2B5EF4-FFF2-40B4-BE49-F238E27FC236}">
                <a16:creationId xmlns:a16="http://schemas.microsoft.com/office/drawing/2014/main" id="{5A93E1C6-A3D1-164B-8E89-BD052B9AC8EA}"/>
              </a:ext>
            </a:extLst>
          </p:cNvPr>
          <p:cNvGrpSpPr/>
          <p:nvPr userDrawn="1"/>
        </p:nvGrpSpPr>
        <p:grpSpPr>
          <a:xfrm>
            <a:off x="7522778" y="-920"/>
            <a:ext cx="4669221" cy="6870764"/>
            <a:chOff x="5462564" y="-12764"/>
            <a:chExt cx="6729436" cy="6870764"/>
          </a:xfrm>
        </p:grpSpPr>
        <p:sp>
          <p:nvSpPr>
            <p:cNvPr id="4" name="Rectangle 3">
              <a:extLst>
                <a:ext uri="{FF2B5EF4-FFF2-40B4-BE49-F238E27FC236}">
                  <a16:creationId xmlns:a16="http://schemas.microsoft.com/office/drawing/2014/main" id="{21308D66-143B-A349-ACCD-3D00D906A092}"/>
                </a:ext>
              </a:extLst>
            </p:cNvPr>
            <p:cNvSpPr/>
            <p:nvPr/>
          </p:nvSpPr>
          <p:spPr>
            <a:xfrm>
              <a:off x="5462564" y="-11608"/>
              <a:ext cx="4325234"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5" name="Group 4">
              <a:extLst>
                <a:ext uri="{FF2B5EF4-FFF2-40B4-BE49-F238E27FC236}">
                  <a16:creationId xmlns:a16="http://schemas.microsoft.com/office/drawing/2014/main" id="{CC9B2647-16EA-5C46-8F4A-A8D2C0157586}"/>
                </a:ext>
              </a:extLst>
            </p:cNvPr>
            <p:cNvGrpSpPr/>
            <p:nvPr/>
          </p:nvGrpSpPr>
          <p:grpSpPr>
            <a:xfrm>
              <a:off x="8445134" y="-12764"/>
              <a:ext cx="3746866" cy="6870764"/>
              <a:chOff x="15768661" y="-13236"/>
              <a:chExt cx="4806927" cy="6871236"/>
            </a:xfrm>
          </p:grpSpPr>
          <p:sp>
            <p:nvSpPr>
              <p:cNvPr id="6" name="Rectangle 5">
                <a:extLst>
                  <a:ext uri="{FF2B5EF4-FFF2-40B4-BE49-F238E27FC236}">
                    <a16:creationId xmlns:a16="http://schemas.microsoft.com/office/drawing/2014/main" id="{491A9D0B-FE28-9048-B13B-E76F407CA744}"/>
                  </a:ext>
                </a:extLst>
              </p:cNvPr>
              <p:cNvSpPr/>
              <p:nvPr/>
            </p:nvSpPr>
            <p:spPr>
              <a:xfrm>
                <a:off x="16222663" y="-13236"/>
                <a:ext cx="4352925" cy="686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7" name="Group 6">
                <a:extLst>
                  <a:ext uri="{FF2B5EF4-FFF2-40B4-BE49-F238E27FC236}">
                    <a16:creationId xmlns:a16="http://schemas.microsoft.com/office/drawing/2014/main" id="{93737A5A-88F9-B046-944C-16EB358A2786}"/>
                  </a:ext>
                </a:extLst>
              </p:cNvPr>
              <p:cNvGrpSpPr/>
              <p:nvPr/>
            </p:nvGrpSpPr>
            <p:grpSpPr>
              <a:xfrm>
                <a:off x="15768661" y="0"/>
                <a:ext cx="484187" cy="6858000"/>
                <a:chOff x="15033297" y="-7212"/>
                <a:chExt cx="546293" cy="6858000"/>
              </a:xfrm>
            </p:grpSpPr>
            <p:sp>
              <p:nvSpPr>
                <p:cNvPr id="8" name="Rectangle 7">
                  <a:extLst>
                    <a:ext uri="{FF2B5EF4-FFF2-40B4-BE49-F238E27FC236}">
                      <a16:creationId xmlns:a16="http://schemas.microsoft.com/office/drawing/2014/main" id="{32EA7CB1-916D-F14D-9A7B-26FFFDD0DCFF}"/>
                    </a:ext>
                  </a:extLst>
                </p:cNvPr>
                <p:cNvSpPr/>
                <p:nvPr/>
              </p:nvSpPr>
              <p:spPr>
                <a:xfrm>
                  <a:off x="15033297" y="-7212"/>
                  <a:ext cx="420624" cy="6858000"/>
                </a:xfrm>
                <a:prstGeom prst="rect">
                  <a:avLst/>
                </a:prstGeom>
                <a:gradFill flip="none" rotWithShape="1">
                  <a:gsLst>
                    <a:gs pos="0">
                      <a:schemeClr val="accent2"/>
                    </a:gs>
                    <a:gs pos="100000">
                      <a:schemeClr val="accent1">
                        <a:lumMod val="50000"/>
                        <a:alpha val="4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Microsoft Sans Serif"/>
                  </a:endParaRPr>
                </a:p>
              </p:txBody>
            </p:sp>
            <p:sp>
              <p:nvSpPr>
                <p:cNvPr id="9" name="Rectangle 8">
                  <a:extLst>
                    <a:ext uri="{FF2B5EF4-FFF2-40B4-BE49-F238E27FC236}">
                      <a16:creationId xmlns:a16="http://schemas.microsoft.com/office/drawing/2014/main" id="{9279531B-F556-484A-95DC-4AB9C9F518E1}"/>
                    </a:ext>
                  </a:extLst>
                </p:cNvPr>
                <p:cNvSpPr/>
                <p:nvPr/>
              </p:nvSpPr>
              <p:spPr>
                <a:xfrm>
                  <a:off x="15447233" y="-7212"/>
                  <a:ext cx="132357" cy="6858000"/>
                </a:xfrm>
                <a:prstGeom prst="rect">
                  <a:avLst/>
                </a:prstGeom>
                <a:gradFill flip="none" rotWithShape="1">
                  <a:gsLst>
                    <a:gs pos="0">
                      <a:schemeClr val="accent6"/>
                    </a:gs>
                    <a:gs pos="100000">
                      <a:schemeClr val="accent6"/>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67">
                    <a:solidFill>
                      <a:srgbClr val="FFFFFF"/>
                    </a:solidFill>
                    <a:latin typeface="Microsoft Sans Serif"/>
                  </a:endParaRPr>
                </a:p>
              </p:txBody>
            </p:sp>
          </p:grpSp>
        </p:grpSp>
      </p:grpSp>
      <p:sp>
        <p:nvSpPr>
          <p:cNvPr id="14" name="Rectangle 13">
            <a:extLst>
              <a:ext uri="{FF2B5EF4-FFF2-40B4-BE49-F238E27FC236}">
                <a16:creationId xmlns:a16="http://schemas.microsoft.com/office/drawing/2014/main" id="{78781CA6-2552-B240-8CD1-CBA5475521FA}"/>
              </a:ext>
            </a:extLst>
          </p:cNvPr>
          <p:cNvSpPr/>
          <p:nvPr userDrawn="1"/>
        </p:nvSpPr>
        <p:spPr bwMode="gray">
          <a:xfrm>
            <a:off x="9613148" y="0"/>
            <a:ext cx="239626" cy="6858000"/>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5" name="Rectangle: Single Corner Rounded 49">
            <a:extLst>
              <a:ext uri="{FF2B5EF4-FFF2-40B4-BE49-F238E27FC236}">
                <a16:creationId xmlns:a16="http://schemas.microsoft.com/office/drawing/2014/main" id="{E11A87ED-2B2A-0D4A-AEB1-DFE657558AA3}"/>
              </a:ext>
            </a:extLst>
          </p:cNvPr>
          <p:cNvSpPr/>
          <p:nvPr userDrawn="1"/>
        </p:nvSpPr>
        <p:spPr bwMode="gray">
          <a:xfrm flipV="1">
            <a:off x="9386074" y="0"/>
            <a:ext cx="260539" cy="6858000"/>
          </a:xfrm>
          <a:prstGeom prst="round1Rect">
            <a:avLst>
              <a:gd name="adj" fmla="val 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6" name="Rectangle 15">
            <a:extLst>
              <a:ext uri="{FF2B5EF4-FFF2-40B4-BE49-F238E27FC236}">
                <a16:creationId xmlns:a16="http://schemas.microsoft.com/office/drawing/2014/main" id="{C9709544-6C78-6B4F-8C2C-BCA04029680B}"/>
              </a:ext>
            </a:extLst>
          </p:cNvPr>
          <p:cNvSpPr/>
          <p:nvPr userDrawn="1"/>
        </p:nvSpPr>
        <p:spPr bwMode="gray">
          <a:xfrm>
            <a:off x="7452672" y="0"/>
            <a:ext cx="115262" cy="6858000"/>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first shadow">
            <a:extLst>
              <a:ext uri="{FF2B5EF4-FFF2-40B4-BE49-F238E27FC236}">
                <a16:creationId xmlns:a16="http://schemas.microsoft.com/office/drawing/2014/main" id="{1B057A29-ABA9-8449-ADF9-919A1C7AC24F}"/>
              </a:ext>
            </a:extLst>
          </p:cNvPr>
          <p:cNvSpPr/>
          <p:nvPr userDrawn="1"/>
        </p:nvSpPr>
        <p:spPr bwMode="gray">
          <a:xfrm flipV="1">
            <a:off x="6731090" y="0"/>
            <a:ext cx="735836" cy="6858000"/>
          </a:xfrm>
          <a:prstGeom prst="round1Rect">
            <a:avLst>
              <a:gd name="adj" fmla="val 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8" name="second shadow">
            <a:extLst>
              <a:ext uri="{FF2B5EF4-FFF2-40B4-BE49-F238E27FC236}">
                <a16:creationId xmlns:a16="http://schemas.microsoft.com/office/drawing/2014/main" id="{AE250EE7-4942-4E49-BDB1-851A7B508C77}"/>
              </a:ext>
            </a:extLst>
          </p:cNvPr>
          <p:cNvSpPr/>
          <p:nvPr userDrawn="1"/>
        </p:nvSpPr>
        <p:spPr bwMode="gray">
          <a:xfrm flipV="1">
            <a:off x="6644636" y="0"/>
            <a:ext cx="735836" cy="6858000"/>
          </a:xfrm>
          <a:prstGeom prst="round1Rect">
            <a:avLst>
              <a:gd name="adj" fmla="val 0"/>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AA669E30-24D5-41CE-A6F5-96B1F5D7AD7B}"/>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9" name="Freeform 5">
            <a:extLst>
              <a:ext uri="{FF2B5EF4-FFF2-40B4-BE49-F238E27FC236}">
                <a16:creationId xmlns:a16="http://schemas.microsoft.com/office/drawing/2014/main" id="{5013295B-6C6F-4B08-9856-F9CD55E0E2BC}"/>
              </a:ext>
            </a:extLst>
          </p:cNvPr>
          <p:cNvSpPr>
            <a:spLocks noEditPoints="1"/>
          </p:cNvSpPr>
          <p:nvPr userDrawn="1"/>
        </p:nvSpPr>
        <p:spPr bwMode="gray">
          <a:xfrm>
            <a:off x="10377118"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613928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0.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pt-BR"/>
              <a:t>QSIO XR Program Review</a:t>
            </a:r>
            <a:endParaRPr lang="en-US"/>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FC8033F-2F88-6505-E202-4B8D75B2149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71380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1.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pt-BR"/>
              <a:t>QSIO XR Program Review</a:t>
            </a:r>
            <a:endParaRPr lang="en-US"/>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7D76EA51-5C9D-DC12-4F45-AA693CB163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2665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2.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81935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3.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4.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7771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5.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Tree>
    <p:extLst>
      <p:ext uri="{BB962C8B-B14F-4D97-AF65-F5344CB8AC3E}">
        <p14:creationId xmlns:p14="http://schemas.microsoft.com/office/powerpoint/2010/main" val="3973722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6.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74661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7.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pt-BR"/>
              <a:t>QSIO XR Program Review</a:t>
            </a:r>
            <a:endParaRPr lang="en-US"/>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51666D16-72E8-4EFF-8DCE-432DA7CA2C3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bg1"/>
                </a:solidFill>
              </a:rPr>
              <a:t>Confidential – Qualcomm Technologies, Inc.</a:t>
            </a:r>
            <a:br>
              <a:rPr lang="en-US">
                <a:solidFill>
                  <a:schemeClr val="bg1"/>
                </a:solidFill>
              </a:rPr>
            </a:br>
            <a:r>
              <a:rPr lang="en-US">
                <a:solidFill>
                  <a:schemeClr val="bg1"/>
                </a:solidFill>
              </a:rPr>
              <a:t>and/or its affiliated companies – May Contain Trade Secrets</a:t>
            </a:r>
          </a:p>
        </p:txBody>
      </p:sp>
    </p:spTree>
    <p:extLst>
      <p:ext uri="{BB962C8B-B14F-4D97-AF65-F5344CB8AC3E}">
        <p14:creationId xmlns:p14="http://schemas.microsoft.com/office/powerpoint/2010/main" val="344801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8.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pt-BR"/>
              <a:t>QSIO XR Program Review</a:t>
            </a:r>
            <a:endParaRPr lang="en-US"/>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6DE0EA69-353A-4377-9420-BAD85996AF96}"/>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a:t>
            </a:r>
            <a:br>
              <a:rPr lang="en-US">
                <a:solidFill>
                  <a:schemeClr val="accent6">
                    <a:lumMod val="75000"/>
                  </a:schemeClr>
                </a:solidFill>
              </a:rPr>
            </a:br>
            <a:r>
              <a:rPr lang="en-US">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2286028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9.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pt-BR"/>
              <a:t>QSIO XR Program Review</a:t>
            </a:r>
            <a:endParaRPr lang="en-US"/>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16F9DABE-F471-456C-A562-07765D13BFBA}"/>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75000"/>
                  </a:schemeClr>
                </a:solidFill>
              </a:rPr>
              <a:t>Confidential – Qualcomm Technologies, Inc.</a:t>
            </a:r>
            <a:br>
              <a:rPr lang="en-US">
                <a:solidFill>
                  <a:schemeClr val="accent6">
                    <a:lumMod val="75000"/>
                  </a:schemeClr>
                </a:solidFill>
              </a:rPr>
            </a:br>
            <a:r>
              <a:rPr lang="en-US">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196141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Agenda whit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8C0B89-6FFF-1040-8C71-AFAB7561ABD6}"/>
              </a:ext>
            </a:extLst>
          </p:cNvPr>
          <p:cNvSpPr>
            <a:spLocks noGrp="1"/>
          </p:cNvSpPr>
          <p:nvPr>
            <p:ph type="title"/>
          </p:nvPr>
        </p:nvSpPr>
        <p:spPr>
          <a:xfrm>
            <a:off x="3694176" y="1335024"/>
            <a:ext cx="6037874" cy="594360"/>
          </a:xfrm>
        </p:spPr>
        <p:txBody>
          <a:bodyPr/>
          <a:lstStyle>
            <a:lvl1pPr>
              <a:defRPr sz="4400"/>
            </a:lvl1pPr>
          </a:lstStyle>
          <a:p>
            <a:r>
              <a:rPr lang="en-US"/>
              <a:t>Click to edit Master title style</a:t>
            </a:r>
          </a:p>
        </p:txBody>
      </p:sp>
      <p:sp>
        <p:nvSpPr>
          <p:cNvPr id="4" name="Rectangle 3">
            <a:extLst>
              <a:ext uri="{FF2B5EF4-FFF2-40B4-BE49-F238E27FC236}">
                <a16:creationId xmlns:a16="http://schemas.microsoft.com/office/drawing/2014/main" id="{7B1049BD-3954-CA4D-8094-F10C1A4300C1}"/>
              </a:ext>
            </a:extLst>
          </p:cNvPr>
          <p:cNvSpPr/>
          <p:nvPr/>
        </p:nvSpPr>
        <p:spPr>
          <a:xfrm>
            <a:off x="2" y="-1841"/>
            <a:ext cx="1565982"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574874" y="-1"/>
            <a:ext cx="1507861"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FE9D0CB0-3711-A044-9F3E-977FDF112553}"/>
              </a:ext>
            </a:extLst>
          </p:cNvPr>
          <p:cNvSpPr/>
          <p:nvPr/>
        </p:nvSpPr>
        <p:spPr>
          <a:xfrm>
            <a:off x="1565985" y="-1"/>
            <a:ext cx="42394" cy="6857529"/>
          </a:xfrm>
          <a:prstGeom prst="rect">
            <a:avLst/>
          </a:prstGeom>
          <a:gradFill flip="none" rotWithShape="1">
            <a:gsLst>
              <a:gs pos="0">
                <a:schemeClr val="accent1">
                  <a:lumMod val="75000"/>
                </a:schemeClr>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67">
              <a:solidFill>
                <a:srgbClr val="FFFFFF"/>
              </a:solidFill>
              <a:latin typeface="Microsoft Sans Serif"/>
            </a:endParaRPr>
          </a:p>
        </p:txBody>
      </p:sp>
      <p:sp>
        <p:nvSpPr>
          <p:cNvPr id="8" name="Rectangle 7">
            <a:extLst>
              <a:ext uri="{FF2B5EF4-FFF2-40B4-BE49-F238E27FC236}">
                <a16:creationId xmlns:a16="http://schemas.microsoft.com/office/drawing/2014/main" id="{78AD5883-9939-3046-B245-EBF728A6D370}"/>
              </a:ext>
            </a:extLst>
          </p:cNvPr>
          <p:cNvSpPr/>
          <p:nvPr/>
        </p:nvSpPr>
        <p:spPr bwMode="gray">
          <a:xfrm>
            <a:off x="2843109" y="0"/>
            <a:ext cx="239626" cy="6858000"/>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9" name="Rectangle: Single Corner Rounded 49">
            <a:extLst>
              <a:ext uri="{FF2B5EF4-FFF2-40B4-BE49-F238E27FC236}">
                <a16:creationId xmlns:a16="http://schemas.microsoft.com/office/drawing/2014/main" id="{CC2CF534-2BFE-AC47-85B3-37A7F3E9E505}"/>
              </a:ext>
            </a:extLst>
          </p:cNvPr>
          <p:cNvSpPr/>
          <p:nvPr/>
        </p:nvSpPr>
        <p:spPr bwMode="gray">
          <a:xfrm flipV="1">
            <a:off x="2619142" y="0"/>
            <a:ext cx="260539" cy="6857528"/>
          </a:xfrm>
          <a:prstGeom prst="round1Rect">
            <a:avLst>
              <a:gd name="adj" fmla="val 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0" name="Rectangle 9">
            <a:extLst>
              <a:ext uri="{FF2B5EF4-FFF2-40B4-BE49-F238E27FC236}">
                <a16:creationId xmlns:a16="http://schemas.microsoft.com/office/drawing/2014/main" id="{926041EC-2268-D845-B4C6-5266BA58EE6D}"/>
              </a:ext>
            </a:extLst>
          </p:cNvPr>
          <p:cNvSpPr/>
          <p:nvPr/>
        </p:nvSpPr>
        <p:spPr bwMode="gray">
          <a:xfrm>
            <a:off x="1497865" y="0"/>
            <a:ext cx="115262" cy="6858000"/>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1" name="first shadow">
            <a:extLst>
              <a:ext uri="{FF2B5EF4-FFF2-40B4-BE49-F238E27FC236}">
                <a16:creationId xmlns:a16="http://schemas.microsoft.com/office/drawing/2014/main" id="{DFFDA9EE-20C4-6D45-A683-3B4C8D83509B}"/>
              </a:ext>
            </a:extLst>
          </p:cNvPr>
          <p:cNvSpPr/>
          <p:nvPr/>
        </p:nvSpPr>
        <p:spPr bwMode="gray">
          <a:xfrm flipV="1">
            <a:off x="776283" y="-1"/>
            <a:ext cx="735836" cy="6858000"/>
          </a:xfrm>
          <a:prstGeom prst="round1Rect">
            <a:avLst>
              <a:gd name="adj" fmla="val 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2" name="second shadow">
            <a:extLst>
              <a:ext uri="{FF2B5EF4-FFF2-40B4-BE49-F238E27FC236}">
                <a16:creationId xmlns:a16="http://schemas.microsoft.com/office/drawing/2014/main" id="{150A98F0-857F-D240-B858-BC67B7655A78}"/>
              </a:ext>
            </a:extLst>
          </p:cNvPr>
          <p:cNvSpPr/>
          <p:nvPr/>
        </p:nvSpPr>
        <p:spPr bwMode="gray">
          <a:xfrm flipV="1">
            <a:off x="689829" y="-1"/>
            <a:ext cx="735836" cy="6858000"/>
          </a:xfrm>
          <a:prstGeom prst="round1Rect">
            <a:avLst>
              <a:gd name="adj" fmla="val 0"/>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8" y="2368296"/>
            <a:ext cx="6010442" cy="4187952"/>
          </a:xfr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lvl1pPr>
            <a:lvl2pPr marL="173736" indent="-173736">
              <a:lnSpc>
                <a:spcPct val="107000"/>
              </a:lnSpc>
              <a:spcBef>
                <a:spcPts val="0"/>
              </a:spcBef>
              <a:spcAft>
                <a:spcPts val="1800"/>
              </a:spcAft>
              <a:buClr>
                <a:schemeClr val="accent2"/>
              </a:buClr>
              <a:buFont typeface="Arial" panose="020B0604020202020204" pitchFamily="34" charset="0"/>
              <a:buChar char="•"/>
              <a:defRPr sz="1800"/>
            </a:lvl2pPr>
            <a:lvl3pPr marL="173736" indent="-173736">
              <a:lnSpc>
                <a:spcPct val="107000"/>
              </a:lnSpc>
              <a:spcBef>
                <a:spcPts val="0"/>
              </a:spcBef>
              <a:spcAft>
                <a:spcPts val="1800"/>
              </a:spcAft>
              <a:buClr>
                <a:schemeClr val="accent2"/>
              </a:buClr>
              <a:buFont typeface="Arial" panose="020B0604020202020204" pitchFamily="34" charset="0"/>
              <a:buChar char="•"/>
              <a:defRPr sz="1800"/>
            </a:lvl3pPr>
            <a:lvl4pPr marL="173736" indent="-173736">
              <a:lnSpc>
                <a:spcPct val="107000"/>
              </a:lnSpc>
              <a:spcBef>
                <a:spcPts val="0"/>
              </a:spcBef>
              <a:spcAft>
                <a:spcPts val="1800"/>
              </a:spcAft>
              <a:buClr>
                <a:schemeClr val="accent2"/>
              </a:buClr>
              <a:buFont typeface="Arial" panose="020B0604020202020204" pitchFamily="34" charset="0"/>
              <a:buChar char="•"/>
              <a:defRPr sz="1800"/>
            </a:lvl4pPr>
            <a:lvl5pPr marL="173736" indent="-173736">
              <a:lnSpc>
                <a:spcPct val="107000"/>
              </a:lnSpc>
              <a:spcBef>
                <a:spcPts val="0"/>
              </a:spcBef>
              <a:spcAft>
                <a:spcPts val="1800"/>
              </a:spcAft>
              <a:buClr>
                <a:schemeClr val="accent2"/>
              </a:buClr>
              <a:buFont typeface="Arial" panose="020B0604020202020204" pitchFamily="34" charset="0"/>
              <a:buChar char="•"/>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469BC1CA-B220-493E-8432-635008584584}"/>
              </a:ext>
            </a:extLst>
          </p:cNvPr>
          <p:cNvCxnSpPr>
            <a:cxnSpLocks/>
          </p:cNvCxnSpPr>
          <p:nvPr userDrawn="1"/>
        </p:nvCxnSpPr>
        <p:spPr>
          <a:xfrm>
            <a:off x="3711633" y="2171019"/>
            <a:ext cx="6051402"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4145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0.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pt-BR"/>
              <a:t>QSIO XR Program Review</a:t>
            </a:r>
            <a:endParaRPr lang="en-US"/>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F38CC6BF-4FF8-4D6D-B41B-0D91B3088BFF}"/>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a:t>
            </a:r>
            <a:br>
              <a:rPr lang="en-US">
                <a:solidFill>
                  <a:schemeClr val="accent5">
                    <a:lumMod val="40000"/>
                    <a:lumOff val="60000"/>
                  </a:schemeClr>
                </a:solidFill>
              </a:rPr>
            </a:br>
            <a:r>
              <a:rPr lang="en-US">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2663261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1.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pt-BR"/>
              <a:t>QSIO XR Program Review</a:t>
            </a:r>
            <a:endParaRPr lang="en-US"/>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DFF20135-2D08-9A4B-9DB4-5704D9E0021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5">
                    <a:lumMod val="40000"/>
                    <a:lumOff val="60000"/>
                  </a:schemeClr>
                </a:solidFill>
              </a:rPr>
              <a:t>Confidential – Qualcomm Technologies, Inc.</a:t>
            </a:r>
            <a:br>
              <a:rPr lang="en-US">
                <a:solidFill>
                  <a:schemeClr val="accent5">
                    <a:lumMod val="40000"/>
                    <a:lumOff val="60000"/>
                  </a:schemeClr>
                </a:solidFill>
              </a:rPr>
            </a:br>
            <a:r>
              <a:rPr lang="en-US">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949900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2.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5EF27F35-676D-13EE-DD32-95FDC16E81B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70123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3.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DA20019A-5B50-D36B-64ED-1FEF35AA270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01629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4.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33EE2393-F1DD-8F90-C1C5-310FD4F821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34632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5.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04D8947B-492A-C7A3-31F2-92001AD8CF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0795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6.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67A699D8-81A9-495D-7F4A-DCB6A20D4B2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5674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7.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364F97B-57A1-B049-A5E0-7D6B2527B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204823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8.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FD42B6F1-9BF6-6EE5-EDD5-46AE2E8E53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546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9.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6A6DA815-E1E7-8546-96C6-984328A681C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15267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3748625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0.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73923CA3-7C0F-744C-902A-1EF88F94632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04295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1.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D03B7E6D-4046-9744-8D9C-C93F42A774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56070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2.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659929F3-1218-7545-89B5-A760ED49531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12314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3.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744352BA-9C23-1C42-B3D8-30FF4BF0D4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50903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4.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B0237052-9941-6F43-9B15-2B71743E443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27302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5.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2EBF3BA2-2875-3949-83C5-76692BC354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138234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6.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10B95D78-DDB9-844A-9CFA-6A22FDD90B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121145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7.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7000B909-6C3C-8B43-BC80-F7EF1B464E4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730032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8.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6" name="TextBox 5">
            <a:extLst>
              <a:ext uri="{FF2B5EF4-FFF2-40B4-BE49-F238E27FC236}">
                <a16:creationId xmlns:a16="http://schemas.microsoft.com/office/drawing/2014/main" id="{147A281D-2BFD-8BF7-702A-88B785236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94554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9.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696D14D0-7E77-B546-AE82-A3C8CBD47F0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143066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B39B602-3E9F-4A6B-B2D9-E79AEF4E653B}"/>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820848"/>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377504"/>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grpSp>
        <p:nvGrpSpPr>
          <p:cNvPr id="7" name="Group 6">
            <a:extLst>
              <a:ext uri="{FF2B5EF4-FFF2-40B4-BE49-F238E27FC236}">
                <a16:creationId xmlns:a16="http://schemas.microsoft.com/office/drawing/2014/main" id="{1EF21AD7-019A-49D5-AE4D-DBECBB645020}"/>
              </a:ext>
            </a:extLst>
          </p:cNvPr>
          <p:cNvGrpSpPr/>
          <p:nvPr userDrawn="1"/>
        </p:nvGrpSpPr>
        <p:grpSpPr>
          <a:xfrm>
            <a:off x="9044735" y="196357"/>
            <a:ext cx="2651965" cy="510948"/>
            <a:chOff x="7933267" y="-1764080"/>
            <a:chExt cx="6936119" cy="1336366"/>
          </a:xfrm>
        </p:grpSpPr>
        <p:cxnSp>
          <p:nvCxnSpPr>
            <p:cNvPr id="8" name="Straight Arrow Connector 7">
              <a:extLst>
                <a:ext uri="{FF2B5EF4-FFF2-40B4-BE49-F238E27FC236}">
                  <a16:creationId xmlns:a16="http://schemas.microsoft.com/office/drawing/2014/main" id="{BBF25DCF-389F-499B-B3C6-CDA38B0F6CA7}"/>
                </a:ext>
              </a:extLst>
            </p:cNvPr>
            <p:cNvCxnSpPr>
              <a:cxnSpLocks/>
            </p:cNvCxnSpPr>
            <p:nvPr/>
          </p:nvCxnSpPr>
          <p:spPr>
            <a:xfrm>
              <a:off x="7933267" y="-1453476"/>
              <a:ext cx="6936119" cy="0"/>
            </a:xfrm>
            <a:prstGeom prst="straightConnector1">
              <a:avLst/>
            </a:prstGeom>
            <a:ln w="25400" cmpd="sng">
              <a:solidFill>
                <a:schemeClr val="accent6"/>
              </a:solidFill>
              <a:headEnd type="triangle" w="med" len="med"/>
              <a:tailEnd type="triangle" w="med" len="med"/>
            </a:ln>
            <a:effectLst/>
          </p:spPr>
          <p:style>
            <a:lnRef idx="1">
              <a:schemeClr val="accent1"/>
            </a:lnRef>
            <a:fillRef idx="0">
              <a:schemeClr val="accent1"/>
            </a:fillRef>
            <a:effectRef idx="0">
              <a:schemeClr val="accent1"/>
            </a:effectRef>
            <a:fontRef idx="minor">
              <a:schemeClr val="tx1"/>
            </a:fontRef>
          </p:style>
        </p:cxnSp>
        <p:grpSp>
          <p:nvGrpSpPr>
            <p:cNvPr id="9" name="Group 8">
              <a:extLst>
                <a:ext uri="{FF2B5EF4-FFF2-40B4-BE49-F238E27FC236}">
                  <a16:creationId xmlns:a16="http://schemas.microsoft.com/office/drawing/2014/main" id="{9DA69E88-806B-46A5-B7FF-42F7574B7F5E}"/>
                </a:ext>
              </a:extLst>
            </p:cNvPr>
            <p:cNvGrpSpPr/>
            <p:nvPr/>
          </p:nvGrpSpPr>
          <p:grpSpPr>
            <a:xfrm>
              <a:off x="8542521" y="-1764080"/>
              <a:ext cx="742091" cy="1030474"/>
              <a:chOff x="4277996" y="-1764080"/>
              <a:chExt cx="742091" cy="1030474"/>
            </a:xfrm>
          </p:grpSpPr>
          <p:sp>
            <p:nvSpPr>
              <p:cNvPr id="30" name="TextBox 29">
                <a:extLst>
                  <a:ext uri="{FF2B5EF4-FFF2-40B4-BE49-F238E27FC236}">
                    <a16:creationId xmlns:a16="http://schemas.microsoft.com/office/drawing/2014/main" id="{BC1A5AA6-DD7C-4E63-97AB-406AA705F694}"/>
                  </a:ext>
                </a:extLst>
              </p:cNvPr>
              <p:cNvSpPr txBox="1"/>
              <p:nvPr/>
            </p:nvSpPr>
            <p:spPr>
              <a:xfrm>
                <a:off x="4277996" y="-1039497"/>
                <a:ext cx="742091" cy="305891"/>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Vision</a:t>
                </a:r>
              </a:p>
            </p:txBody>
          </p:sp>
          <p:sp>
            <p:nvSpPr>
              <p:cNvPr id="33" name="Oval 32">
                <a:extLst>
                  <a:ext uri="{FF2B5EF4-FFF2-40B4-BE49-F238E27FC236}">
                    <a16:creationId xmlns:a16="http://schemas.microsoft.com/office/drawing/2014/main" id="{28791ECB-886F-4D77-85EF-46C41966E81A}"/>
                  </a:ext>
                </a:extLst>
              </p:cNvPr>
              <p:cNvSpPr/>
              <p:nvPr/>
            </p:nvSpPr>
            <p:spPr bwMode="gray">
              <a:xfrm>
                <a:off x="4309599" y="-1764080"/>
                <a:ext cx="621209" cy="621205"/>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1</a:t>
                </a:r>
              </a:p>
            </p:txBody>
          </p:sp>
        </p:grpSp>
        <p:grpSp>
          <p:nvGrpSpPr>
            <p:cNvPr id="10" name="Group 9">
              <a:extLst>
                <a:ext uri="{FF2B5EF4-FFF2-40B4-BE49-F238E27FC236}">
                  <a16:creationId xmlns:a16="http://schemas.microsoft.com/office/drawing/2014/main" id="{72B5E463-FFA7-4E77-9C8A-1A54C3A85E64}"/>
                </a:ext>
              </a:extLst>
            </p:cNvPr>
            <p:cNvGrpSpPr/>
            <p:nvPr/>
          </p:nvGrpSpPr>
          <p:grpSpPr>
            <a:xfrm>
              <a:off x="9640259" y="-1759147"/>
              <a:ext cx="1069114" cy="1331433"/>
              <a:chOff x="6448601" y="-1759147"/>
              <a:chExt cx="1069114" cy="1331433"/>
            </a:xfrm>
          </p:grpSpPr>
          <p:sp>
            <p:nvSpPr>
              <p:cNvPr id="29" name="Oval 28">
                <a:extLst>
                  <a:ext uri="{FF2B5EF4-FFF2-40B4-BE49-F238E27FC236}">
                    <a16:creationId xmlns:a16="http://schemas.microsoft.com/office/drawing/2014/main" id="{FB6A917C-1D87-42F5-B6FF-8AEB7B469C06}"/>
                  </a:ext>
                </a:extLst>
              </p:cNvPr>
              <p:cNvSpPr/>
              <p:nvPr/>
            </p:nvSpPr>
            <p:spPr bwMode="gray">
              <a:xfrm>
                <a:off x="6677641" y="-1759147"/>
                <a:ext cx="611346"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2</a:t>
                </a:r>
              </a:p>
            </p:txBody>
          </p:sp>
          <p:sp>
            <p:nvSpPr>
              <p:cNvPr id="27" name="TextBox 26">
                <a:extLst>
                  <a:ext uri="{FF2B5EF4-FFF2-40B4-BE49-F238E27FC236}">
                    <a16:creationId xmlns:a16="http://schemas.microsoft.com/office/drawing/2014/main" id="{840CE4DC-5421-407F-A94E-1A63220D0E6D}"/>
                  </a:ext>
                </a:extLst>
              </p:cNvPr>
              <p:cNvSpPr txBox="1"/>
              <p:nvPr/>
            </p:nvSpPr>
            <p:spPr>
              <a:xfrm>
                <a:off x="6448601" y="-1039497"/>
                <a:ext cx="1069114"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Project </a:t>
                </a:r>
                <a:br>
                  <a:rPr kumimoji="0" lang="en-US" sz="800" b="0" i="0" u="none" strike="noStrike" kern="1200" cap="none" spc="0" normalizeH="0" baseline="0" noProof="0">
                    <a:ln>
                      <a:noFill/>
                    </a:ln>
                    <a:solidFill>
                      <a:schemeClr val="accent6"/>
                    </a:solidFill>
                    <a:uLnTx/>
                    <a:uFillTx/>
                    <a:latin typeface="Microsoft Sans Serif"/>
                    <a:ea typeface="+mn-ea"/>
                    <a:cs typeface="+mn-cs"/>
                  </a:rPr>
                </a:br>
                <a:r>
                  <a:rPr kumimoji="0" lang="en-US" sz="800" b="0" i="0" u="none" strike="noStrike" kern="1200" cap="none" spc="0" normalizeH="0" baseline="0" noProof="0">
                    <a:ln>
                      <a:noFill/>
                    </a:ln>
                    <a:solidFill>
                      <a:schemeClr val="accent6"/>
                    </a:solidFill>
                    <a:uLnTx/>
                    <a:uFillTx/>
                    <a:latin typeface="Microsoft Sans Serif"/>
                    <a:ea typeface="+mn-ea"/>
                    <a:cs typeface="+mn-cs"/>
                  </a:rPr>
                  <a:t>Proposal</a:t>
                </a:r>
              </a:p>
            </p:txBody>
          </p:sp>
        </p:grpSp>
        <p:grpSp>
          <p:nvGrpSpPr>
            <p:cNvPr id="11" name="Group 10">
              <a:extLst>
                <a:ext uri="{FF2B5EF4-FFF2-40B4-BE49-F238E27FC236}">
                  <a16:creationId xmlns:a16="http://schemas.microsoft.com/office/drawing/2014/main" id="{2F92A107-A02F-4BB0-B41A-642C677028F7}"/>
                </a:ext>
              </a:extLst>
            </p:cNvPr>
            <p:cNvGrpSpPr/>
            <p:nvPr/>
          </p:nvGrpSpPr>
          <p:grpSpPr>
            <a:xfrm>
              <a:off x="11057215" y="-1759147"/>
              <a:ext cx="834329" cy="1331433"/>
              <a:chOff x="8849221" y="-1759147"/>
              <a:chExt cx="834329" cy="1331433"/>
            </a:xfrm>
          </p:grpSpPr>
          <p:sp>
            <p:nvSpPr>
              <p:cNvPr id="25" name="Oval 24">
                <a:extLst>
                  <a:ext uri="{FF2B5EF4-FFF2-40B4-BE49-F238E27FC236}">
                    <a16:creationId xmlns:a16="http://schemas.microsoft.com/office/drawing/2014/main" id="{A13F017F-0BA2-4922-BC03-136E2D44B9B3}"/>
                  </a:ext>
                </a:extLst>
              </p:cNvPr>
              <p:cNvSpPr/>
              <p:nvPr/>
            </p:nvSpPr>
            <p:spPr bwMode="gray">
              <a:xfrm>
                <a:off x="8940040" y="-1759147"/>
                <a:ext cx="611345"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3</a:t>
                </a:r>
              </a:p>
            </p:txBody>
          </p:sp>
          <p:sp>
            <p:nvSpPr>
              <p:cNvPr id="23" name="TextBox 22">
                <a:extLst>
                  <a:ext uri="{FF2B5EF4-FFF2-40B4-BE49-F238E27FC236}">
                    <a16:creationId xmlns:a16="http://schemas.microsoft.com/office/drawing/2014/main" id="{EB56BB64-D545-42B8-A15C-24FC4EA5188B}"/>
                  </a:ext>
                </a:extLst>
              </p:cNvPr>
              <p:cNvSpPr txBox="1"/>
              <p:nvPr/>
            </p:nvSpPr>
            <p:spPr>
              <a:xfrm>
                <a:off x="8849221" y="-1039497"/>
                <a:ext cx="834329"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 Study </a:t>
                </a:r>
                <a:br>
                  <a:rPr lang="en-US" sz="800">
                    <a:solidFill>
                      <a:schemeClr val="accent6"/>
                    </a:solidFill>
                    <a:latin typeface="Microsoft Sans Serif"/>
                  </a:rPr>
                </a:br>
                <a:r>
                  <a:rPr kumimoji="0" lang="en-US" sz="800" b="0" i="0" u="none" strike="noStrike" kern="1200" cap="none" spc="0" normalizeH="0" baseline="0" noProof="0">
                    <a:ln>
                      <a:noFill/>
                    </a:ln>
                    <a:solidFill>
                      <a:schemeClr val="accent6"/>
                    </a:solidFill>
                    <a:uLnTx/>
                    <a:uFillTx/>
                    <a:latin typeface="Microsoft Sans Serif"/>
                    <a:ea typeface="+mn-ea"/>
                    <a:cs typeface="+mn-cs"/>
                  </a:rPr>
                  <a:t>Item</a:t>
                </a:r>
              </a:p>
            </p:txBody>
          </p:sp>
        </p:grpSp>
        <p:grpSp>
          <p:nvGrpSpPr>
            <p:cNvPr id="12" name="Group 11">
              <a:extLst>
                <a:ext uri="{FF2B5EF4-FFF2-40B4-BE49-F238E27FC236}">
                  <a16:creationId xmlns:a16="http://schemas.microsoft.com/office/drawing/2014/main" id="{C13DEC96-FFDB-42E6-9ECE-98EFC77812DF}"/>
                </a:ext>
              </a:extLst>
            </p:cNvPr>
            <p:cNvGrpSpPr/>
            <p:nvPr/>
          </p:nvGrpSpPr>
          <p:grpSpPr>
            <a:xfrm>
              <a:off x="12312890" y="-1759147"/>
              <a:ext cx="767246" cy="1331433"/>
              <a:chOff x="11244948" y="-1759147"/>
              <a:chExt cx="767246" cy="1331433"/>
            </a:xfrm>
          </p:grpSpPr>
          <p:sp>
            <p:nvSpPr>
              <p:cNvPr id="21" name="Oval 20">
                <a:extLst>
                  <a:ext uri="{FF2B5EF4-FFF2-40B4-BE49-F238E27FC236}">
                    <a16:creationId xmlns:a16="http://schemas.microsoft.com/office/drawing/2014/main" id="{D3A39F12-070F-453E-85F4-E2667F05CDA0}"/>
                  </a:ext>
                </a:extLst>
              </p:cNvPr>
              <p:cNvSpPr/>
              <p:nvPr/>
            </p:nvSpPr>
            <p:spPr bwMode="gray">
              <a:xfrm>
                <a:off x="11310788" y="-1759147"/>
                <a:ext cx="611344" cy="611342"/>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marL="0" algn="ctr" defTabSz="914400" rtl="0" eaLnBrk="1" latinLnBrk="0" hangingPunct="1"/>
                <a:r>
                  <a:rPr lang="en-US" sz="1200" b="1" kern="1200">
                    <a:solidFill>
                      <a:prstClr val="white"/>
                    </a:solidFill>
                    <a:effectLst/>
                    <a:latin typeface="+mn-lt"/>
                    <a:ea typeface="+mn-ea"/>
                    <a:cs typeface="+mn-cs"/>
                  </a:rPr>
                  <a:t>4</a:t>
                </a:r>
              </a:p>
            </p:txBody>
          </p:sp>
          <p:sp>
            <p:nvSpPr>
              <p:cNvPr id="19" name="TextBox 18">
                <a:extLst>
                  <a:ext uri="{FF2B5EF4-FFF2-40B4-BE49-F238E27FC236}">
                    <a16:creationId xmlns:a16="http://schemas.microsoft.com/office/drawing/2014/main" id="{ECE4154D-4FC3-4309-BC99-37779D5D1863}"/>
                  </a:ext>
                </a:extLst>
              </p:cNvPr>
              <p:cNvSpPr txBox="1"/>
              <p:nvPr/>
            </p:nvSpPr>
            <p:spPr>
              <a:xfrm>
                <a:off x="11244948" y="-1039497"/>
                <a:ext cx="767246" cy="611783"/>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 Work </a:t>
                </a:r>
                <a:br>
                  <a:rPr kumimoji="0" lang="en-US" sz="800" b="0" i="0" u="none" strike="noStrike" kern="1200" cap="none" spc="0" normalizeH="0" baseline="0" noProof="0">
                    <a:ln>
                      <a:noFill/>
                    </a:ln>
                    <a:solidFill>
                      <a:schemeClr val="accent6"/>
                    </a:solidFill>
                    <a:uLnTx/>
                    <a:uFillTx/>
                    <a:latin typeface="Microsoft Sans Serif"/>
                    <a:ea typeface="+mn-ea"/>
                    <a:cs typeface="+mn-cs"/>
                  </a:rPr>
                </a:br>
                <a:r>
                  <a:rPr kumimoji="0" lang="en-US" sz="800" b="0" i="0" u="none" strike="noStrike" kern="1200" cap="none" spc="0" normalizeH="0" baseline="0" noProof="0">
                    <a:ln>
                      <a:noFill/>
                    </a:ln>
                    <a:solidFill>
                      <a:schemeClr val="accent6"/>
                    </a:solidFill>
                    <a:uLnTx/>
                    <a:uFillTx/>
                    <a:latin typeface="Microsoft Sans Serif"/>
                    <a:ea typeface="+mn-ea"/>
                    <a:cs typeface="+mn-cs"/>
                  </a:rPr>
                  <a:t>Item</a:t>
                </a:r>
              </a:p>
            </p:txBody>
          </p:sp>
        </p:grpSp>
        <p:grpSp>
          <p:nvGrpSpPr>
            <p:cNvPr id="13" name="Group 12">
              <a:extLst>
                <a:ext uri="{FF2B5EF4-FFF2-40B4-BE49-F238E27FC236}">
                  <a16:creationId xmlns:a16="http://schemas.microsoft.com/office/drawing/2014/main" id="{8C69C2A2-59A1-4D05-A4CB-5C922C713E41}"/>
                </a:ext>
              </a:extLst>
            </p:cNvPr>
            <p:cNvGrpSpPr/>
            <p:nvPr/>
          </p:nvGrpSpPr>
          <p:grpSpPr>
            <a:xfrm>
              <a:off x="13504582" y="-1764052"/>
              <a:ext cx="842712" cy="1030445"/>
              <a:chOff x="13504582" y="-1764052"/>
              <a:chExt cx="842712" cy="1030445"/>
            </a:xfrm>
          </p:grpSpPr>
          <p:sp>
            <p:nvSpPr>
              <p:cNvPr id="17" name="Oval 16">
                <a:extLst>
                  <a:ext uri="{FF2B5EF4-FFF2-40B4-BE49-F238E27FC236}">
                    <a16:creationId xmlns:a16="http://schemas.microsoft.com/office/drawing/2014/main" id="{87DE6186-2173-42AB-8658-904C326FB672}"/>
                  </a:ext>
                </a:extLst>
              </p:cNvPr>
              <p:cNvSpPr/>
              <p:nvPr/>
            </p:nvSpPr>
            <p:spPr bwMode="gray">
              <a:xfrm>
                <a:off x="13606471" y="-1764052"/>
                <a:ext cx="621155" cy="621149"/>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91440" tIns="45720" rIns="91440" bIns="45720" numCol="1" spcCol="0" rtlCol="0" fromWordArt="0" anchor="ctr" anchorCtr="0" forceAA="0" compatLnSpc="1">
                <a:prstTxWarp prst="textNoShape">
                  <a:avLst/>
                </a:prstTxWarp>
                <a:noAutofit/>
              </a:bodyPr>
              <a:lstStyle/>
              <a:p>
                <a:pPr algn="ctr"/>
                <a:r>
                  <a:rPr lang="en-US" sz="1200" b="1">
                    <a:solidFill>
                      <a:prstClr val="white"/>
                    </a:solidFill>
                    <a:effectLst/>
                  </a:rPr>
                  <a:t>5</a:t>
                </a:r>
              </a:p>
            </p:txBody>
          </p:sp>
          <p:sp>
            <p:nvSpPr>
              <p:cNvPr id="15" name="TextBox 14">
                <a:extLst>
                  <a:ext uri="{FF2B5EF4-FFF2-40B4-BE49-F238E27FC236}">
                    <a16:creationId xmlns:a16="http://schemas.microsoft.com/office/drawing/2014/main" id="{49D0C2FC-D951-4F04-92BD-B2FF3A8DDF11}"/>
                  </a:ext>
                </a:extLst>
              </p:cNvPr>
              <p:cNvSpPr txBox="1"/>
              <p:nvPr/>
            </p:nvSpPr>
            <p:spPr>
              <a:xfrm>
                <a:off x="13504582" y="-1039498"/>
                <a:ext cx="842712" cy="305891"/>
              </a:xfrm>
              <a:prstGeom prst="rect">
                <a:avLst/>
              </a:prstGeom>
              <a:noFill/>
            </p:spPr>
            <p:txBody>
              <a:bodyPr wrap="none" lIns="0" tIns="0" rIns="0" bIns="0" rtlCol="0">
                <a:spAutoFit/>
              </a:bodyPr>
              <a:lstStyle/>
              <a:p>
                <a:pPr marL="0" marR="0" lvl="0" indent="0" algn="ctr" defTabSz="914400" rtl="0" eaLnBrk="1" fontAlgn="auto" latinLnBrk="0" hangingPunct="1">
                  <a:lnSpc>
                    <a:spcPct val="95000"/>
                  </a:lnSpc>
                  <a:spcBef>
                    <a:spcPts val="1200"/>
                  </a:spcBef>
                  <a:spcAft>
                    <a:spcPts val="0"/>
                  </a:spcAft>
                  <a:buClrTx/>
                  <a:buSzTx/>
                  <a:buFontTx/>
                  <a:buNone/>
                  <a:tabLst/>
                  <a:defRPr/>
                </a:pPr>
                <a:r>
                  <a:rPr kumimoji="0" lang="en-US" sz="800" b="0" i="0" u="none" strike="noStrike" kern="1200" cap="none" spc="0" normalizeH="0" baseline="0" noProof="0">
                    <a:ln>
                      <a:noFill/>
                    </a:ln>
                    <a:solidFill>
                      <a:schemeClr val="accent6"/>
                    </a:solidFill>
                    <a:uLnTx/>
                    <a:uFillTx/>
                    <a:latin typeface="Microsoft Sans Serif"/>
                    <a:ea typeface="+mn-ea"/>
                    <a:cs typeface="+mn-cs"/>
                  </a:rPr>
                  <a:t>Deploy</a:t>
                </a:r>
              </a:p>
            </p:txBody>
          </p:sp>
        </p:grpSp>
      </p:grpSp>
    </p:spTree>
    <p:extLst>
      <p:ext uri="{BB962C8B-B14F-4D97-AF65-F5344CB8AC3E}">
        <p14:creationId xmlns:p14="http://schemas.microsoft.com/office/powerpoint/2010/main" val="754894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0.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3FF1B48E-7335-1E4A-A06A-C56F904A90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302755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1.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5" name="TextBox 4">
            <a:extLst>
              <a:ext uri="{FF2B5EF4-FFF2-40B4-BE49-F238E27FC236}">
                <a16:creationId xmlns:a16="http://schemas.microsoft.com/office/drawing/2014/main" id="{64627586-85E3-E04B-8F2D-2F49C5A575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899926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2.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5" name="TextBox 4">
            <a:extLst>
              <a:ext uri="{FF2B5EF4-FFF2-40B4-BE49-F238E27FC236}">
                <a16:creationId xmlns:a16="http://schemas.microsoft.com/office/drawing/2014/main" id="{29F80990-6F8C-3748-88B9-6C6BCF266B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998465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3.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95B79772-CAC0-EC40-A00B-F83093249A1A}"/>
              </a:ext>
            </a:extLst>
          </p:cNvPr>
          <p:cNvSpPr txBox="1"/>
          <p:nvPr userDrawn="1"/>
        </p:nvSpPr>
        <p:spPr>
          <a:xfrm>
            <a:off x="745275"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bg1"/>
                </a:solidFill>
              </a:rPr>
              <a:t>Confidential – Qualcomm Technologies, Inc. and/or its affiliated companies – May Contain Trade Secrets</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734236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4.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41B591FD-7815-DB45-95D6-A01BA3CC5361}"/>
              </a:ext>
            </a:extLst>
          </p:cNvPr>
          <p:cNvSpPr txBox="1"/>
          <p:nvPr userDrawn="1"/>
        </p:nvSpPr>
        <p:spPr>
          <a:xfrm>
            <a:off x="74089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BC0B640B-5629-8237-CEE1-DBD7B05ED5DF}"/>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166478F6-2F60-6B11-D4FA-BB3AE90D2C2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2820401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5.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C86D7F3F-CCFD-B846-B232-FD8ABABC9DAC}"/>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5F90AE63-0A99-B44F-0E1A-C883CC031E82}"/>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7ED0814D-95E2-2D83-AFD9-6EC125F0F0B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4247312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6.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sp>
        <p:nvSpPr>
          <p:cNvPr id="25" name="TextBox 24">
            <a:extLst>
              <a:ext uri="{FF2B5EF4-FFF2-40B4-BE49-F238E27FC236}">
                <a16:creationId xmlns:a16="http://schemas.microsoft.com/office/drawing/2014/main" id="{7AF01AB1-AA01-154B-8F42-8AF7B1BFB94F}"/>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7283F846-2DA6-4813-0F48-B2333D518C80}"/>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9CA9E428-2BB3-6DCE-7F59-320F777DB0E9}"/>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859649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7.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DBF1D5AB-98DB-0A49-A61A-49AE41A978C7}"/>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C75D312A-BAC6-F69D-9F7D-B713A98EFEA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CDA8361D-B4AE-7DDA-48B6-D2FEFE66AD4E}"/>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127220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1386039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a:xfrm>
            <a:off x="495300" y="575576"/>
            <a:ext cx="11187112" cy="429028"/>
          </a:xfrm>
        </p:spPr>
        <p:txBody>
          <a:bodyPr/>
          <a:lstStyle/>
          <a:p>
            <a:r>
              <a:rPr lang="en-US"/>
              <a:t>Click to edit Master title style</a:t>
            </a:r>
          </a:p>
        </p:txBody>
      </p:sp>
      <p:sp>
        <p:nvSpPr>
          <p:cNvPr id="6" name="Content Placeholder 5"/>
          <p:cNvSpPr>
            <a:spLocks noGrp="1"/>
          </p:cNvSpPr>
          <p:nvPr>
            <p:ph sz="quarter" idx="12"/>
          </p:nvPr>
        </p:nvSpPr>
        <p:spPr>
          <a:xfrm>
            <a:off x="495300" y="1719072"/>
            <a:ext cx="11190732" cy="468172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2850986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60"/>
            <a:ext cx="11187112" cy="429028"/>
          </a:xfrm>
        </p:spPr>
        <p:txBody>
          <a:bodyPr/>
          <a:lstStyle/>
          <a:p>
            <a:r>
              <a:rPr lang="en-US"/>
              <a:t>Click to edit Master title style</a:t>
            </a:r>
          </a:p>
        </p:txBody>
      </p: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
        <p:nvSpPr>
          <p:cNvPr id="14" name="Content Placeholder 10"/>
          <p:cNvSpPr>
            <a:spLocks noGrp="1"/>
          </p:cNvSpPr>
          <p:nvPr>
            <p:ph sz="quarter" idx="14"/>
          </p:nvPr>
        </p:nvSpPr>
        <p:spPr>
          <a:xfrm>
            <a:off x="493776" y="1719072"/>
            <a:ext cx="5467753"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12"/>
          <p:cNvSpPr>
            <a:spLocks noGrp="1"/>
          </p:cNvSpPr>
          <p:nvPr>
            <p:ph sz="quarter" idx="15" hasCustomPrompt="1"/>
          </p:nvPr>
        </p:nvSpPr>
        <p:spPr>
          <a:xfrm>
            <a:off x="6216256" y="1719072"/>
            <a:ext cx="5481968" cy="468172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23241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60"/>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
        <p:nvSpPr>
          <p:cNvPr id="16" name="Content Placeholder 11"/>
          <p:cNvSpPr>
            <a:spLocks noGrp="1"/>
          </p:cNvSpPr>
          <p:nvPr>
            <p:ph sz="quarter" idx="15"/>
          </p:nvPr>
        </p:nvSpPr>
        <p:spPr>
          <a:xfrm>
            <a:off x="495300" y="1719072"/>
            <a:ext cx="3564636"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8" name="Content Placeholder 13"/>
          <p:cNvSpPr>
            <a:spLocks noGrp="1"/>
          </p:cNvSpPr>
          <p:nvPr>
            <p:ph sz="quarter" idx="16"/>
          </p:nvPr>
        </p:nvSpPr>
        <p:spPr>
          <a:xfrm>
            <a:off x="4308762" y="1719072"/>
            <a:ext cx="3564221"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Content Placeholder 16"/>
          <p:cNvSpPr>
            <a:spLocks noGrp="1"/>
          </p:cNvSpPr>
          <p:nvPr>
            <p:ph sz="quarter" idx="17"/>
          </p:nvPr>
        </p:nvSpPr>
        <p:spPr>
          <a:xfrm>
            <a:off x="8123750" y="1719072"/>
            <a:ext cx="3580265"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9145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95301"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878803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958696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485399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4"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5300" y="1719072"/>
            <a:ext cx="11189474"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110549"/>
            <a:ext cx="10223342" cy="131703"/>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6" name="TextBox 15"/>
          <p:cNvSpPr txBox="1"/>
          <p:nvPr userDrawn="1"/>
        </p:nvSpPr>
        <p:spPr>
          <a:xfrm>
            <a:off x="11571666" y="6528117"/>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846059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7" name="TextBox 16"/>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75783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03B992C9-C291-4BB9-8C07-959F7EFB9F0B}"/>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1_Fifty Fifty Blu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lvl1pPr>
              <a:defRPr>
                <a:solidFill>
                  <a:schemeClr val="bg1"/>
                </a:solidFill>
              </a:defRPr>
            </a:lvl1p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7" name="TextBox 16"/>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30945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5576"/>
            <a:ext cx="5115142" cy="429028"/>
          </a:xfrm>
        </p:spPr>
        <p:txBody>
          <a:bodyPr/>
          <a:lstStyle/>
          <a:p>
            <a:r>
              <a:rPr lang="en-US"/>
              <a:t>Click to edit Master title style</a:t>
            </a: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2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6"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7"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0FAEB6D3-8A14-45FF-AFC9-7560CC33DC0D}"/>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308643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5300" y="576072"/>
            <a:ext cx="5115142" cy="429028"/>
          </a:xfrm>
        </p:spPr>
        <p:txBody>
          <a:bodyPr/>
          <a:lstStyle/>
          <a:p>
            <a:r>
              <a:rPr lang="en-US"/>
              <a:t>Click to edit Master title style</a:t>
            </a: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6072"/>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0"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1"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148022F4-7AAA-4729-B9C4-92BDED53EDA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465771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93776" y="575576"/>
            <a:ext cx="5116666" cy="429028"/>
          </a:xfrm>
        </p:spPr>
        <p:txBody>
          <a:bodyPr/>
          <a:lstStyle/>
          <a:p>
            <a:r>
              <a:rPr lang="en-US"/>
              <a:t>Click to edit Master title style</a:t>
            </a: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95300" y="1132232"/>
            <a:ext cx="511514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6"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95300" y="1719072"/>
            <a:ext cx="5115142" cy="468172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29768"/>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20"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21"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19072"/>
            <a:ext cx="5119689" cy="4681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Box 11">
            <a:extLst>
              <a:ext uri="{FF2B5EF4-FFF2-40B4-BE49-F238E27FC236}">
                <a16:creationId xmlns:a16="http://schemas.microsoft.com/office/drawing/2014/main" id="{DB7F33C7-E4F0-4672-AA7D-78E09470B93A}"/>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994791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3" cy="429028"/>
          </a:xfrm>
        </p:spPr>
        <p:txBody>
          <a:bodyPr/>
          <a:lstStyle/>
          <a:p>
            <a:r>
              <a:rPr lang="en-US"/>
              <a:t>Click to edit Master title style</a:t>
            </a: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94188" y="1132232"/>
            <a:ext cx="64273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5576"/>
            <a:ext cx="3576828" cy="5825223"/>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1" name="TextBox 10">
            <a:extLst>
              <a:ext uri="{FF2B5EF4-FFF2-40B4-BE49-F238E27FC236}">
                <a16:creationId xmlns:a16="http://schemas.microsoft.com/office/drawing/2014/main" id="{4E9B8B53-7B6C-4626-8973-3D014E3B8FC1}"/>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777489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4" cy="429028"/>
          </a:xfrm>
        </p:spPr>
        <p:txBody>
          <a:bodyPr/>
          <a:lstStyle/>
          <a:p>
            <a:r>
              <a:rPr lang="en-US"/>
              <a:t>Click to edit Master title style</a:t>
            </a: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1" name="TextBox 10">
            <a:extLst>
              <a:ext uri="{FF2B5EF4-FFF2-40B4-BE49-F238E27FC236}">
                <a16:creationId xmlns:a16="http://schemas.microsoft.com/office/drawing/2014/main" id="{531BD8B9-DB8E-4BCA-B606-ACB91911BD0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60171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5300" y="575576"/>
            <a:ext cx="6426834" cy="429028"/>
          </a:xfrm>
        </p:spPr>
        <p:txBody>
          <a:bodyPr/>
          <a:lstStyle/>
          <a:p>
            <a:r>
              <a:rPr lang="en-US"/>
              <a:t>Click to edit Master title style</a:t>
            </a: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1" name="TextBox 10">
            <a:extLst>
              <a:ext uri="{FF2B5EF4-FFF2-40B4-BE49-F238E27FC236}">
                <a16:creationId xmlns:a16="http://schemas.microsoft.com/office/drawing/2014/main" id="{2B657D28-EE18-4DAD-9F88-267DBF1BDC6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768127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94188" y="575576"/>
            <a:ext cx="6427945" cy="429028"/>
          </a:xfrm>
        </p:spPr>
        <p:txBody>
          <a:bodyPr/>
          <a:lstStyle/>
          <a:p>
            <a:r>
              <a:rPr lang="en-US"/>
              <a:t>Click to edit Master title style</a:t>
            </a: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95300" y="1132232"/>
            <a:ext cx="6426200"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8" cy="582472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5490455" cy="131703"/>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
        <p:nvSpPr>
          <p:cNvPr id="11" name="TextBox 10">
            <a:extLst>
              <a:ext uri="{FF2B5EF4-FFF2-40B4-BE49-F238E27FC236}">
                <a16:creationId xmlns:a16="http://schemas.microsoft.com/office/drawing/2014/main" id="{35A00055-63DF-4E5F-9CDA-9330890DB382}"/>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869292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1993"/>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
        <p:nvSpPr>
          <p:cNvPr id="9" name="TextBox 8">
            <a:extLst>
              <a:ext uri="{FF2B5EF4-FFF2-40B4-BE49-F238E27FC236}">
                <a16:creationId xmlns:a16="http://schemas.microsoft.com/office/drawing/2014/main" id="{4B746C8D-1A62-4F65-903E-505B70EBA68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397024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9"/>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
        <p:nvSpPr>
          <p:cNvPr id="9" name="TextBox 8">
            <a:extLst>
              <a:ext uri="{FF2B5EF4-FFF2-40B4-BE49-F238E27FC236}">
                <a16:creationId xmlns:a16="http://schemas.microsoft.com/office/drawing/2014/main" id="{CDB93D7A-E9C6-457C-A848-6E8C8BF7B4A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190792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D7823B63-13DA-4A78-952C-6373AA3502D7}"/>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1994"/>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
        <p:nvSpPr>
          <p:cNvPr id="9" name="TextBox 8">
            <a:extLst>
              <a:ext uri="{FF2B5EF4-FFF2-40B4-BE49-F238E27FC236}">
                <a16:creationId xmlns:a16="http://schemas.microsoft.com/office/drawing/2014/main" id="{00695E15-3652-4BEE-B738-FB4760B5B5DC}"/>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948102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0"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8540"/>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12"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14"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8119872" y="6529307"/>
            <a:ext cx="3575304"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
        <p:nvSpPr>
          <p:cNvPr id="9" name="TextBox 8">
            <a:extLst>
              <a:ext uri="{FF2B5EF4-FFF2-40B4-BE49-F238E27FC236}">
                <a16:creationId xmlns:a16="http://schemas.microsoft.com/office/drawing/2014/main" id="{CA22589C-4ACD-444B-8848-DC35354FE0C4}"/>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811180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38"/>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574132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9"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852455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2"/>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895761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8"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10"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95300" y="2740859"/>
            <a:ext cx="3556000" cy="1843840"/>
          </a:xfrm>
        </p:spPr>
        <p:txBody>
          <a:bodyPr/>
          <a:lstStyle>
            <a:lvl1pPr>
              <a:lnSpc>
                <a:spcPct val="88000"/>
              </a:lnSpc>
              <a:defRPr sz="3400">
                <a:solidFill>
                  <a:schemeClr val="bg1"/>
                </a:solidFill>
              </a:defRPr>
            </a:lvl1pPr>
          </a:lstStyle>
          <a:p>
            <a:r>
              <a:rPr lang="en-US"/>
              <a:t>Click to edit Master title style</a:t>
            </a:r>
          </a:p>
        </p:txBody>
      </p:sp>
      <p:sp>
        <p:nvSpPr>
          <p:cNvPr id="11"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3557111"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646979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33"/>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435823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45"/>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7"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721621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39"/>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203549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49"/>
            <a:ext cx="2606675" cy="3727447"/>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95300" y="487373"/>
            <a:ext cx="2605088" cy="1301247"/>
          </a:xfrm>
        </p:spPr>
        <p:txBody>
          <a:bodyPr/>
          <a:lstStyle>
            <a:lvl1pPr>
              <a:lnSpc>
                <a:spcPct val="89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95300" y="1869281"/>
            <a:ext cx="2607469"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Footer Placeholder 4">
            <a:extLst>
              <a:ext uri="{FF2B5EF4-FFF2-40B4-BE49-F238E27FC236}">
                <a16:creationId xmlns:a16="http://schemas.microsoft.com/office/drawing/2014/main" id="{4F71B6DD-DC70-4A3D-871F-D53EC201908A}"/>
              </a:ext>
            </a:extLst>
          </p:cNvPr>
          <p:cNvSpPr>
            <a:spLocks noGrp="1"/>
          </p:cNvSpPr>
          <p:nvPr>
            <p:ph type="ftr" sz="quarter" idx="3"/>
          </p:nvPr>
        </p:nvSpPr>
        <p:spPr>
          <a:xfrm>
            <a:off x="494189" y="6527571"/>
            <a:ext cx="2606199" cy="131703"/>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8706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44039381-74AB-4696-9CB0-B73CD547BD9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84860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1_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11696700" cy="6400800"/>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solidFill>
              <a:schemeClr val="accent1"/>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7714"/>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Pentagon 6">
            <a:extLst>
              <a:ext uri="{FF2B5EF4-FFF2-40B4-BE49-F238E27FC236}">
                <a16:creationId xmlns:a16="http://schemas.microsoft.com/office/drawing/2014/main" id="{27F13CB6-3F73-4727-82B6-01604B62EC5E}"/>
              </a:ext>
            </a:extLst>
          </p:cNvPr>
          <p:cNvSpPr/>
          <p:nvPr userDrawn="1"/>
        </p:nvSpPr>
        <p:spPr>
          <a:xfrm>
            <a:off x="1" y="1219737"/>
            <a:ext cx="11034584" cy="1369115"/>
          </a:xfrm>
          <a:prstGeom prst="homePlate">
            <a:avLst>
              <a:gd name="adj" fmla="val 23974"/>
            </a:avLst>
          </a:prstGeom>
          <a:gradFill flip="none" rotWithShape="1">
            <a:gsLst>
              <a:gs pos="23000">
                <a:schemeClr val="accent2">
                  <a:alpha val="0"/>
                </a:schemeClr>
              </a:gs>
              <a:gs pos="10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95300" y="2588851"/>
            <a:ext cx="10189633" cy="2157967"/>
          </a:xfrm>
        </p:spPr>
        <p:txBody>
          <a:bodyPr/>
          <a:lstStyle>
            <a:lvl1pPr>
              <a:lnSpc>
                <a:spcPct val="90000"/>
              </a:lnSpc>
              <a:defRPr sz="6000">
                <a:solidFill>
                  <a:schemeClr val="bg1"/>
                </a:solidFill>
              </a:defRPr>
            </a:lvl1pPr>
          </a:lstStyle>
          <a:p>
            <a:r>
              <a:rPr lang="en-US"/>
              <a:t>Segue title</a:t>
            </a: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972998"/>
            <a:ext cx="10191629"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grpSp>
        <p:nvGrpSpPr>
          <p:cNvPr id="11" name="Group 10">
            <a:extLst>
              <a:ext uri="{FF2B5EF4-FFF2-40B4-BE49-F238E27FC236}">
                <a16:creationId xmlns:a16="http://schemas.microsoft.com/office/drawing/2014/main" id="{107461A6-261B-402B-98E6-84510013E14C}"/>
              </a:ext>
            </a:extLst>
          </p:cNvPr>
          <p:cNvGrpSpPr/>
          <p:nvPr userDrawn="1"/>
        </p:nvGrpSpPr>
        <p:grpSpPr>
          <a:xfrm>
            <a:off x="495300" y="571500"/>
            <a:ext cx="2665588" cy="2665588"/>
            <a:chOff x="9606762" y="2391273"/>
            <a:chExt cx="2011778" cy="2007833"/>
          </a:xfrm>
        </p:grpSpPr>
        <p:sp>
          <p:nvSpPr>
            <p:cNvPr id="13" name="Oval 12">
              <a:extLst>
                <a:ext uri="{FF2B5EF4-FFF2-40B4-BE49-F238E27FC236}">
                  <a16:creationId xmlns:a16="http://schemas.microsoft.com/office/drawing/2014/main" id="{DBEDEF1D-249D-4E8A-9676-660DB37A6B41}"/>
                </a:ext>
              </a:extLst>
            </p:cNvPr>
            <p:cNvSpPr/>
            <p:nvPr/>
          </p:nvSpPr>
          <p:spPr bwMode="gray">
            <a:xfrm>
              <a:off x="9606762" y="2391273"/>
              <a:ext cx="2011778" cy="2007833"/>
            </a:xfrm>
            <a:prstGeom prst="ellipse">
              <a:avLst/>
            </a:prstGeom>
            <a:gradFill>
              <a:gsLst>
                <a:gs pos="0">
                  <a:srgbClr val="ECEFF3"/>
                </a:gs>
                <a:gs pos="65000">
                  <a:schemeClr val="bg1">
                    <a:lumMod val="0"/>
                    <a:lumOff val="100000"/>
                  </a:schemeClr>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err="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sp>
          <p:nvSpPr>
            <p:cNvPr id="14" name="Oval 13">
              <a:extLst>
                <a:ext uri="{FF2B5EF4-FFF2-40B4-BE49-F238E27FC236}">
                  <a16:creationId xmlns:a16="http://schemas.microsoft.com/office/drawing/2014/main" id="{423CDF1A-9AF4-4A45-9F8E-D6535E29C8E1}"/>
                </a:ext>
              </a:extLst>
            </p:cNvPr>
            <p:cNvSpPr/>
            <p:nvPr/>
          </p:nvSpPr>
          <p:spPr bwMode="gray">
            <a:xfrm>
              <a:off x="9688492" y="2471036"/>
              <a:ext cx="1848319" cy="1848306"/>
            </a:xfrm>
            <a:prstGeom prst="ellipse">
              <a:avLst/>
            </a:prstGeom>
            <a:gradFill>
              <a:gsLst>
                <a:gs pos="0">
                  <a:schemeClr val="accent1">
                    <a:lumMod val="75000"/>
                  </a:schemeClr>
                </a:gs>
                <a:gs pos="100000">
                  <a:schemeClr val="accent1"/>
                </a:gs>
              </a:gsLst>
              <a:lin ang="18900000" scaled="0"/>
            </a:gradFill>
            <a:ln>
              <a:noFill/>
            </a:ln>
            <a:effectLst>
              <a:outerShdw blurRad="520700" dist="558800" dir="10800000" sx="91000" sy="91000" algn="r" rotWithShape="0">
                <a:prstClr val="black">
                  <a:alpha val="5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algn="ctr"/>
              <a:endParaRPr lang="en-US" sz="6000" err="1">
                <a:solidFill>
                  <a:prstClr val="white"/>
                </a:solidFill>
                <a:latin typeface="Microsoft Sans Serif" panose="020B0604020202020204" pitchFamily="34" charset="0"/>
              </a:endParaRPr>
            </a:p>
          </p:txBody>
        </p:sp>
        <p:sp>
          <p:nvSpPr>
            <p:cNvPr id="15" name="Oval 14">
              <a:extLst>
                <a:ext uri="{FF2B5EF4-FFF2-40B4-BE49-F238E27FC236}">
                  <a16:creationId xmlns:a16="http://schemas.microsoft.com/office/drawing/2014/main" id="{50FD2F5B-FE53-4666-880B-82FD5CD22CDD}"/>
                </a:ext>
              </a:extLst>
            </p:cNvPr>
            <p:cNvSpPr/>
            <p:nvPr/>
          </p:nvSpPr>
          <p:spPr bwMode="gray">
            <a:xfrm>
              <a:off x="9829743" y="2612290"/>
              <a:ext cx="1565805" cy="1565798"/>
            </a:xfrm>
            <a:prstGeom prst="ellipse">
              <a:avLst/>
            </a:prstGeom>
            <a:gradFill flip="none" rotWithShape="1">
              <a:gsLst>
                <a:gs pos="100000">
                  <a:srgbClr val="5B83E7"/>
                </a:gs>
                <a:gs pos="15000">
                  <a:schemeClr val="accent1"/>
                </a:gs>
              </a:gsLst>
              <a:lin ang="0" scaled="1"/>
              <a:tileRect/>
            </a:gradFill>
            <a:ln>
              <a:noFill/>
            </a:ln>
            <a:effectLst>
              <a:outerShdw blurRad="317500" dist="342900" dir="8100000" sx="90000" sy="90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Tree>
    <p:extLst>
      <p:ext uri="{BB962C8B-B14F-4D97-AF65-F5344CB8AC3E}">
        <p14:creationId xmlns:p14="http://schemas.microsoft.com/office/powerpoint/2010/main" val="118132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D2181632-DE20-432F-879B-9CF4F68D28AC}"/>
              </a:ext>
            </a:extLst>
          </p:cNvPr>
          <p:cNvGrpSpPr/>
          <p:nvPr userDrawn="1"/>
        </p:nvGrpSpPr>
        <p:grpSpPr>
          <a:xfrm>
            <a:off x="0" y="0"/>
            <a:ext cx="6116442" cy="6023894"/>
            <a:chOff x="0" y="0"/>
            <a:chExt cx="6116442" cy="6023894"/>
          </a:xfrm>
        </p:grpSpPr>
        <p:sp>
          <p:nvSpPr>
            <p:cNvPr id="15" name="Rectangle: Single Corner Rounded 14">
              <a:extLst>
                <a:ext uri="{FF2B5EF4-FFF2-40B4-BE49-F238E27FC236}">
                  <a16:creationId xmlns:a16="http://schemas.microsoft.com/office/drawing/2014/main" id="{085032E6-CCFF-472C-868C-2A68B44DC91E}"/>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7" name="Rectangle: Single Corner Rounded 16">
              <a:extLst>
                <a:ext uri="{FF2B5EF4-FFF2-40B4-BE49-F238E27FC236}">
                  <a16:creationId xmlns:a16="http://schemas.microsoft.com/office/drawing/2014/main" id="{E2156E45-E26F-4BD5-AA36-7E6AEEAA84DE}"/>
                </a:ext>
              </a:extLst>
            </p:cNvPr>
            <p:cNvSpPr/>
            <p:nvPr userDrawn="1"/>
          </p:nvSpPr>
          <p:spPr>
            <a:xfrm flipV="1">
              <a:off x="0" y="0"/>
              <a:ext cx="6116442" cy="5917440"/>
            </a:xfrm>
            <a:prstGeom prst="round1Rect">
              <a:avLst>
                <a:gd name="adj" fmla="val 3163"/>
              </a:avLst>
            </a:prstGeom>
            <a:gradFill>
              <a:gsLst>
                <a:gs pos="15000">
                  <a:schemeClr val="accent3"/>
                </a:gs>
                <a:gs pos="100000">
                  <a:srgbClr val="4F9781"/>
                </a:gs>
              </a:gsLst>
              <a:lin ang="18900000" scaled="0"/>
            </a:gradFill>
            <a:ln w="25400" cap="flat" cmpd="sng" algn="ctr">
              <a:noFill/>
              <a:prstDash val="solid"/>
            </a:ln>
            <a:effectLst>
              <a:outerShdw blurRad="38100" dist="12700" dir="1800000" algn="tl" rotWithShape="0">
                <a:prstClr val="black">
                  <a:alpha val="31000"/>
                </a:prstClr>
              </a:out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4BCB0B3A-8C06-4319-AAD4-5F984957B91B}"/>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23903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C3C5D551-0D9C-42AC-A377-0FBC2776A464}"/>
              </a:ext>
            </a:extLst>
          </p:cNvPr>
          <p:cNvGrpSpPr/>
          <p:nvPr userDrawn="1"/>
        </p:nvGrpSpPr>
        <p:grpSpPr>
          <a:xfrm>
            <a:off x="0" y="0"/>
            <a:ext cx="6116442" cy="6023894"/>
            <a:chOff x="0" y="0"/>
            <a:chExt cx="6116442" cy="6023894"/>
          </a:xfrm>
        </p:grpSpPr>
        <p:sp>
          <p:nvSpPr>
            <p:cNvPr id="15" name="Rectangle: Single Corner Rounded 14">
              <a:extLst>
                <a:ext uri="{FF2B5EF4-FFF2-40B4-BE49-F238E27FC236}">
                  <a16:creationId xmlns:a16="http://schemas.microsoft.com/office/drawing/2014/main" id="{A73BF767-9230-4032-B276-EF03D902C6CA}"/>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7" name="Rectangle: Single Corner Rounded 16">
              <a:extLst>
                <a:ext uri="{FF2B5EF4-FFF2-40B4-BE49-F238E27FC236}">
                  <a16:creationId xmlns:a16="http://schemas.microsoft.com/office/drawing/2014/main" id="{2F887A92-F523-4499-ADE6-8629F1A6E1A1}"/>
                </a:ext>
              </a:extLst>
            </p:cNvPr>
            <p:cNvSpPr/>
            <p:nvPr userDrawn="1"/>
          </p:nvSpPr>
          <p:spPr>
            <a:xfrm flipV="1">
              <a:off x="0" y="0"/>
              <a:ext cx="6116442" cy="5917440"/>
            </a:xfrm>
            <a:prstGeom prst="round1Rect">
              <a:avLst>
                <a:gd name="adj" fmla="val 3163"/>
              </a:avLst>
            </a:prstGeom>
            <a:gradFill>
              <a:gsLst>
                <a:gs pos="15000">
                  <a:srgbClr val="697790"/>
                </a:gs>
                <a:gs pos="100000">
                  <a:schemeClr val="accent5"/>
                </a:gs>
              </a:gsLst>
              <a:lin ang="18900000" scaled="0"/>
            </a:gradFill>
            <a:ln w="25400" cap="flat" cmpd="sng" algn="ctr">
              <a:noFill/>
              <a:prstDash val="solid"/>
            </a:ln>
            <a:effectLst>
              <a:outerShdw blurRad="38100" dist="12700" dir="1800000" algn="tl" rotWithShape="0">
                <a:prstClr val="black">
                  <a:alpha val="31000"/>
                </a:prstClr>
              </a:out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422251A8-EA28-404E-97A7-A22CA6456C5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95300" y="1383898"/>
            <a:ext cx="5115141"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77159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E5F6A748-1092-4A15-85E8-D8B16595332B}"/>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342355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97C06A68-BEF2-4839-A13F-55CE9BFC23AE}"/>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EF04A54E-4839-4512-A9B2-20E5D8E34D7D}"/>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3A9A91AE-1636-412A-BB68-E8E23C7F65C5}"/>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0D3297C9-98AB-4F21-8EF4-9D02E4976D40}"/>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36331E57-25C7-4421-ACF9-BC5EDCED172E}"/>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391847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4CEBED27-6A2B-4129-B25F-53D057D12558}"/>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F3285D2E-D6F7-4583-825B-6C6072B8004D}"/>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9B4EDE63-91C9-4D64-8B42-7A7F1CE183D4}"/>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A8A955A9-5B26-47C4-9680-3F81410297F4}"/>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2D6D5CA1-E75C-45C2-BC1C-C525730252EB}"/>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957573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7" name="Text Placeholder 43">
            <a:extLst>
              <a:ext uri="{FF2B5EF4-FFF2-40B4-BE49-F238E27FC236}">
                <a16:creationId xmlns:a16="http://schemas.microsoft.com/office/drawing/2014/main" id="{C59CEA6D-8186-49F1-AB5A-06B2E4159659}"/>
              </a:ext>
            </a:extLst>
          </p:cNvPr>
          <p:cNvSpPr>
            <a:spLocks noGrp="1"/>
          </p:cNvSpPr>
          <p:nvPr>
            <p:ph type="body" sz="quarter" idx="10" hasCustomPrompt="1"/>
          </p:nvPr>
        </p:nvSpPr>
        <p:spPr bwMode="black">
          <a:xfrm>
            <a:off x="481807" y="6171314"/>
            <a:ext cx="2623343" cy="229486"/>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C83FB8D6-B1B5-4A22-A097-2898E8A7406E}"/>
              </a:ext>
            </a:extLst>
          </p:cNvPr>
          <p:cNvSpPr>
            <a:spLocks noGrp="1"/>
          </p:cNvSpPr>
          <p:nvPr>
            <p:ph type="body" sz="quarter" idx="11" hasCustomPrompt="1"/>
          </p:nvPr>
        </p:nvSpPr>
        <p:spPr bwMode="black">
          <a:xfrm>
            <a:off x="3340102" y="6171314"/>
            <a:ext cx="2613026" cy="229486"/>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F3A76F51-D652-4F4F-BBA5-0484A0D9AD9A}"/>
              </a:ext>
            </a:extLst>
          </p:cNvPr>
          <p:cNvSpPr>
            <a:spLocks noGrp="1"/>
          </p:cNvSpPr>
          <p:nvPr>
            <p:ph type="body" sz="quarter" idx="12" hasCustomPrompt="1"/>
          </p:nvPr>
        </p:nvSpPr>
        <p:spPr bwMode="black">
          <a:xfrm>
            <a:off x="495299" y="395662"/>
            <a:ext cx="10222231"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11" name="Oval 10">
            <a:extLst>
              <a:ext uri="{FF2B5EF4-FFF2-40B4-BE49-F238E27FC236}">
                <a16:creationId xmlns:a16="http://schemas.microsoft.com/office/drawing/2014/main" id="{357FC832-9F4D-41C6-8212-C098432FB403}"/>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1A0CFEB1-98F0-43C6-AEE0-D35944B1CF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684496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9" name="TextBox 18">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0" name="TextBox 19">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1" name="Group 20">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2"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3" name="Group 22">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5"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7"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4"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28"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29"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2"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11233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21" name="TextBox 20">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2" name="TextBox 21">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3" name="Group 22">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4"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5" name="Group 24">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30"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31"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4"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646257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23F0CF35-D904-4B08-9483-EDB0B91BC53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21" name="TextBox 20">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22" name="TextBox 21">
            <a:extLst>
              <a:ext uri="{FF2B5EF4-FFF2-40B4-BE49-F238E27FC236}">
                <a16:creationId xmlns:a16="http://schemas.microsoft.com/office/drawing/2014/main" id="{1CA64EC1-A159-47CC-BBC8-86849D0369FF}"/>
              </a:ext>
            </a:extLst>
          </p:cNvPr>
          <p:cNvSpPr txBox="1"/>
          <p:nvPr userDrawn="1"/>
        </p:nvSpPr>
        <p:spPr bwMode="gray">
          <a:xfrm>
            <a:off x="495300" y="1128889"/>
            <a:ext cx="3940004" cy="88966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23" name="Group 22">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24"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25" name="Group 24">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2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grpSp>
        <p:nvGrpSpPr>
          <p:cNvPr id="30" name="Group 4">
            <a:extLst>
              <a:ext uri="{FF2B5EF4-FFF2-40B4-BE49-F238E27FC236}">
                <a16:creationId xmlns:a16="http://schemas.microsoft.com/office/drawing/2014/main" id="{DE886775-9812-41F6-8105-104E35541267}"/>
              </a:ext>
            </a:extLst>
          </p:cNvPr>
          <p:cNvGrpSpPr>
            <a:grpSpLocks noChangeAspect="1"/>
          </p:cNvGrpSpPr>
          <p:nvPr userDrawn="1"/>
        </p:nvGrpSpPr>
        <p:grpSpPr bwMode="auto">
          <a:xfrm>
            <a:off x="2392834" y="2381801"/>
            <a:ext cx="164453" cy="164592"/>
            <a:chOff x="2653" y="972"/>
            <a:chExt cx="2372" cy="2374"/>
          </a:xfrm>
          <a:solidFill>
            <a:schemeClr val="tx1">
              <a:lumMod val="85000"/>
              <a:lumOff val="15000"/>
            </a:schemeClr>
          </a:solidFill>
        </p:grpSpPr>
        <p:sp>
          <p:nvSpPr>
            <p:cNvPr id="31" name="Freeform 5">
              <a:extLst>
                <a:ext uri="{FF2B5EF4-FFF2-40B4-BE49-F238E27FC236}">
                  <a16:creationId xmlns:a16="http://schemas.microsoft.com/office/drawing/2014/main" id="{D707ECAF-1E15-4D8A-8721-BDD7B299EC08}"/>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6">
              <a:extLst>
                <a:ext uri="{FF2B5EF4-FFF2-40B4-BE49-F238E27FC236}">
                  <a16:creationId xmlns:a16="http://schemas.microsoft.com/office/drawing/2014/main" id="{AA020C44-A552-4F62-B5BF-29E7AF67A73E}"/>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7">
              <a:extLst>
                <a:ext uri="{FF2B5EF4-FFF2-40B4-BE49-F238E27FC236}">
                  <a16:creationId xmlns:a16="http://schemas.microsoft.com/office/drawing/2014/main" id="{501F78CB-8C7C-4CFB-8E9A-5B5DD83FBBD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4"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472978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9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2"/>
          <p:cNvSpPr>
            <a:spLocks noGrp="1"/>
          </p:cNvSpPr>
          <p:nvPr>
            <p:ph type="body" idx="10"/>
          </p:nvPr>
        </p:nvSpPr>
        <p:spPr>
          <a:xfrm>
            <a:off x="479793" y="1132232"/>
            <a:ext cx="11202619" cy="431657"/>
          </a:xfrm>
        </p:spPr>
        <p:txBody>
          <a:bodyPr anchor="t">
            <a:noAutofit/>
          </a:bodyPr>
          <a:lstStyle>
            <a:lvl1pPr marL="0" indent="0">
              <a:lnSpc>
                <a:spcPct val="83000"/>
              </a:lnSpc>
              <a:buNone/>
              <a:defRPr lang="en-US" sz="2400" b="0" kern="1200" baseline="0" dirty="0" smtClean="0">
                <a:solidFill>
                  <a:schemeClr val="accent4">
                    <a:lumMod val="75000"/>
                  </a:schemeClr>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83000"/>
              </a:lnSpc>
              <a:spcBef>
                <a:spcPts val="1800"/>
              </a:spcBef>
              <a:buFont typeface="Tahoma" panose="020B0604030504040204" pitchFamily="34" charset="0"/>
              <a:buNone/>
            </a:pPr>
            <a:r>
              <a:rPr lang="en-US"/>
              <a:t>Edit Master text styles</a:t>
            </a:r>
          </a:p>
        </p:txBody>
      </p:sp>
      <p:sp>
        <p:nvSpPr>
          <p:cNvPr id="7" name="Footer Placeholder 4"/>
          <p:cNvSpPr>
            <a:spLocks noGrp="1"/>
          </p:cNvSpPr>
          <p:nvPr>
            <p:ph type="ftr" sz="quarter" idx="3"/>
          </p:nvPr>
        </p:nvSpPr>
        <p:spPr>
          <a:xfrm>
            <a:off x="494189" y="6536104"/>
            <a:ext cx="10223342" cy="138243"/>
          </a:xfrm>
          <a:prstGeom prst="rect">
            <a:avLst/>
          </a:prstGeom>
        </p:spPr>
        <p:txBody>
          <a:bodyPr vert="horz" wrap="square" lIns="0" tIns="0" rIns="0" bIns="0" rtlCol="0" anchor="b">
            <a:noAutofit/>
          </a:bodyPr>
          <a:lstStyle>
            <a:lvl1pPr algn="l">
              <a:lnSpc>
                <a:spcPct val="125000"/>
              </a:lnSpc>
              <a:defRPr sz="800">
                <a:solidFill>
                  <a:schemeClr val="tx1">
                    <a:tint val="75000"/>
                  </a:schemeClr>
                </a:solidFill>
              </a:defRPr>
            </a:lvl1pPr>
          </a:lstStyle>
          <a:p>
            <a:r>
              <a:rPr lang="en-US"/>
              <a:t>Media Web Symposium 2023</a:t>
            </a:r>
          </a:p>
        </p:txBody>
      </p:sp>
    </p:spTree>
    <p:extLst>
      <p:ext uri="{BB962C8B-B14F-4D97-AF65-F5344CB8AC3E}">
        <p14:creationId xmlns:p14="http://schemas.microsoft.com/office/powerpoint/2010/main" val="2363350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userDrawn="1">
  <p:cSld name="Title Blue 10-24 gradient">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586511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937166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906336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5.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43897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45905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079410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805499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60807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7B9D6E5-F171-494D-94DE-4A2A42FD61F8}"/>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933369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222424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906436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030609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857717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193612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7229169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180286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568524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136483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8EB4748-3AA6-4452-86F7-F6049F2A2921}"/>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517195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143972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48797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659601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44065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839853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13543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275023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721722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771849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38F21933-2100-46CB-AAA1-652FE7F65C7D}"/>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038189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362302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577230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342705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86248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84007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3594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42477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830857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351335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1D9B2014-BAFE-4354-B535-BB6AE1F3C7AA}"/>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478567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533431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3452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990312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14353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userDrawn="1">
  <p:cSld name="1_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algn="ctr">
              <a:defRPr/>
            </a:pPr>
            <a:endParaRPr lang="en-US" kern="0">
              <a:solidFill>
                <a:prstClr val="white"/>
              </a:solidFill>
              <a:latin typeface="Century Gothic"/>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algn="r">
              <a:lnSpc>
                <a:spcPct val="125000"/>
              </a:lnSpc>
            </a:pPr>
            <a:fld id="{B01BFD70-D99E-427C-A01B-19B2BB56A3C8}" type="slidenum">
              <a:rPr lang="en-US" smtClean="0">
                <a:solidFill>
                  <a:srgbClr val="FFFFFF"/>
                </a:solidFill>
              </a:rPr>
              <a:pPr algn="r">
                <a:lnSpc>
                  <a:spcPct val="125000"/>
                </a:lnSpc>
              </a:pPr>
              <a:t>‹#›</a:t>
            </a:fld>
            <a:endParaRPr lang="en-US">
              <a:solidFill>
                <a:srgbClr val="FFFFFF"/>
              </a:solidFill>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Source Placeholder 3">
            <a:extLst>
              <a:ext uri="{FF2B5EF4-FFF2-40B4-BE49-F238E27FC236}">
                <a16:creationId xmlns:a16="http://schemas.microsoft.com/office/drawing/2014/main" id="{D929F898-A466-4045-8A64-1BBDCCB15AC1}"/>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3480620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preserve="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06781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showMasterSp="0" preserve="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71674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showMasterSp="0" preserve="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692459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showMasterSp="0" preserve="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985610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showMasterSp="0" preserve="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961156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showMasterSp="0" preserve="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542168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0410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91244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30912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17551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2397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
        <p:nvSpPr>
          <p:cNvPr id="10" name="TextBox 9">
            <a:extLst>
              <a:ext uri="{FF2B5EF4-FFF2-40B4-BE49-F238E27FC236}">
                <a16:creationId xmlns:a16="http://schemas.microsoft.com/office/drawing/2014/main" id="{2ED98F5D-AA42-4DA4-9F3D-D3CBAD7AC2C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81282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74484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92936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27793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49491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403613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56581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17196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13302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C41093D2-6585-419A-9C70-622FBF7494A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5123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4789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66451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02367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10976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3678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641976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733361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281022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954112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23832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838897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46697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57504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2415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1273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00218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5199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24681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3731147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4931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21691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15809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08940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1566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40747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35450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3292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062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72435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99040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347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6532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54838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15569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81886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2528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51492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81011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66028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28705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245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289371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631291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58090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48555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4068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8262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84339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9159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047388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178957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57631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83787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05C0C055-71FB-4115-845F-03CCB2A81DB3}"/>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8660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55620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preserve="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83703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preserve="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94181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preserve="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94357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showMasterSp="0" preserve="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62276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preserve="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56659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showMasterSp="0" preserve="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23575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p:cSld name="1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3422859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C7D136-E164-49A6-96F8-C960B02E8D4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93CFF812-5B15-4756-B2C1-F4E48921473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A34887B-A20D-41DE-B72A-120019D902BD}"/>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33F1C86-19C8-443B-B849-32AC854B83DD}"/>
              </a:ext>
            </a:extLst>
          </p:cNvPr>
          <p:cNvSpPr>
            <a:spLocks noGrp="1"/>
          </p:cNvSpPr>
          <p:nvPr>
            <p:ph type="ftr" sz="quarter" idx="11"/>
          </p:nvPr>
        </p:nvSpPr>
        <p:spPr/>
        <p:txBody>
          <a:bodyPr/>
          <a:lstStyle/>
          <a:p>
            <a:r>
              <a:rPr lang="en-US"/>
              <a:t>Media Web Symposium 2023</a:t>
            </a:r>
          </a:p>
        </p:txBody>
      </p:sp>
      <p:sp>
        <p:nvSpPr>
          <p:cNvPr id="6" name="Slide Number Placeholder 5">
            <a:extLst>
              <a:ext uri="{FF2B5EF4-FFF2-40B4-BE49-F238E27FC236}">
                <a16:creationId xmlns:a16="http://schemas.microsoft.com/office/drawing/2014/main" id="{EB319D67-0A07-4D74-81B3-49A325F61EF5}"/>
              </a:ext>
            </a:extLst>
          </p:cNvPr>
          <p:cNvSpPr>
            <a:spLocks noGrp="1"/>
          </p:cNvSpPr>
          <p:nvPr>
            <p:ph type="sldNum" sz="quarter" idx="12"/>
          </p:nvPr>
        </p:nvSpPr>
        <p:spPr/>
        <p:txBody>
          <a:bodyPr/>
          <a:lstStyle/>
          <a:p>
            <a:fld id="{3A7F93A9-2488-4690-B84F-F8704013CE88}" type="slidenum">
              <a:rPr lang="en-US" smtClean="0"/>
              <a:t>‹#›</a:t>
            </a:fld>
            <a:endParaRPr lang="en-US"/>
          </a:p>
        </p:txBody>
      </p:sp>
    </p:spTree>
    <p:extLst>
      <p:ext uri="{BB962C8B-B14F-4D97-AF65-F5344CB8AC3E}">
        <p14:creationId xmlns:p14="http://schemas.microsoft.com/office/powerpoint/2010/main" val="238429714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9BE254-951D-496D-9D6C-F6B8979F69C7}"/>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11093D-0235-41A3-AD6F-DFF42EBCACCA}"/>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64A2C622-F4A9-4694-9E16-1FFB66361676}"/>
              </a:ext>
            </a:extLst>
          </p:cNvPr>
          <p:cNvSpPr>
            <a:spLocks noGrp="1"/>
          </p:cNvSpPr>
          <p:nvPr>
            <p:ph type="ftr" sz="quarter" idx="11"/>
          </p:nvPr>
        </p:nvSpPr>
        <p:spPr/>
        <p:txBody>
          <a:bodyPr/>
          <a:lstStyle/>
          <a:p>
            <a:r>
              <a:rPr lang="en-US"/>
              <a:t>Media Web Symposium 2023</a:t>
            </a:r>
          </a:p>
        </p:txBody>
      </p:sp>
      <p:sp>
        <p:nvSpPr>
          <p:cNvPr id="5" name="Slide Number Placeholder 4">
            <a:extLst>
              <a:ext uri="{FF2B5EF4-FFF2-40B4-BE49-F238E27FC236}">
                <a16:creationId xmlns:a16="http://schemas.microsoft.com/office/drawing/2014/main" id="{959AD613-65C7-457E-AF63-0BEEE3F9B06C}"/>
              </a:ext>
            </a:extLst>
          </p:cNvPr>
          <p:cNvSpPr>
            <a:spLocks noGrp="1"/>
          </p:cNvSpPr>
          <p:nvPr>
            <p:ph type="sldNum" sz="quarter" idx="12"/>
          </p:nvPr>
        </p:nvSpPr>
        <p:spPr/>
        <p:txBody>
          <a:bodyPr/>
          <a:lstStyle/>
          <a:p>
            <a:fld id="{3CB9A250-0591-44BA-B4C3-5196FD2DD8F1}" type="slidenum">
              <a:rPr lang="en-US" smtClean="0"/>
              <a:t>‹#›</a:t>
            </a:fld>
            <a:endParaRPr lang="en-US"/>
          </a:p>
        </p:txBody>
      </p:sp>
    </p:spTree>
    <p:extLst>
      <p:ext uri="{BB962C8B-B14F-4D97-AF65-F5344CB8AC3E}">
        <p14:creationId xmlns:p14="http://schemas.microsoft.com/office/powerpoint/2010/main" val="3656313238"/>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5015238"/>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5" name="Date Placeholder 3"/>
          <p:cNvSpPr>
            <a:spLocks noGrp="1"/>
          </p:cNvSpPr>
          <p:nvPr>
            <p:ph type="dt" sz="half" idx="10"/>
          </p:nvPr>
        </p:nvSpPr>
        <p:spPr>
          <a:xfrm>
            <a:off x="1024129" y="6481462"/>
            <a:ext cx="2154143" cy="274320"/>
          </a:xfrm>
        </p:spPr>
        <p:txBody>
          <a:bodyPr/>
          <a:lstStyle/>
          <a:p>
            <a:endParaRPr lang="en-US"/>
          </a:p>
        </p:txBody>
      </p:sp>
      <p:sp>
        <p:nvSpPr>
          <p:cNvPr id="6" name="Footer Placeholder 4"/>
          <p:cNvSpPr>
            <a:spLocks noGrp="1"/>
          </p:cNvSpPr>
          <p:nvPr>
            <p:ph type="ftr" sz="quarter" idx="11"/>
          </p:nvPr>
        </p:nvSpPr>
        <p:spPr>
          <a:xfrm>
            <a:off x="4842932" y="6481462"/>
            <a:ext cx="5901459" cy="274320"/>
          </a:xfrm>
        </p:spPr>
        <p:txBody>
          <a:bodyPr/>
          <a:lstStyle/>
          <a:p>
            <a:r>
              <a:rPr lang="en-US"/>
              <a:t>Media Web Symposium 2023</a:t>
            </a:r>
          </a:p>
        </p:txBody>
      </p:sp>
      <p:sp>
        <p:nvSpPr>
          <p:cNvPr id="8" name="Slide Number Placeholder 5"/>
          <p:cNvSpPr>
            <a:spLocks noGrp="1"/>
          </p:cNvSpPr>
          <p:nvPr>
            <p:ph type="sldNum" sz="quarter" idx="12"/>
          </p:nvPr>
        </p:nvSpPr>
        <p:spPr>
          <a:xfrm>
            <a:off x="10837333" y="6481462"/>
            <a:ext cx="973667" cy="274320"/>
          </a:xfrm>
        </p:spPr>
        <p:txBody>
          <a:bodyPr/>
          <a:lstStyle/>
          <a:p>
            <a:fld id="{7986E0E3-0C10-4AB1-9C60-C3995D4BF4BF}" type="slidenum">
              <a:rPr lang="en-US" smtClean="0"/>
              <a:t>‹#›</a:t>
            </a:fld>
            <a:endParaRPr lang="en-US"/>
          </a:p>
        </p:txBody>
      </p:sp>
    </p:spTree>
    <p:extLst>
      <p:ext uri="{BB962C8B-B14F-4D97-AF65-F5344CB8AC3E}">
        <p14:creationId xmlns:p14="http://schemas.microsoft.com/office/powerpoint/2010/main" val="498373074"/>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Blank (with logo)">
    <p:spTree>
      <p:nvGrpSpPr>
        <p:cNvPr id="1" name=""/>
        <p:cNvGrpSpPr/>
        <p:nvPr/>
      </p:nvGrpSpPr>
      <p:grpSpPr>
        <a:xfrm>
          <a:off x="0" y="0"/>
          <a:ext cx="0" cy="0"/>
          <a:chOff x="0" y="0"/>
          <a:chExt cx="0" cy="0"/>
        </a:xfrm>
      </p:grpSpPr>
      <p:pic>
        <p:nvPicPr>
          <p:cNvPr id="2" name="Picture 1" descr="A picture containing vector graphics&#10;&#10;Description automatically generated">
            <a:extLst>
              <a:ext uri="{FF2B5EF4-FFF2-40B4-BE49-F238E27FC236}">
                <a16:creationId xmlns:a16="http://schemas.microsoft.com/office/drawing/2014/main" id="{C3B2B874-D1C2-4673-87CD-FAF5ECC6272F}"/>
              </a:ext>
            </a:extLst>
          </p:cNvPr>
          <p:cNvPicPr>
            <a:picLocks noChangeAspect="1"/>
          </p:cNvPicPr>
          <p:nvPr userDrawn="1"/>
        </p:nvPicPr>
        <p:blipFill>
          <a:blip r:embed="rId2"/>
          <a:stretch>
            <a:fillRect/>
          </a:stretch>
        </p:blipFill>
        <p:spPr>
          <a:xfrm>
            <a:off x="10936943" y="6182044"/>
            <a:ext cx="1057835" cy="453811"/>
          </a:xfrm>
          <a:prstGeom prst="rect">
            <a:avLst/>
          </a:prstGeom>
        </p:spPr>
      </p:pic>
    </p:spTree>
    <p:extLst>
      <p:ext uri="{BB962C8B-B14F-4D97-AF65-F5344CB8AC3E}">
        <p14:creationId xmlns:p14="http://schemas.microsoft.com/office/powerpoint/2010/main" val="3295421900"/>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035312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275725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28533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777453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871156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86119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53287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5857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357696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14056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46285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63935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42006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48362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39614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26255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036443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C0654CC4-725A-43B9-BDE5-0E4BF4BD43DA}"/>
              </a:ext>
            </a:extLst>
          </p:cNvPr>
          <p:cNvSpPr>
            <a:spLocks noGrp="1"/>
          </p:cNvSpPr>
          <p:nvPr>
            <p:ph type="ftr" sz="quarter" idx="3"/>
          </p:nvPr>
        </p:nvSpPr>
        <p:spPr>
          <a:xfrm>
            <a:off x="477078" y="6484546"/>
            <a:ext cx="356616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888574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23181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85129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6853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752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67654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86252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96799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61210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28040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561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810487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821679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737126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64644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87252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04077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96239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530302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42567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83617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0929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01883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770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26240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522645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53563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848995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96949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18813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41514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299059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93945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08861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04197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510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473658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69244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66015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973776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2926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08955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38175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1062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717700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3615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687561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63385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529619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73028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9807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08068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346540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995367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70886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387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8566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903277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140047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22449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59191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52761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667083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4529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90290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05461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50542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40602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4287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39107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27960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35359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18002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883667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296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669876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80614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CB806AF-A4FA-41A7-9F03-EB95AAD40144}"/>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05547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latin typeface="Qualcomm Next" pitchFamily="50" charset="0"/>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77221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22491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Qualcomm Next" pitchFamily="50" charset="0"/>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51504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latin typeface="Qualcomm Next" pitchFamily="50" charset="0"/>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Qualcomm Next" pitchFamily="50" charset="0"/>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87792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79067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5924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723538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59801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latin typeface="Qualcomm Next" pitchFamily="50" charset="0"/>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Qualcomm Next" pitchFamily="50" charset="0"/>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5747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latin typeface="Qualcomm Next" pitchFamily="50" charset="0"/>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25150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93897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Qualcomm Next" pitchFamily="50" charset="0"/>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02160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Media Web Symposium 2023</a:t>
            </a:r>
          </a:p>
        </p:txBody>
      </p:sp>
    </p:spTree>
    <p:extLst>
      <p:ext uri="{BB962C8B-B14F-4D97-AF65-F5344CB8AC3E}">
        <p14:creationId xmlns:p14="http://schemas.microsoft.com/office/powerpoint/2010/main" val="4123815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Qualcomm Next" pitchFamily="50" charset="0"/>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21238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Qualcomm Next" pitchFamily="50" charset="0"/>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4066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1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2124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282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92795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3259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989695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72452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13853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98219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1.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39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065436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4507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70237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894504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34539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Qualcomm Next" pitchFamily="50" charset="0"/>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4787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Tree>
    <p:extLst>
      <p:ext uri="{BB962C8B-B14F-4D97-AF65-F5344CB8AC3E}">
        <p14:creationId xmlns:p14="http://schemas.microsoft.com/office/powerpoint/2010/main" val="1325831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9.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20649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92789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14133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02562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19650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4475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4.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Media Web Symposium 2023</a:t>
            </a:r>
          </a:p>
        </p:txBody>
      </p:sp>
    </p:spTree>
    <p:extLst>
      <p:ext uri="{BB962C8B-B14F-4D97-AF65-F5344CB8AC3E}">
        <p14:creationId xmlns:p14="http://schemas.microsoft.com/office/powerpoint/2010/main" val="4030867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Qualcomm Next" pitchFamily="50" charset="0"/>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2956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04156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17782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845801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78835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8824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6786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8539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94742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43959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981261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38922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89840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434310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73767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09030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886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8114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9426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latin typeface="Qualcomm Next" pitchFamily="50" charset="0"/>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21627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grpSp>
        <p:nvGrpSpPr>
          <p:cNvPr id="6" name="Group 5">
            <a:extLst>
              <a:ext uri="{FF2B5EF4-FFF2-40B4-BE49-F238E27FC236}">
                <a16:creationId xmlns:a16="http://schemas.microsoft.com/office/drawing/2014/main" id="{99315E7A-F98F-4117-BFB1-EB0D3289C8CA}"/>
              </a:ext>
            </a:extLst>
          </p:cNvPr>
          <p:cNvGrpSpPr>
            <a:grpSpLocks noChangeAspect="1"/>
          </p:cNvGrpSpPr>
          <p:nvPr userDrawn="1"/>
        </p:nvGrpSpPr>
        <p:grpSpPr>
          <a:xfrm>
            <a:off x="8160646" y="2913424"/>
            <a:ext cx="1565538" cy="1026600"/>
            <a:chOff x="3517616" y="3354969"/>
            <a:chExt cx="949556" cy="622671"/>
          </a:xfrm>
        </p:grpSpPr>
        <p:sp>
          <p:nvSpPr>
            <p:cNvPr id="9" name="Freeform 11">
              <a:extLst>
                <a:ext uri="{FF2B5EF4-FFF2-40B4-BE49-F238E27FC236}">
                  <a16:creationId xmlns:a16="http://schemas.microsoft.com/office/drawing/2014/main" id="{3204FF1D-1DA1-4997-9119-D30FE86A4B71}"/>
                </a:ext>
              </a:extLst>
            </p:cNvPr>
            <p:cNvSpPr>
              <a:spLocks/>
            </p:cNvSpPr>
            <p:nvPr/>
          </p:nvSpPr>
          <p:spPr bwMode="auto">
            <a:xfrm>
              <a:off x="3517616" y="3354969"/>
              <a:ext cx="949556" cy="622671"/>
            </a:xfrm>
            <a:custGeom>
              <a:avLst/>
              <a:gdLst>
                <a:gd name="T0" fmla="*/ 1011 w 1051"/>
                <a:gd name="T1" fmla="*/ 689 h 689"/>
                <a:gd name="T2" fmla="*/ 40 w 1051"/>
                <a:gd name="T3" fmla="*/ 689 h 689"/>
                <a:gd name="T4" fmla="*/ 0 w 1051"/>
                <a:gd name="T5" fmla="*/ 649 h 689"/>
                <a:gd name="T6" fmla="*/ 0 w 1051"/>
                <a:gd name="T7" fmla="*/ 40 h 689"/>
                <a:gd name="T8" fmla="*/ 40 w 1051"/>
                <a:gd name="T9" fmla="*/ 0 h 689"/>
                <a:gd name="T10" fmla="*/ 1011 w 1051"/>
                <a:gd name="T11" fmla="*/ 0 h 689"/>
                <a:gd name="T12" fmla="*/ 1051 w 1051"/>
                <a:gd name="T13" fmla="*/ 40 h 689"/>
                <a:gd name="T14" fmla="*/ 1051 w 1051"/>
                <a:gd name="T15" fmla="*/ 649 h 689"/>
                <a:gd name="T16" fmla="*/ 1011 w 1051"/>
                <a:gd name="T17" fmla="*/ 689 h 6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51" h="689">
                  <a:moveTo>
                    <a:pt x="1011" y="689"/>
                  </a:moveTo>
                  <a:cubicBezTo>
                    <a:pt x="40" y="689"/>
                    <a:pt x="40" y="689"/>
                    <a:pt x="40" y="689"/>
                  </a:cubicBezTo>
                  <a:cubicBezTo>
                    <a:pt x="18" y="689"/>
                    <a:pt x="0" y="671"/>
                    <a:pt x="0" y="649"/>
                  </a:cubicBezTo>
                  <a:cubicBezTo>
                    <a:pt x="0" y="40"/>
                    <a:pt x="0" y="40"/>
                    <a:pt x="0" y="40"/>
                  </a:cubicBezTo>
                  <a:cubicBezTo>
                    <a:pt x="0" y="18"/>
                    <a:pt x="18" y="0"/>
                    <a:pt x="40" y="0"/>
                  </a:cubicBezTo>
                  <a:cubicBezTo>
                    <a:pt x="1011" y="0"/>
                    <a:pt x="1011" y="0"/>
                    <a:pt x="1011" y="0"/>
                  </a:cubicBezTo>
                  <a:cubicBezTo>
                    <a:pt x="1033" y="0"/>
                    <a:pt x="1051" y="18"/>
                    <a:pt x="1051" y="40"/>
                  </a:cubicBezTo>
                  <a:cubicBezTo>
                    <a:pt x="1051" y="649"/>
                    <a:pt x="1051" y="649"/>
                    <a:pt x="1051" y="649"/>
                  </a:cubicBezTo>
                  <a:cubicBezTo>
                    <a:pt x="1051" y="671"/>
                    <a:pt x="1033" y="689"/>
                    <a:pt x="1011" y="689"/>
                  </a:cubicBezTo>
                </a:path>
              </a:pathLst>
            </a:custGeom>
            <a:solidFill>
              <a:schemeClr val="accent2">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reeform 12">
              <a:extLst>
                <a:ext uri="{FF2B5EF4-FFF2-40B4-BE49-F238E27FC236}">
                  <a16:creationId xmlns:a16="http://schemas.microsoft.com/office/drawing/2014/main" id="{E951590B-2C36-4D63-9A1E-EB36A69B20E2}"/>
                </a:ext>
              </a:extLst>
            </p:cNvPr>
            <p:cNvSpPr>
              <a:spLocks/>
            </p:cNvSpPr>
            <p:nvPr/>
          </p:nvSpPr>
          <p:spPr bwMode="auto">
            <a:xfrm>
              <a:off x="3882700" y="3533793"/>
              <a:ext cx="232234" cy="261982"/>
            </a:xfrm>
            <a:custGeom>
              <a:avLst/>
              <a:gdLst>
                <a:gd name="T0" fmla="*/ 21 w 257"/>
                <a:gd name="T1" fmla="*/ 0 h 290"/>
                <a:gd name="T2" fmla="*/ 0 w 257"/>
                <a:gd name="T3" fmla="*/ 21 h 290"/>
                <a:gd name="T4" fmla="*/ 0 w 257"/>
                <a:gd name="T5" fmla="*/ 269 h 290"/>
                <a:gd name="T6" fmla="*/ 21 w 257"/>
                <a:gd name="T7" fmla="*/ 290 h 290"/>
                <a:gd name="T8" fmla="*/ 30 w 257"/>
                <a:gd name="T9" fmla="*/ 288 h 290"/>
                <a:gd name="T10" fmla="*/ 30 w 257"/>
                <a:gd name="T11" fmla="*/ 288 h 290"/>
                <a:gd name="T12" fmla="*/ 31 w 257"/>
                <a:gd name="T13" fmla="*/ 288 h 290"/>
                <a:gd name="T14" fmla="*/ 33 w 257"/>
                <a:gd name="T15" fmla="*/ 287 h 290"/>
                <a:gd name="T16" fmla="*/ 244 w 257"/>
                <a:gd name="T17" fmla="*/ 165 h 290"/>
                <a:gd name="T18" fmla="*/ 244 w 257"/>
                <a:gd name="T19" fmla="*/ 164 h 290"/>
                <a:gd name="T20" fmla="*/ 257 w 257"/>
                <a:gd name="T21" fmla="*/ 145 h 290"/>
                <a:gd name="T22" fmla="*/ 245 w 257"/>
                <a:gd name="T23" fmla="*/ 126 h 290"/>
                <a:gd name="T24" fmla="*/ 245 w 257"/>
                <a:gd name="T25" fmla="*/ 126 h 290"/>
                <a:gd name="T26" fmla="*/ 33 w 257"/>
                <a:gd name="T27" fmla="*/ 3 h 290"/>
                <a:gd name="T28" fmla="*/ 32 w 257"/>
                <a:gd name="T29" fmla="*/ 3 h 290"/>
                <a:gd name="T30" fmla="*/ 30 w 257"/>
                <a:gd name="T31" fmla="*/ 2 h 290"/>
                <a:gd name="T32" fmla="*/ 30 w 257"/>
                <a:gd name="T33" fmla="*/ 2 h 290"/>
                <a:gd name="T34" fmla="*/ 21 w 257"/>
                <a:gd name="T35" fmla="*/ 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57" h="290">
                  <a:moveTo>
                    <a:pt x="21" y="0"/>
                  </a:moveTo>
                  <a:cubicBezTo>
                    <a:pt x="9" y="0"/>
                    <a:pt x="0" y="9"/>
                    <a:pt x="0" y="21"/>
                  </a:cubicBezTo>
                  <a:cubicBezTo>
                    <a:pt x="0" y="269"/>
                    <a:pt x="0" y="269"/>
                    <a:pt x="0" y="269"/>
                  </a:cubicBezTo>
                  <a:cubicBezTo>
                    <a:pt x="0" y="281"/>
                    <a:pt x="9" y="290"/>
                    <a:pt x="21" y="290"/>
                  </a:cubicBezTo>
                  <a:cubicBezTo>
                    <a:pt x="24" y="290"/>
                    <a:pt x="27" y="290"/>
                    <a:pt x="30" y="288"/>
                  </a:cubicBezTo>
                  <a:cubicBezTo>
                    <a:pt x="30" y="288"/>
                    <a:pt x="30" y="288"/>
                    <a:pt x="30" y="288"/>
                  </a:cubicBezTo>
                  <a:cubicBezTo>
                    <a:pt x="31" y="288"/>
                    <a:pt x="31" y="288"/>
                    <a:pt x="31" y="288"/>
                  </a:cubicBezTo>
                  <a:cubicBezTo>
                    <a:pt x="32" y="287"/>
                    <a:pt x="32" y="287"/>
                    <a:pt x="33" y="287"/>
                  </a:cubicBezTo>
                  <a:cubicBezTo>
                    <a:pt x="244" y="165"/>
                    <a:pt x="244" y="165"/>
                    <a:pt x="244" y="165"/>
                  </a:cubicBezTo>
                  <a:cubicBezTo>
                    <a:pt x="244" y="164"/>
                    <a:pt x="244" y="164"/>
                    <a:pt x="244" y="164"/>
                  </a:cubicBezTo>
                  <a:cubicBezTo>
                    <a:pt x="252" y="161"/>
                    <a:pt x="257" y="154"/>
                    <a:pt x="257" y="145"/>
                  </a:cubicBezTo>
                  <a:cubicBezTo>
                    <a:pt x="257" y="137"/>
                    <a:pt x="252" y="129"/>
                    <a:pt x="245" y="126"/>
                  </a:cubicBezTo>
                  <a:cubicBezTo>
                    <a:pt x="245" y="126"/>
                    <a:pt x="245" y="126"/>
                    <a:pt x="245" y="126"/>
                  </a:cubicBezTo>
                  <a:cubicBezTo>
                    <a:pt x="33" y="3"/>
                    <a:pt x="33" y="3"/>
                    <a:pt x="33" y="3"/>
                  </a:cubicBezTo>
                  <a:cubicBezTo>
                    <a:pt x="32" y="3"/>
                    <a:pt x="32" y="3"/>
                    <a:pt x="32" y="3"/>
                  </a:cubicBezTo>
                  <a:cubicBezTo>
                    <a:pt x="30" y="2"/>
                    <a:pt x="30" y="2"/>
                    <a:pt x="30" y="2"/>
                  </a:cubicBezTo>
                  <a:cubicBezTo>
                    <a:pt x="30" y="2"/>
                    <a:pt x="30" y="2"/>
                    <a:pt x="30" y="2"/>
                  </a:cubicBezTo>
                  <a:cubicBezTo>
                    <a:pt x="27" y="1"/>
                    <a:pt x="24" y="0"/>
                    <a:pt x="21" y="0"/>
                  </a:cubicBezTo>
                </a:path>
              </a:pathLst>
            </a:custGeom>
            <a:solidFill>
              <a:schemeClr val="accent2"/>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1038686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34608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670089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306973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25278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99603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latin typeface="Qualcomm Next" pitchFamily="50" charset="0"/>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Qualcomm Next" pitchFamily="50" charset="0"/>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61592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69595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latin typeface="Qualcomm Next" pitchFamily="50" charset="0"/>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latin typeface="Qualcomm Next" pitchFamily="50" charset="0"/>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657509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908325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77336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053652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latin typeface="Qualcomm Next" pitchFamily="50" charset="0"/>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019255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4265937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1091519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321298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103833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Qualcomm Next" pitchFamily="50" charset="0"/>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903835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13485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Qualcomm Next" pitchFamily="50" charset="0"/>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latin typeface="Qualcomm Next" pitchFamily="50" charset="0"/>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6475" y="6509854"/>
            <a:ext cx="120225" cy="14221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Qualcomm Next" pitchFamily="50" charset="0"/>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Qualcomm Next" pitchFamily="50" charset="0"/>
              <a:ea typeface="+mn-ea"/>
              <a:cs typeface="+mn-cs"/>
            </a:endParaRPr>
          </a:p>
        </p:txBody>
      </p:sp>
    </p:spTree>
    <p:extLst>
      <p:ext uri="{BB962C8B-B14F-4D97-AF65-F5344CB8AC3E}">
        <p14:creationId xmlns:p14="http://schemas.microsoft.com/office/powerpoint/2010/main" val="3841079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Qualcomm and Snapdragon are trademarks or registered trademarks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11131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78514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951961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819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6515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latin typeface="Qualcomm Next" pitchFamily="50" charset="0"/>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104958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Qualcomm Next" pitchFamily="50"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Qualcomm Next Medium" pitchFamily="50"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Qualcomm Next" pitchFamily="50"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latin typeface="Qualcomm Next" pitchFamily="50" charset="0"/>
                </a:endParaRPr>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Qualcomm Next" pitchFamily="50" charset="0"/>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Qualcomm Next" pitchFamily="50"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74272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7.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779440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8.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3265341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79.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Event location</a:t>
            </a:r>
          </a:p>
        </p:txBody>
      </p:sp>
    </p:spTree>
    <p:extLst>
      <p:ext uri="{BB962C8B-B14F-4D97-AF65-F5344CB8AC3E}">
        <p14:creationId xmlns:p14="http://schemas.microsoft.com/office/powerpoint/2010/main" val="1689799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56481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05C0C055-71FB-4115-845F-03CCB2A81DB3}"/>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214809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4">
            <a:extLst>
              <a:ext uri="{FF2B5EF4-FFF2-40B4-BE49-F238E27FC236}">
                <a16:creationId xmlns:a16="http://schemas.microsoft.com/office/drawing/2014/main" id="{7CB806AF-A4FA-41A7-9F03-EB95AAD40144}"/>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153430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30866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1388EE7B-1BDF-4D7A-9EB0-37C7C5CBCFE0}"/>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065469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9DEC851D-52A4-45B1-A1B3-95021CB3C76C}"/>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10403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5.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244294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6.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E2F519A5-130D-4941-BEF9-DDD491D70F82}"/>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804927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7.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4D3FDB3F-CC2C-493E-9337-92AA33E854AD}"/>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99457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8.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68255D0C-1EDE-493B-8DA6-8F3EFAE77D5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916001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9.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F2873F8E-D55D-4D2D-A442-8CAB320EA0D6}"/>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789942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9171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04F05D8-16DB-47B4-B03A-20CC6481F45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935013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1.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2AEF9882-55A2-4990-AF93-2A804C461C6E}"/>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735496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2.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0D78F864-5081-4829-A827-7CD95C8E7C7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19374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4357B337-8EA8-457A-B703-E670FE99BC8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267760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4.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A98B9663-351A-4691-9442-67EA99C6E7F7}"/>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058826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81D1DAAF-B7C7-4017-BB53-6EBBC3E73A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634281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994BC86A-E0A0-4527-8786-B580DFD9705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85581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FAE9398D-2BD9-4C16-8323-2756D6CD9752}"/>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mc:AlternateContent xmlns:mc="http://schemas.openxmlformats.org/markup-compatibility/2006" xmlns:p14="http://schemas.microsoft.com/office/powerpoint/2010/main">
        <mc:Choice Requires="p14">
          <p:contentPart p14:bwMode="auto" r:id="rId2">
            <p14:nvContentPartPr>
              <p14:cNvPr id="2" name="Ink 1">
                <a:extLst>
                  <a:ext uri="{FF2B5EF4-FFF2-40B4-BE49-F238E27FC236}">
                    <a16:creationId xmlns:a16="http://schemas.microsoft.com/office/drawing/2014/main" id="{D2246FF4-5C3D-473C-B3FF-4C0A7056FA2E}"/>
                  </a:ext>
                </a:extLst>
              </p14:cNvPr>
              <p14:cNvContentPartPr/>
              <p14:nvPr userDrawn="1"/>
            </p14:nvContentPartPr>
            <p14:xfrm>
              <a:off x="8145224" y="6609376"/>
              <a:ext cx="9072" cy="4608"/>
            </p14:xfrm>
          </p:contentPart>
        </mc:Choice>
        <mc:Fallback xmlns="">
          <p:pic>
            <p:nvPicPr>
              <p:cNvPr id="2" name="Ink 1">
                <a:extLst>
                  <a:ext uri="{FF2B5EF4-FFF2-40B4-BE49-F238E27FC236}">
                    <a16:creationId xmlns:a16="http://schemas.microsoft.com/office/drawing/2014/main" id="{D2246FF4-5C3D-473C-B3FF-4C0A7056FA2E}"/>
                  </a:ext>
                </a:extLst>
              </p:cNvPr>
              <p:cNvPicPr/>
              <p:nvPr/>
            </p:nvPicPr>
            <p:blipFill>
              <a:blip r:embed="rId3"/>
              <a:stretch>
                <a:fillRect/>
              </a:stretch>
            </p:blipFill>
            <p:spPr>
              <a:xfrm>
                <a:off x="8141595" y="6605831"/>
                <a:ext cx="15967" cy="11343"/>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57488EDB-6A64-4E7A-8BD3-8FD86C89C038}"/>
                  </a:ext>
                </a:extLst>
              </p14:cNvPr>
              <p14:cNvContentPartPr/>
              <p14:nvPr userDrawn="1"/>
            </p14:nvContentPartPr>
            <p14:xfrm>
              <a:off x="8149688" y="6520528"/>
              <a:ext cx="9072" cy="144"/>
            </p14:xfrm>
          </p:contentPart>
        </mc:Choice>
        <mc:Fallback xmlns="">
          <p:pic>
            <p:nvPicPr>
              <p:cNvPr id="4" name="Ink 3">
                <a:extLst>
                  <a:ext uri="{FF2B5EF4-FFF2-40B4-BE49-F238E27FC236}">
                    <a16:creationId xmlns:a16="http://schemas.microsoft.com/office/drawing/2014/main" id="{57488EDB-6A64-4E7A-8BD3-8FD86C89C038}"/>
                  </a:ext>
                </a:extLst>
              </p:cNvPr>
              <p:cNvPicPr/>
              <p:nvPr/>
            </p:nvPicPr>
            <p:blipFill>
              <a:blip r:embed="rId5"/>
              <a:stretch>
                <a:fillRect/>
              </a:stretch>
            </p:blipFill>
            <p:spPr>
              <a:xfrm>
                <a:off x="8146199" y="6519088"/>
                <a:ext cx="15702" cy="2880"/>
              </a:xfrm>
              <a:prstGeom prst="rect">
                <a:avLst/>
              </a:prstGeom>
            </p:spPr>
          </p:pic>
        </mc:Fallback>
      </mc:AlternateContent>
    </p:spTree>
    <p:extLst>
      <p:ext uri="{BB962C8B-B14F-4D97-AF65-F5344CB8AC3E}">
        <p14:creationId xmlns:p14="http://schemas.microsoft.com/office/powerpoint/2010/main" val="763578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EB6F0EA-8370-42FA-A0A4-5D838789374E}"/>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672415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9.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54A385DC-4C7B-4594-ABA3-100A9815F765}"/>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023676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361407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8B39B602-3E9F-4A6B-B2D9-E79AEF4E653B}"/>
              </a:ext>
            </a:extLst>
          </p:cNvPr>
          <p:cNvSpPr>
            <a:spLocks noGrp="1"/>
          </p:cNvSpPr>
          <p:nvPr>
            <p:ph type="ftr" sz="quarter" idx="3"/>
          </p:nvPr>
        </p:nvSpPr>
        <p:spPr>
          <a:xfrm>
            <a:off x="8103395"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006980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03B992C9-C291-4BB9-8C07-959F7EFB9F0B}"/>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6745343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10" name="Footer Placeholder 4">
            <a:extLst>
              <a:ext uri="{FF2B5EF4-FFF2-40B4-BE49-F238E27FC236}">
                <a16:creationId xmlns:a16="http://schemas.microsoft.com/office/drawing/2014/main" id="{D7823B63-13DA-4A78-952C-6373AA3502D7}"/>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1682083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3.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44039381-74AB-4696-9CB0-B73CD547BD9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9420968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4.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23F0CF35-D904-4B08-9483-EDB0B91BC534}"/>
              </a:ext>
            </a:extLst>
          </p:cNvPr>
          <p:cNvSpPr>
            <a:spLocks noGrp="1"/>
          </p:cNvSpPr>
          <p:nvPr>
            <p:ph type="ftr" sz="quarter" idx="3"/>
          </p:nvPr>
        </p:nvSpPr>
        <p:spPr>
          <a:xfrm>
            <a:off x="477078" y="6484546"/>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403157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7B9D6E5-F171-494D-94DE-4A2A42FD61F8}"/>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341817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78EB4748-3AA6-4452-86F7-F6049F2A2921}"/>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50535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7.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38F21933-2100-46CB-AAA1-652FE7F65C7D}"/>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36961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8.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4">
            <a:extLst>
              <a:ext uri="{FF2B5EF4-FFF2-40B4-BE49-F238E27FC236}">
                <a16:creationId xmlns:a16="http://schemas.microsoft.com/office/drawing/2014/main" id="{1D9B2014-BAFE-4354-B535-BB6AE1F3C7AA}"/>
              </a:ext>
            </a:extLst>
          </p:cNvPr>
          <p:cNvSpPr>
            <a:spLocks noGrp="1"/>
          </p:cNvSpPr>
          <p:nvPr>
            <p:ph type="ftr" sz="quarter" idx="3"/>
          </p:nvPr>
        </p:nvSpPr>
        <p:spPr>
          <a:xfrm>
            <a:off x="477078" y="6484546"/>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965850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5782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9044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92515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87543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58793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5111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4.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740756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5.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6474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6.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9DAFA7A1-4B6E-48A3-A231-797857DC24DC}"/>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A9DA6BD7-1608-4819-BED9-2D1222619519}"/>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6500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7.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B56BFB76-A92A-4105-B0D9-0E302868BBF0}"/>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3669838D-40C6-4B3C-A350-21FE990CABD1}"/>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804246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8.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C8FEDB5B-F5A8-47E1-B761-005A9BC51F0D}"/>
              </a:ext>
            </a:extLst>
          </p:cNvPr>
          <p:cNvSpPr txBox="1"/>
          <p:nvPr userDrawn="1"/>
        </p:nvSpPr>
        <p:spPr bwMode="gray">
          <a:xfrm>
            <a:off x="494974" y="4086843"/>
            <a:ext cx="3456432" cy="1848263"/>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and Snapdragon are trademarks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FECEED46-2313-4721-8D5B-5C9CD22906CD}"/>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074264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9.xml><?xml version="1.0" encoding="utf-8"?>
<p:sldLayout xmlns:a="http://schemas.openxmlformats.org/drawingml/2006/main" xmlns:r="http://schemas.openxmlformats.org/officeDocument/2006/relationships" xmlns:p="http://schemas.openxmlformats.org/presentationml/2006/main" userDrawn="1">
  <p:cSld name="1_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p>
        </p:txBody>
      </p:sp>
      <p:sp>
        <p:nvSpPr>
          <p:cNvPr id="9" name="Footer Placeholder 4">
            <a:extLst>
              <a:ext uri="{FF2B5EF4-FFF2-40B4-BE49-F238E27FC236}">
                <a16:creationId xmlns:a16="http://schemas.microsoft.com/office/drawing/2014/main" id="{C0654CC4-725A-43B9-BDE5-0E4BF4BD43DA}"/>
              </a:ext>
            </a:extLst>
          </p:cNvPr>
          <p:cNvSpPr>
            <a:spLocks noGrp="1"/>
          </p:cNvSpPr>
          <p:nvPr>
            <p:ph type="ftr" sz="quarter" idx="3"/>
          </p:nvPr>
        </p:nvSpPr>
        <p:spPr>
          <a:xfrm>
            <a:off x="477078" y="6484546"/>
            <a:ext cx="356616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r>
              <a:rPr lang="en-US"/>
              <a:t>Media Web Symposium 2023</a:t>
            </a:r>
          </a:p>
        </p:txBody>
      </p:sp>
    </p:spTree>
    <p:extLst>
      <p:ext uri="{BB962C8B-B14F-4D97-AF65-F5344CB8AC3E}">
        <p14:creationId xmlns:p14="http://schemas.microsoft.com/office/powerpoint/2010/main" val="212075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4518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955348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1.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107884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2.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6641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3.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72893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4.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659636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5.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25119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39818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27.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86596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8.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55630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9.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02521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131720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0.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9055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60290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419509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228341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4.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292006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012673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57479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4566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024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2088951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2976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6011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68780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33042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2391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71824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30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76147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60436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3704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955667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478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15581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74137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51436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051005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746937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23153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7877124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29873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73233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77908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16851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7030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78658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751228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43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53528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833564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903386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7875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345312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30873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83867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53426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59097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771047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38894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9906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319977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84814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44077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03459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35906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0940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79427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39365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41804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36624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42248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54947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02292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602676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64841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446614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49491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28442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846884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129967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517412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31394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671361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630326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18263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90008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59188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1388EE7B-1BDF-4D7A-9EB0-37C7C5CBCFE0}"/>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6887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0.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48247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436702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914115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3.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1180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674455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5.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66174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06.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94188" y="1719072"/>
            <a:ext cx="11190585"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95300" y="1132232"/>
            <a:ext cx="11187112"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41249731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7.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41378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8.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1574887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856627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522701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0.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59234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1.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718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2.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667009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3.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60475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4.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517659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5.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65866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6.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77176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7.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17089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8.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60454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9.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68271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1694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0.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0512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1.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3782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2.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28367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3.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6176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4.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03251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746061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16308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2053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28.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17780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9.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00441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25613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87406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63350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86009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31852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346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87815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752698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538548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59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380462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6212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60725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1.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19514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420541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68017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571575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77479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6490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459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96740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51931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2304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0.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593398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27477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396043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3.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82233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777875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93261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55147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45369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45659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98074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92206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6862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15349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21440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7736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42257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98464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6702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23896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0289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38435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346757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0.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9075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53468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2118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39896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99016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98274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037024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946628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9883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501759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97054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0.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133853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008818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85162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973083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42811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22760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651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9316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41378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373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671786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0.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497960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Media Web Symposium 2023</a:t>
            </a:r>
          </a:p>
        </p:txBody>
      </p:sp>
    </p:spTree>
    <p:extLst>
      <p:ext uri="{BB962C8B-B14F-4D97-AF65-F5344CB8AC3E}">
        <p14:creationId xmlns:p14="http://schemas.microsoft.com/office/powerpoint/2010/main" val="1530134171"/>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90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70442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95377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000915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2479363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462400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98.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86780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9.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03726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Footer Placeholder 4">
            <a:extLst>
              <a:ext uri="{FF2B5EF4-FFF2-40B4-BE49-F238E27FC236}">
                <a16:creationId xmlns:a16="http://schemas.microsoft.com/office/drawing/2014/main" id="{9DEC851D-52A4-45B1-A1B3-95021CB3C76C}"/>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4197665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0.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925672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91347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378154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preserve="1" userDrawn="1">
  <p:cSld name="Agenda 2 Dark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551422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4.xml><?xml version="1.0" encoding="utf-8"?>
<p:sldLayout xmlns:a="http://schemas.openxmlformats.org/drawingml/2006/main" xmlns:r="http://schemas.openxmlformats.org/officeDocument/2006/relationships" xmlns:p="http://schemas.openxmlformats.org/presentationml/2006/main" preserve="1" userDrawn="1">
  <p:cSld name="1_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29568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01929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11628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72109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20132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437872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54122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50971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12254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41428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4379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954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64447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9024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887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95497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68450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8948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682950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695281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30997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77056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75517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72084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4136079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47556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1378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35628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8305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8786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53294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093954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7348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21695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544556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99856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6534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52235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1401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86484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35142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33013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59877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1054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675312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021598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7056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7824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71239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2601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56964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52257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98554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288962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09467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11605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5270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4593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440531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81973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98913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74222" cy="1657338"/>
          </a:xfrm>
          <a:prstGeom prst="rect">
            <a:avLst/>
          </a:prstGeom>
        </p:spPr>
        <p:txBody>
          <a:bodyPr anchor="t">
            <a:normAutofit/>
          </a:bodyPr>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299" y="6532895"/>
            <a:ext cx="357422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47323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843893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93849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36235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679725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2638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82345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116995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3833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08287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9-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64722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22480" y="2557766"/>
            <a:ext cx="3574222"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22479" y="5034191"/>
            <a:ext cx="357422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8127386" y="611410"/>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14183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0.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95064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1.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777527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555424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3.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687882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547591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5.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0" name="TextBox 9">
            <a:extLst>
              <a:ext uri="{FF2B5EF4-FFF2-40B4-BE49-F238E27FC236}">
                <a16:creationId xmlns:a16="http://schemas.microsoft.com/office/drawing/2014/main" id="{13EDBCEA-3011-7246-B482-3F2BC945635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43907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6.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9" name="TextBox 8">
            <a:extLst>
              <a:ext uri="{FF2B5EF4-FFF2-40B4-BE49-F238E27FC236}">
                <a16:creationId xmlns:a16="http://schemas.microsoft.com/office/drawing/2014/main" id="{AD73AE66-D2D6-2F4A-B881-C8B70F38B6E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647259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7.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9" name="TextBox 8">
            <a:extLst>
              <a:ext uri="{FF2B5EF4-FFF2-40B4-BE49-F238E27FC236}">
                <a16:creationId xmlns:a16="http://schemas.microsoft.com/office/drawing/2014/main" id="{73E3A743-A15B-FB4C-BEF7-099512A606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576582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8.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Box 9">
            <a:extLst>
              <a:ext uri="{FF2B5EF4-FFF2-40B4-BE49-F238E27FC236}">
                <a16:creationId xmlns:a16="http://schemas.microsoft.com/office/drawing/2014/main" id="{8B2608F0-95ED-EF42-8399-6A838020E81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4080505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79.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58ACBF89-AA8C-6A42-B617-C39E6FA2922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551750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2831974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0.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9EE37F25-07F0-8945-9DD7-E2E3142A766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545977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81.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0E65990-6D95-1492-F960-A7AAF2C48D7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92069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2.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D790478-0EE6-604E-9546-008EA9A005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94452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3.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
        <p:nvSpPr>
          <p:cNvPr id="10" name="TextBox 9">
            <a:extLst>
              <a:ext uri="{FF2B5EF4-FFF2-40B4-BE49-F238E27FC236}">
                <a16:creationId xmlns:a16="http://schemas.microsoft.com/office/drawing/2014/main" id="{70776204-764E-2844-9DCD-91A3C29BB96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16702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4.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1" name="TextBox 10">
            <a:extLst>
              <a:ext uri="{FF2B5EF4-FFF2-40B4-BE49-F238E27FC236}">
                <a16:creationId xmlns:a16="http://schemas.microsoft.com/office/drawing/2014/main" id="{07BEC940-B4ED-DC49-9299-BDA70EB23F9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50590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5.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208D36FA-EC4D-7D4A-B095-AC92E8A959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724653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6.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694359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7.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0110916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8.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22792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9.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2655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46651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0.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08096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1.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29367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2.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91083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674286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4.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3667648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5.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2381281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6.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1777778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7.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984372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8.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7966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574906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3</a:t>
            </a:r>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33043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0.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62533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1.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3593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9" name="TextBox 8">
            <a:extLst>
              <a:ext uri="{FF2B5EF4-FFF2-40B4-BE49-F238E27FC236}">
                <a16:creationId xmlns:a16="http://schemas.microsoft.com/office/drawing/2014/main" id="{998A71DB-976E-A24A-96E2-B18CF91A65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62144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
        <p:nvSpPr>
          <p:cNvPr id="10" name="TextBox 9">
            <a:extLst>
              <a:ext uri="{FF2B5EF4-FFF2-40B4-BE49-F238E27FC236}">
                <a16:creationId xmlns:a16="http://schemas.microsoft.com/office/drawing/2014/main" id="{80801655-BB5D-8D42-BF35-5552419A184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95271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675B83E-0BE5-D244-AA83-CABD189E8C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550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E1348D7E-2C52-0648-B459-2BB160BEC8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20000"/>
                    <a:lumOff val="8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0916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1684853D-5F0A-494C-9888-7AAEF3B1B6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3">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246505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7.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D9A81EAB-DE44-ED41-8D8F-2A4169FC143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03033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8.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3</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72C27C62-1DFD-8E4E-8A14-4A72529B937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92183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9.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04251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38790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0.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794946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4227969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2.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29533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3.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867192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4.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920252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5.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6262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6.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678435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7.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685721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8.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09857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9.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09D6CCF0-57C4-384B-B6F4-DBD59EA7DA3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28938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3081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0.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2967F99B-809C-A140-B160-DAEC57DB6B6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029750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1.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TextBox 6">
            <a:extLst>
              <a:ext uri="{FF2B5EF4-FFF2-40B4-BE49-F238E27FC236}">
                <a16:creationId xmlns:a16="http://schemas.microsoft.com/office/drawing/2014/main" id="{DC89C629-A9B6-E647-8093-A390B13275C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18222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2.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extBox 4">
            <a:extLst>
              <a:ext uri="{FF2B5EF4-FFF2-40B4-BE49-F238E27FC236}">
                <a16:creationId xmlns:a16="http://schemas.microsoft.com/office/drawing/2014/main" id="{01F4AD81-1574-E14F-8F0D-32C28C3162C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80527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3.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3AF58CE-3469-E745-820A-134FF84006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36507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4.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8E411577-17FB-C649-9670-726F4CAE6C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solidFill>
              </a:rPr>
              <a:t>Confidential – Qualcomm Technologies, Inc. and/or its affiliated companies – May Contain Trade Secrets</a:t>
            </a:r>
          </a:p>
        </p:txBody>
      </p:sp>
    </p:spTree>
    <p:extLst>
      <p:ext uri="{BB962C8B-B14F-4D97-AF65-F5344CB8AC3E}">
        <p14:creationId xmlns:p14="http://schemas.microsoft.com/office/powerpoint/2010/main" val="3642164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5.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E80D881-AF3F-E040-ACE4-6B37EF43041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66852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6.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FDF54461-5151-C04D-8440-C6989E1AC50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23047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7.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3</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787F20BE-385D-1546-8719-238B0EDC7B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21265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8.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3</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C2B1A7AF-F3D5-A247-8FE4-3EEB17DF0D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0471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9.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3</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2CB94F15-8CAD-6B46-AB34-F89C3C2278B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85997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803945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0.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8" name="TextBox 7">
            <a:extLst>
              <a:ext uri="{FF2B5EF4-FFF2-40B4-BE49-F238E27FC236}">
                <a16:creationId xmlns:a16="http://schemas.microsoft.com/office/drawing/2014/main" id="{C49EAFA4-AEE1-6C46-B6E5-72CA3FA3C5C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03351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1.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3</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8" name="TextBox 7">
            <a:extLst>
              <a:ext uri="{FF2B5EF4-FFF2-40B4-BE49-F238E27FC236}">
                <a16:creationId xmlns:a16="http://schemas.microsoft.com/office/drawing/2014/main" id="{1956C6D9-5D4F-7341-B4D7-17E4101058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87820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2.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4" name="TextBox 13">
            <a:extLst>
              <a:ext uri="{FF2B5EF4-FFF2-40B4-BE49-F238E27FC236}">
                <a16:creationId xmlns:a16="http://schemas.microsoft.com/office/drawing/2014/main" id="{A3010EDA-BD94-443C-AE7B-15DA27CDA5F4}"/>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3585615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3.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extBox 14">
            <a:extLst>
              <a:ext uri="{FF2B5EF4-FFF2-40B4-BE49-F238E27FC236}">
                <a16:creationId xmlns:a16="http://schemas.microsoft.com/office/drawing/2014/main" id="{6A103163-FD6E-454C-AE45-8AD32972CE49}"/>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563732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4.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endParaRPr lang="en-US" dirty="0"/>
          </a:p>
        </p:txBody>
      </p:sp>
      <p:sp>
        <p:nvSpPr>
          <p:cNvPr id="14" name="TextBox 13">
            <a:extLst>
              <a:ext uri="{FF2B5EF4-FFF2-40B4-BE49-F238E27FC236}">
                <a16:creationId xmlns:a16="http://schemas.microsoft.com/office/drawing/2014/main" id="{D4CB5266-98D8-4025-A040-1787B6793DF2}"/>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2">
                    <a:lumMod val="40000"/>
                    <a:lumOff val="60000"/>
                  </a:schemeClr>
                </a:solidFill>
              </a:rPr>
              <a:t>Confidential – Qualcomm Technologies, Inc.</a:t>
            </a:r>
            <a:br>
              <a:rPr lang="en-US" dirty="0">
                <a:solidFill>
                  <a:schemeClr val="accent2">
                    <a:lumMod val="40000"/>
                    <a:lumOff val="60000"/>
                  </a:schemeClr>
                </a:solidFill>
              </a:rPr>
            </a:br>
            <a:r>
              <a:rPr lang="en-US" dirty="0">
                <a:solidFill>
                  <a:schemeClr val="accent2">
                    <a:lumMod val="40000"/>
                    <a:lumOff val="60000"/>
                  </a:schemeClr>
                </a:solidFill>
              </a:rPr>
              <a:t>and/or its affiliated companies – May Contain Trade Secrets</a:t>
            </a:r>
          </a:p>
        </p:txBody>
      </p:sp>
    </p:spTree>
    <p:extLst>
      <p:ext uri="{BB962C8B-B14F-4D97-AF65-F5344CB8AC3E}">
        <p14:creationId xmlns:p14="http://schemas.microsoft.com/office/powerpoint/2010/main" val="371861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5.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3</a:t>
            </a:r>
            <a:endParaRPr lang="en-US" dirty="0"/>
          </a:p>
        </p:txBody>
      </p:sp>
      <p:sp>
        <p:nvSpPr>
          <p:cNvPr id="16" name="TextBox 15">
            <a:extLst>
              <a:ext uri="{FF2B5EF4-FFF2-40B4-BE49-F238E27FC236}">
                <a16:creationId xmlns:a16="http://schemas.microsoft.com/office/drawing/2014/main" id="{B4633CCB-0D5C-4030-9B97-6F7EFE02C69F}"/>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40000"/>
                    <a:lumOff val="60000"/>
                  </a:schemeClr>
                </a:solidFill>
              </a:rPr>
              <a:t>Confidential – Qualcomm Technologies, Inc.</a:t>
            </a:r>
            <a:br>
              <a:rPr lang="en-US" dirty="0">
                <a:solidFill>
                  <a:schemeClr val="accent6">
                    <a:lumMod val="40000"/>
                    <a:lumOff val="60000"/>
                  </a:schemeClr>
                </a:solidFill>
              </a:rPr>
            </a:br>
            <a:r>
              <a:rPr lang="en-US" dirty="0">
                <a:solidFill>
                  <a:schemeClr val="accent6">
                    <a:lumMod val="40000"/>
                    <a:lumOff val="60000"/>
                  </a:schemeClr>
                </a:solidFill>
              </a:rPr>
              <a:t>and/or its affiliated companies – May Contain Trade Secrets</a:t>
            </a:r>
          </a:p>
        </p:txBody>
      </p:sp>
    </p:spTree>
    <p:extLst>
      <p:ext uri="{BB962C8B-B14F-4D97-AF65-F5344CB8AC3E}">
        <p14:creationId xmlns:p14="http://schemas.microsoft.com/office/powerpoint/2010/main" val="1654198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6.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4" name="TextBox 13">
            <a:extLst>
              <a:ext uri="{FF2B5EF4-FFF2-40B4-BE49-F238E27FC236}">
                <a16:creationId xmlns:a16="http://schemas.microsoft.com/office/drawing/2014/main" id="{812B847A-F98E-4732-BDC9-A85DC2ED67AA}"/>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9821758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7.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56398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8.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175433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64647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7758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0.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3</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17039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1.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66079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2.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277376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3.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439528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4.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463239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5.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07036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6.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1126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7.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E113887F-F1F6-4687-8811-699E1BCA13F4}"/>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20343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8.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DE11D47D-1BE2-4595-9A02-FCAD5EB91EB3}"/>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83725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9.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0" name="TextBox 9">
            <a:extLst>
              <a:ext uri="{FF2B5EF4-FFF2-40B4-BE49-F238E27FC236}">
                <a16:creationId xmlns:a16="http://schemas.microsoft.com/office/drawing/2014/main" id="{68EACA4D-43F0-4FE1-BA26-E107C4AA8BA7}"/>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10594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6487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0.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8" name="TextBox 17">
            <a:extLst>
              <a:ext uri="{FF2B5EF4-FFF2-40B4-BE49-F238E27FC236}">
                <a16:creationId xmlns:a16="http://schemas.microsoft.com/office/drawing/2014/main" id="{F5FB867F-175C-F748-B316-10276DFF6346}"/>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1553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1.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3</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50F57A78-9BA0-4F58-B7F7-7758910F55B1}"/>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59833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2.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0" name="TextBox 9">
            <a:extLst>
              <a:ext uri="{FF2B5EF4-FFF2-40B4-BE49-F238E27FC236}">
                <a16:creationId xmlns:a16="http://schemas.microsoft.com/office/drawing/2014/main" id="{2B5700CA-9E56-0709-F89D-C4E99A267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62300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3.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8" name="TextBox 7">
            <a:extLst>
              <a:ext uri="{FF2B5EF4-FFF2-40B4-BE49-F238E27FC236}">
                <a16:creationId xmlns:a16="http://schemas.microsoft.com/office/drawing/2014/main" id="{76FF450D-4022-72EA-97D4-4C2A7D1CEA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2543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4.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TextBox 5">
            <a:extLst>
              <a:ext uri="{FF2B5EF4-FFF2-40B4-BE49-F238E27FC236}">
                <a16:creationId xmlns:a16="http://schemas.microsoft.com/office/drawing/2014/main" id="{A61116F4-BD7A-EC36-6183-633ACC7CF3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77404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5.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B2FAD12-681E-7873-D4F9-CF2B54ECBD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6132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6.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53C9B4C-AE7E-43E6-8F17-29900FA9155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81194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7.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151D5F09-2CE5-A8D8-9997-166E3D321FB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86150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8.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9F791B87-171D-B840-B21D-BA358261FE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5678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9.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A021DA7D-2853-DA40-A8E7-3023F80F1BD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87384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9126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0.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21B99F37-6FCD-294A-A33C-5CBA2E7B978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67598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1.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11DC50CB-427A-2049-BC78-11BFEDC94C1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3475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2.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203911EB-8270-F61E-B42D-4149558B2B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62869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3.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991A2DA2-4881-0041-B3D1-865CD82059A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66563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4.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7" name="TextBox 6">
            <a:extLst>
              <a:ext uri="{FF2B5EF4-FFF2-40B4-BE49-F238E27FC236}">
                <a16:creationId xmlns:a16="http://schemas.microsoft.com/office/drawing/2014/main" id="{A4785F6F-9012-B34D-9137-F9A437AD947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13492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5.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760A6F2D-E69A-9E46-8950-23F4CE87931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12378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6.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6CCCA2F2-B9AA-3E47-8215-C015C839EA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29897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7.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20CE67DB-173F-A847-BB03-5CCE0B67BA18}"/>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668930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8.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9B7E8119-D08E-A04E-A14D-872716D70D93}"/>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29" name="TextBox 28">
            <a:extLst>
              <a:ext uri="{FF2B5EF4-FFF2-40B4-BE49-F238E27FC236}">
                <a16:creationId xmlns:a16="http://schemas.microsoft.com/office/drawing/2014/main" id="{4D300438-7B29-1238-1D3D-C9E7568113E8}"/>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30" name="TextBox 29">
            <a:extLst>
              <a:ext uri="{FF2B5EF4-FFF2-40B4-BE49-F238E27FC236}">
                <a16:creationId xmlns:a16="http://schemas.microsoft.com/office/drawing/2014/main" id="{C6814108-5BD7-ADD6-1E27-D5BC017E51DE}"/>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28902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D75122FF-3E10-2A4C-925A-B860E64E0D5A}"/>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
        <p:nvSpPr>
          <p:cNvPr id="22" name="TextBox 21">
            <a:extLst>
              <a:ext uri="{FF2B5EF4-FFF2-40B4-BE49-F238E27FC236}">
                <a16:creationId xmlns:a16="http://schemas.microsoft.com/office/drawing/2014/main" id="{59EA7A12-3AC1-314C-39FF-9314B2E77000}"/>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23" name="TextBox 22">
            <a:extLst>
              <a:ext uri="{FF2B5EF4-FFF2-40B4-BE49-F238E27FC236}">
                <a16:creationId xmlns:a16="http://schemas.microsoft.com/office/drawing/2014/main" id="{C9715419-C911-9D37-1CD2-77C18B26F503}"/>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2754335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23777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0.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BE5D3E93-63CE-5040-80CD-074D41AE79DD}"/>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724175FF-4C47-0EC0-D29A-B6372469C71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29" name="TextBox 28">
            <a:extLst>
              <a:ext uri="{FF2B5EF4-FFF2-40B4-BE49-F238E27FC236}">
                <a16:creationId xmlns:a16="http://schemas.microsoft.com/office/drawing/2014/main" id="{C0AFA2A3-A65F-766C-B1CC-72DDBF306D11}"/>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235400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1.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sp>
        <p:nvSpPr>
          <p:cNvPr id="18" name="TextBox 17">
            <a:extLst>
              <a:ext uri="{FF2B5EF4-FFF2-40B4-BE49-F238E27FC236}">
                <a16:creationId xmlns:a16="http://schemas.microsoft.com/office/drawing/2014/main" id="{2A980C16-EC75-CB40-AB7F-F5BBCD203B3E}"/>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6" name="TextBox 45">
            <a:extLst>
              <a:ext uri="{FF2B5EF4-FFF2-40B4-BE49-F238E27FC236}">
                <a16:creationId xmlns:a16="http://schemas.microsoft.com/office/drawing/2014/main" id="{744BC0EA-4693-AA8C-378F-81E7B0BE23DE}"/>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47" name="TextBox 46">
            <a:extLst>
              <a:ext uri="{FF2B5EF4-FFF2-40B4-BE49-F238E27FC236}">
                <a16:creationId xmlns:a16="http://schemas.microsoft.com/office/drawing/2014/main" id="{5646B856-483C-1B34-B426-2FC7C9A12E1C}"/>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1422566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2.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14" name="TextBox 13">
            <a:extLst>
              <a:ext uri="{FF2B5EF4-FFF2-40B4-BE49-F238E27FC236}">
                <a16:creationId xmlns:a16="http://schemas.microsoft.com/office/drawing/2014/main" id="{00A0D3CC-ABF9-394D-9BFB-0D9BEE41E3C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500539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3.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Media Web Symposium 2023</a:t>
            </a:r>
            <a:endParaRPr lang="en-US" dirty="0"/>
          </a:p>
        </p:txBody>
      </p:sp>
      <p:sp>
        <p:nvSpPr>
          <p:cNvPr id="20" name="TextBox 19">
            <a:extLst>
              <a:ext uri="{FF2B5EF4-FFF2-40B4-BE49-F238E27FC236}">
                <a16:creationId xmlns:a16="http://schemas.microsoft.com/office/drawing/2014/main" id="{6A843309-E0A1-5247-9312-CC4E16618A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556453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4.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dirty="0"/>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18" name="TextBox 17">
            <a:extLst>
              <a:ext uri="{FF2B5EF4-FFF2-40B4-BE49-F238E27FC236}">
                <a16:creationId xmlns:a16="http://schemas.microsoft.com/office/drawing/2014/main" id="{AA578684-7771-014A-A136-F6303FE2F8D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864299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5.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dirty="0"/>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Media Web Symposium 2023</a:t>
            </a:r>
            <a:endParaRPr lang="en-US" dirty="0"/>
          </a:p>
        </p:txBody>
      </p:sp>
      <p:sp>
        <p:nvSpPr>
          <p:cNvPr id="20" name="TextBox 19">
            <a:extLst>
              <a:ext uri="{FF2B5EF4-FFF2-40B4-BE49-F238E27FC236}">
                <a16:creationId xmlns:a16="http://schemas.microsoft.com/office/drawing/2014/main" id="{5BA4EC28-CF88-3F4E-8728-73E0896B7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4109361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6.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20" name="TextBox 19">
            <a:extLst>
              <a:ext uri="{FF2B5EF4-FFF2-40B4-BE49-F238E27FC236}">
                <a16:creationId xmlns:a16="http://schemas.microsoft.com/office/drawing/2014/main" id="{9984F95E-5B15-0A43-BF2C-D4BD1E2149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312101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7.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3</a:t>
            </a:r>
            <a:endParaRPr lang="en-US" dirty="0"/>
          </a:p>
        </p:txBody>
      </p:sp>
      <p:sp>
        <p:nvSpPr>
          <p:cNvPr id="20" name="TextBox 19">
            <a:extLst>
              <a:ext uri="{FF2B5EF4-FFF2-40B4-BE49-F238E27FC236}">
                <a16:creationId xmlns:a16="http://schemas.microsoft.com/office/drawing/2014/main" id="{D84357B0-A3CD-6045-8BDB-9045570C678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863263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78.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737F365F-7EEE-AA45-8532-53CE290F304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803054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9.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B421317D-AD5C-6F5F-F6A6-3BDC6388892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8273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158124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0.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CCDE8135-DEA4-D944-85A4-19C6AF52940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3849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1.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ECFEECC4-DC29-1941-A6E0-5ACEFD341DF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75225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2.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779F154B-536A-D226-DF30-F2C6EA881FA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68895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3.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73273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4.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0288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5.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14672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6.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13192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7.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40559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8.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Tree>
    <p:extLst>
      <p:ext uri="{BB962C8B-B14F-4D97-AF65-F5344CB8AC3E}">
        <p14:creationId xmlns:p14="http://schemas.microsoft.com/office/powerpoint/2010/main" val="1818108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9.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4485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36439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0.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6031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1.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Tree>
    <p:extLst>
      <p:ext uri="{BB962C8B-B14F-4D97-AF65-F5344CB8AC3E}">
        <p14:creationId xmlns:p14="http://schemas.microsoft.com/office/powerpoint/2010/main" val="2290150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2.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12628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3.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3</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28222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4.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en-US"/>
              <a:t>Media Web Symposium 2023</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6053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5.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54047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6.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3</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17598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7.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Media Web Symposium 2023</a:t>
            </a:r>
            <a:endParaRPr lang="en-US" dirty="0"/>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8C7A4937-F361-A84D-BBA4-930690AF585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545837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8.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endParaRPr lang="en-US" dirty="0"/>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78510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9.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3</a:t>
            </a:r>
            <a:endParaRPr lang="en-US" dirty="0"/>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15782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10.xml.rels><?xml version="1.0" encoding="UTF-8" standalone="yes"?>
<Relationships xmlns="http://schemas.openxmlformats.org/package/2006/relationships"><Relationship Id="rId13" Type="http://schemas.openxmlformats.org/officeDocument/2006/relationships/slideLayout" Target="../slideLayouts/slideLayout633.xml"/><Relationship Id="rId18" Type="http://schemas.openxmlformats.org/officeDocument/2006/relationships/slideLayout" Target="../slideLayouts/slideLayout638.xml"/><Relationship Id="rId26" Type="http://schemas.openxmlformats.org/officeDocument/2006/relationships/slideLayout" Target="../slideLayouts/slideLayout646.xml"/><Relationship Id="rId39" Type="http://schemas.openxmlformats.org/officeDocument/2006/relationships/slideLayout" Target="../slideLayouts/slideLayout659.xml"/><Relationship Id="rId21" Type="http://schemas.openxmlformats.org/officeDocument/2006/relationships/slideLayout" Target="../slideLayouts/slideLayout641.xml"/><Relationship Id="rId34" Type="http://schemas.openxmlformats.org/officeDocument/2006/relationships/slideLayout" Target="../slideLayouts/slideLayout654.xml"/><Relationship Id="rId42" Type="http://schemas.openxmlformats.org/officeDocument/2006/relationships/slideLayout" Target="../slideLayouts/slideLayout662.xml"/><Relationship Id="rId47" Type="http://schemas.openxmlformats.org/officeDocument/2006/relationships/slideLayout" Target="../slideLayouts/slideLayout667.xml"/><Relationship Id="rId50" Type="http://schemas.openxmlformats.org/officeDocument/2006/relationships/slideLayout" Target="../slideLayouts/slideLayout670.xml"/><Relationship Id="rId55" Type="http://schemas.openxmlformats.org/officeDocument/2006/relationships/slideLayout" Target="../slideLayouts/slideLayout675.xml"/><Relationship Id="rId63" Type="http://schemas.openxmlformats.org/officeDocument/2006/relationships/slideLayout" Target="../slideLayouts/slideLayout683.xml"/><Relationship Id="rId68" Type="http://schemas.openxmlformats.org/officeDocument/2006/relationships/slideLayout" Target="../slideLayouts/slideLayout688.xml"/><Relationship Id="rId76" Type="http://schemas.openxmlformats.org/officeDocument/2006/relationships/slideLayout" Target="../slideLayouts/slideLayout696.xml"/><Relationship Id="rId84" Type="http://schemas.openxmlformats.org/officeDocument/2006/relationships/slideLayout" Target="../slideLayouts/slideLayout704.xml"/><Relationship Id="rId89" Type="http://schemas.openxmlformats.org/officeDocument/2006/relationships/theme" Target="../theme/theme10.xml"/><Relationship Id="rId7" Type="http://schemas.openxmlformats.org/officeDocument/2006/relationships/slideLayout" Target="../slideLayouts/slideLayout627.xml"/><Relationship Id="rId71" Type="http://schemas.openxmlformats.org/officeDocument/2006/relationships/slideLayout" Target="../slideLayouts/slideLayout691.xml"/><Relationship Id="rId2" Type="http://schemas.openxmlformats.org/officeDocument/2006/relationships/slideLayout" Target="../slideLayouts/slideLayout622.xml"/><Relationship Id="rId16" Type="http://schemas.openxmlformats.org/officeDocument/2006/relationships/slideLayout" Target="../slideLayouts/slideLayout636.xml"/><Relationship Id="rId29" Type="http://schemas.openxmlformats.org/officeDocument/2006/relationships/slideLayout" Target="../slideLayouts/slideLayout649.xml"/><Relationship Id="rId11" Type="http://schemas.openxmlformats.org/officeDocument/2006/relationships/slideLayout" Target="../slideLayouts/slideLayout631.xml"/><Relationship Id="rId24" Type="http://schemas.openxmlformats.org/officeDocument/2006/relationships/slideLayout" Target="../slideLayouts/slideLayout644.xml"/><Relationship Id="rId32" Type="http://schemas.openxmlformats.org/officeDocument/2006/relationships/slideLayout" Target="../slideLayouts/slideLayout652.xml"/><Relationship Id="rId37" Type="http://schemas.openxmlformats.org/officeDocument/2006/relationships/slideLayout" Target="../slideLayouts/slideLayout657.xml"/><Relationship Id="rId40" Type="http://schemas.openxmlformats.org/officeDocument/2006/relationships/slideLayout" Target="../slideLayouts/slideLayout660.xml"/><Relationship Id="rId45" Type="http://schemas.openxmlformats.org/officeDocument/2006/relationships/slideLayout" Target="../slideLayouts/slideLayout665.xml"/><Relationship Id="rId53" Type="http://schemas.openxmlformats.org/officeDocument/2006/relationships/slideLayout" Target="../slideLayouts/slideLayout673.xml"/><Relationship Id="rId58" Type="http://schemas.openxmlformats.org/officeDocument/2006/relationships/slideLayout" Target="../slideLayouts/slideLayout678.xml"/><Relationship Id="rId66" Type="http://schemas.openxmlformats.org/officeDocument/2006/relationships/slideLayout" Target="../slideLayouts/slideLayout686.xml"/><Relationship Id="rId74" Type="http://schemas.openxmlformats.org/officeDocument/2006/relationships/slideLayout" Target="../slideLayouts/slideLayout694.xml"/><Relationship Id="rId79" Type="http://schemas.openxmlformats.org/officeDocument/2006/relationships/slideLayout" Target="../slideLayouts/slideLayout699.xml"/><Relationship Id="rId87" Type="http://schemas.openxmlformats.org/officeDocument/2006/relationships/slideLayout" Target="../slideLayouts/slideLayout707.xml"/><Relationship Id="rId5" Type="http://schemas.openxmlformats.org/officeDocument/2006/relationships/slideLayout" Target="../slideLayouts/slideLayout625.xml"/><Relationship Id="rId61" Type="http://schemas.openxmlformats.org/officeDocument/2006/relationships/slideLayout" Target="../slideLayouts/slideLayout681.xml"/><Relationship Id="rId82" Type="http://schemas.openxmlformats.org/officeDocument/2006/relationships/slideLayout" Target="../slideLayouts/slideLayout702.xml"/><Relationship Id="rId19" Type="http://schemas.openxmlformats.org/officeDocument/2006/relationships/slideLayout" Target="../slideLayouts/slideLayout639.xml"/><Relationship Id="rId4" Type="http://schemas.openxmlformats.org/officeDocument/2006/relationships/slideLayout" Target="../slideLayouts/slideLayout624.xml"/><Relationship Id="rId9" Type="http://schemas.openxmlformats.org/officeDocument/2006/relationships/slideLayout" Target="../slideLayouts/slideLayout629.xml"/><Relationship Id="rId14" Type="http://schemas.openxmlformats.org/officeDocument/2006/relationships/slideLayout" Target="../slideLayouts/slideLayout634.xml"/><Relationship Id="rId22" Type="http://schemas.openxmlformats.org/officeDocument/2006/relationships/slideLayout" Target="../slideLayouts/slideLayout642.xml"/><Relationship Id="rId27" Type="http://schemas.openxmlformats.org/officeDocument/2006/relationships/slideLayout" Target="../slideLayouts/slideLayout647.xml"/><Relationship Id="rId30" Type="http://schemas.openxmlformats.org/officeDocument/2006/relationships/slideLayout" Target="../slideLayouts/slideLayout650.xml"/><Relationship Id="rId35" Type="http://schemas.openxmlformats.org/officeDocument/2006/relationships/slideLayout" Target="../slideLayouts/slideLayout655.xml"/><Relationship Id="rId43" Type="http://schemas.openxmlformats.org/officeDocument/2006/relationships/slideLayout" Target="../slideLayouts/slideLayout663.xml"/><Relationship Id="rId48" Type="http://schemas.openxmlformats.org/officeDocument/2006/relationships/slideLayout" Target="../slideLayouts/slideLayout668.xml"/><Relationship Id="rId56" Type="http://schemas.openxmlformats.org/officeDocument/2006/relationships/slideLayout" Target="../slideLayouts/slideLayout676.xml"/><Relationship Id="rId64" Type="http://schemas.openxmlformats.org/officeDocument/2006/relationships/slideLayout" Target="../slideLayouts/slideLayout684.xml"/><Relationship Id="rId69" Type="http://schemas.openxmlformats.org/officeDocument/2006/relationships/slideLayout" Target="../slideLayouts/slideLayout689.xml"/><Relationship Id="rId77" Type="http://schemas.openxmlformats.org/officeDocument/2006/relationships/slideLayout" Target="../slideLayouts/slideLayout697.xml"/><Relationship Id="rId8" Type="http://schemas.openxmlformats.org/officeDocument/2006/relationships/slideLayout" Target="../slideLayouts/slideLayout628.xml"/><Relationship Id="rId51" Type="http://schemas.openxmlformats.org/officeDocument/2006/relationships/slideLayout" Target="../slideLayouts/slideLayout671.xml"/><Relationship Id="rId72" Type="http://schemas.openxmlformats.org/officeDocument/2006/relationships/slideLayout" Target="../slideLayouts/slideLayout692.xml"/><Relationship Id="rId80" Type="http://schemas.openxmlformats.org/officeDocument/2006/relationships/slideLayout" Target="../slideLayouts/slideLayout700.xml"/><Relationship Id="rId85" Type="http://schemas.openxmlformats.org/officeDocument/2006/relationships/slideLayout" Target="../slideLayouts/slideLayout705.xml"/><Relationship Id="rId3" Type="http://schemas.openxmlformats.org/officeDocument/2006/relationships/slideLayout" Target="../slideLayouts/slideLayout623.xml"/><Relationship Id="rId12" Type="http://schemas.openxmlformats.org/officeDocument/2006/relationships/slideLayout" Target="../slideLayouts/slideLayout632.xml"/><Relationship Id="rId17" Type="http://schemas.openxmlformats.org/officeDocument/2006/relationships/slideLayout" Target="../slideLayouts/slideLayout637.xml"/><Relationship Id="rId25" Type="http://schemas.openxmlformats.org/officeDocument/2006/relationships/slideLayout" Target="../slideLayouts/slideLayout645.xml"/><Relationship Id="rId33" Type="http://schemas.openxmlformats.org/officeDocument/2006/relationships/slideLayout" Target="../slideLayouts/slideLayout653.xml"/><Relationship Id="rId38" Type="http://schemas.openxmlformats.org/officeDocument/2006/relationships/slideLayout" Target="../slideLayouts/slideLayout658.xml"/><Relationship Id="rId46" Type="http://schemas.openxmlformats.org/officeDocument/2006/relationships/slideLayout" Target="../slideLayouts/slideLayout666.xml"/><Relationship Id="rId59" Type="http://schemas.openxmlformats.org/officeDocument/2006/relationships/slideLayout" Target="../slideLayouts/slideLayout679.xml"/><Relationship Id="rId67" Type="http://schemas.openxmlformats.org/officeDocument/2006/relationships/slideLayout" Target="../slideLayouts/slideLayout687.xml"/><Relationship Id="rId20" Type="http://schemas.openxmlformats.org/officeDocument/2006/relationships/slideLayout" Target="../slideLayouts/slideLayout640.xml"/><Relationship Id="rId41" Type="http://schemas.openxmlformats.org/officeDocument/2006/relationships/slideLayout" Target="../slideLayouts/slideLayout661.xml"/><Relationship Id="rId54" Type="http://schemas.openxmlformats.org/officeDocument/2006/relationships/slideLayout" Target="../slideLayouts/slideLayout674.xml"/><Relationship Id="rId62" Type="http://schemas.openxmlformats.org/officeDocument/2006/relationships/slideLayout" Target="../slideLayouts/slideLayout682.xml"/><Relationship Id="rId70" Type="http://schemas.openxmlformats.org/officeDocument/2006/relationships/slideLayout" Target="../slideLayouts/slideLayout690.xml"/><Relationship Id="rId75" Type="http://schemas.openxmlformats.org/officeDocument/2006/relationships/slideLayout" Target="../slideLayouts/slideLayout695.xml"/><Relationship Id="rId83" Type="http://schemas.openxmlformats.org/officeDocument/2006/relationships/slideLayout" Target="../slideLayouts/slideLayout703.xml"/><Relationship Id="rId88" Type="http://schemas.openxmlformats.org/officeDocument/2006/relationships/slideLayout" Target="../slideLayouts/slideLayout708.xml"/><Relationship Id="rId1" Type="http://schemas.openxmlformats.org/officeDocument/2006/relationships/slideLayout" Target="../slideLayouts/slideLayout621.xml"/><Relationship Id="rId6" Type="http://schemas.openxmlformats.org/officeDocument/2006/relationships/slideLayout" Target="../slideLayouts/slideLayout626.xml"/><Relationship Id="rId15" Type="http://schemas.openxmlformats.org/officeDocument/2006/relationships/slideLayout" Target="../slideLayouts/slideLayout635.xml"/><Relationship Id="rId23" Type="http://schemas.openxmlformats.org/officeDocument/2006/relationships/slideLayout" Target="../slideLayouts/slideLayout643.xml"/><Relationship Id="rId28" Type="http://schemas.openxmlformats.org/officeDocument/2006/relationships/slideLayout" Target="../slideLayouts/slideLayout648.xml"/><Relationship Id="rId36" Type="http://schemas.openxmlformats.org/officeDocument/2006/relationships/slideLayout" Target="../slideLayouts/slideLayout656.xml"/><Relationship Id="rId49" Type="http://schemas.openxmlformats.org/officeDocument/2006/relationships/slideLayout" Target="../slideLayouts/slideLayout669.xml"/><Relationship Id="rId57" Type="http://schemas.openxmlformats.org/officeDocument/2006/relationships/slideLayout" Target="../slideLayouts/slideLayout677.xml"/><Relationship Id="rId10" Type="http://schemas.openxmlformats.org/officeDocument/2006/relationships/slideLayout" Target="../slideLayouts/slideLayout630.xml"/><Relationship Id="rId31" Type="http://schemas.openxmlformats.org/officeDocument/2006/relationships/slideLayout" Target="../slideLayouts/slideLayout651.xml"/><Relationship Id="rId44" Type="http://schemas.openxmlformats.org/officeDocument/2006/relationships/slideLayout" Target="../slideLayouts/slideLayout664.xml"/><Relationship Id="rId52" Type="http://schemas.openxmlformats.org/officeDocument/2006/relationships/slideLayout" Target="../slideLayouts/slideLayout672.xml"/><Relationship Id="rId60" Type="http://schemas.openxmlformats.org/officeDocument/2006/relationships/slideLayout" Target="../slideLayouts/slideLayout680.xml"/><Relationship Id="rId65" Type="http://schemas.openxmlformats.org/officeDocument/2006/relationships/slideLayout" Target="../slideLayouts/slideLayout685.xml"/><Relationship Id="rId73" Type="http://schemas.openxmlformats.org/officeDocument/2006/relationships/slideLayout" Target="../slideLayouts/slideLayout693.xml"/><Relationship Id="rId78" Type="http://schemas.openxmlformats.org/officeDocument/2006/relationships/slideLayout" Target="../slideLayouts/slideLayout698.xml"/><Relationship Id="rId81" Type="http://schemas.openxmlformats.org/officeDocument/2006/relationships/slideLayout" Target="../slideLayouts/slideLayout701.xml"/><Relationship Id="rId86" Type="http://schemas.openxmlformats.org/officeDocument/2006/relationships/slideLayout" Target="../slideLayouts/slideLayout706.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721.xml"/><Relationship Id="rId18" Type="http://schemas.openxmlformats.org/officeDocument/2006/relationships/slideLayout" Target="../slideLayouts/slideLayout726.xml"/><Relationship Id="rId26" Type="http://schemas.openxmlformats.org/officeDocument/2006/relationships/slideLayout" Target="../slideLayouts/slideLayout734.xml"/><Relationship Id="rId39" Type="http://schemas.openxmlformats.org/officeDocument/2006/relationships/slideLayout" Target="../slideLayouts/slideLayout747.xml"/><Relationship Id="rId21" Type="http://schemas.openxmlformats.org/officeDocument/2006/relationships/slideLayout" Target="../slideLayouts/slideLayout729.xml"/><Relationship Id="rId34" Type="http://schemas.openxmlformats.org/officeDocument/2006/relationships/slideLayout" Target="../slideLayouts/slideLayout742.xml"/><Relationship Id="rId42" Type="http://schemas.openxmlformats.org/officeDocument/2006/relationships/slideLayout" Target="../slideLayouts/slideLayout750.xml"/><Relationship Id="rId47" Type="http://schemas.openxmlformats.org/officeDocument/2006/relationships/slideLayout" Target="../slideLayouts/slideLayout755.xml"/><Relationship Id="rId50" Type="http://schemas.openxmlformats.org/officeDocument/2006/relationships/slideLayout" Target="../slideLayouts/slideLayout758.xml"/><Relationship Id="rId55" Type="http://schemas.openxmlformats.org/officeDocument/2006/relationships/slideLayout" Target="../slideLayouts/slideLayout763.xml"/><Relationship Id="rId63" Type="http://schemas.openxmlformats.org/officeDocument/2006/relationships/slideLayout" Target="../slideLayouts/slideLayout771.xml"/><Relationship Id="rId68" Type="http://schemas.openxmlformats.org/officeDocument/2006/relationships/slideLayout" Target="../slideLayouts/slideLayout776.xml"/><Relationship Id="rId76" Type="http://schemas.openxmlformats.org/officeDocument/2006/relationships/slideLayout" Target="../slideLayouts/slideLayout784.xml"/><Relationship Id="rId84" Type="http://schemas.openxmlformats.org/officeDocument/2006/relationships/theme" Target="../theme/theme11.xml"/><Relationship Id="rId7" Type="http://schemas.openxmlformats.org/officeDocument/2006/relationships/slideLayout" Target="../slideLayouts/slideLayout715.xml"/><Relationship Id="rId71" Type="http://schemas.openxmlformats.org/officeDocument/2006/relationships/slideLayout" Target="../slideLayouts/slideLayout779.xml"/><Relationship Id="rId2" Type="http://schemas.openxmlformats.org/officeDocument/2006/relationships/slideLayout" Target="../slideLayouts/slideLayout710.xml"/><Relationship Id="rId16" Type="http://schemas.openxmlformats.org/officeDocument/2006/relationships/slideLayout" Target="../slideLayouts/slideLayout724.xml"/><Relationship Id="rId29" Type="http://schemas.openxmlformats.org/officeDocument/2006/relationships/slideLayout" Target="../slideLayouts/slideLayout737.xml"/><Relationship Id="rId11" Type="http://schemas.openxmlformats.org/officeDocument/2006/relationships/slideLayout" Target="../slideLayouts/slideLayout719.xml"/><Relationship Id="rId24" Type="http://schemas.openxmlformats.org/officeDocument/2006/relationships/slideLayout" Target="../slideLayouts/slideLayout732.xml"/><Relationship Id="rId32" Type="http://schemas.openxmlformats.org/officeDocument/2006/relationships/slideLayout" Target="../slideLayouts/slideLayout740.xml"/><Relationship Id="rId37" Type="http://schemas.openxmlformats.org/officeDocument/2006/relationships/slideLayout" Target="../slideLayouts/slideLayout745.xml"/><Relationship Id="rId40" Type="http://schemas.openxmlformats.org/officeDocument/2006/relationships/slideLayout" Target="../slideLayouts/slideLayout748.xml"/><Relationship Id="rId45" Type="http://schemas.openxmlformats.org/officeDocument/2006/relationships/slideLayout" Target="../slideLayouts/slideLayout753.xml"/><Relationship Id="rId53" Type="http://schemas.openxmlformats.org/officeDocument/2006/relationships/slideLayout" Target="../slideLayouts/slideLayout761.xml"/><Relationship Id="rId58" Type="http://schemas.openxmlformats.org/officeDocument/2006/relationships/slideLayout" Target="../slideLayouts/slideLayout766.xml"/><Relationship Id="rId66" Type="http://schemas.openxmlformats.org/officeDocument/2006/relationships/slideLayout" Target="../slideLayouts/slideLayout774.xml"/><Relationship Id="rId74" Type="http://schemas.openxmlformats.org/officeDocument/2006/relationships/slideLayout" Target="../slideLayouts/slideLayout782.xml"/><Relationship Id="rId79" Type="http://schemas.openxmlformats.org/officeDocument/2006/relationships/slideLayout" Target="../slideLayouts/slideLayout787.xml"/><Relationship Id="rId5" Type="http://schemas.openxmlformats.org/officeDocument/2006/relationships/slideLayout" Target="../slideLayouts/slideLayout713.xml"/><Relationship Id="rId61" Type="http://schemas.openxmlformats.org/officeDocument/2006/relationships/slideLayout" Target="../slideLayouts/slideLayout769.xml"/><Relationship Id="rId82" Type="http://schemas.openxmlformats.org/officeDocument/2006/relationships/slideLayout" Target="../slideLayouts/slideLayout790.xml"/><Relationship Id="rId10" Type="http://schemas.openxmlformats.org/officeDocument/2006/relationships/slideLayout" Target="../slideLayouts/slideLayout718.xml"/><Relationship Id="rId19" Type="http://schemas.openxmlformats.org/officeDocument/2006/relationships/slideLayout" Target="../slideLayouts/slideLayout727.xml"/><Relationship Id="rId31" Type="http://schemas.openxmlformats.org/officeDocument/2006/relationships/slideLayout" Target="../slideLayouts/slideLayout739.xml"/><Relationship Id="rId44" Type="http://schemas.openxmlformats.org/officeDocument/2006/relationships/slideLayout" Target="../slideLayouts/slideLayout752.xml"/><Relationship Id="rId52" Type="http://schemas.openxmlformats.org/officeDocument/2006/relationships/slideLayout" Target="../slideLayouts/slideLayout760.xml"/><Relationship Id="rId60" Type="http://schemas.openxmlformats.org/officeDocument/2006/relationships/slideLayout" Target="../slideLayouts/slideLayout768.xml"/><Relationship Id="rId65" Type="http://schemas.openxmlformats.org/officeDocument/2006/relationships/slideLayout" Target="../slideLayouts/slideLayout773.xml"/><Relationship Id="rId73" Type="http://schemas.openxmlformats.org/officeDocument/2006/relationships/slideLayout" Target="../slideLayouts/slideLayout781.xml"/><Relationship Id="rId78" Type="http://schemas.openxmlformats.org/officeDocument/2006/relationships/slideLayout" Target="../slideLayouts/slideLayout786.xml"/><Relationship Id="rId81" Type="http://schemas.openxmlformats.org/officeDocument/2006/relationships/slideLayout" Target="../slideLayouts/slideLayout789.xml"/><Relationship Id="rId4" Type="http://schemas.openxmlformats.org/officeDocument/2006/relationships/slideLayout" Target="../slideLayouts/slideLayout712.xml"/><Relationship Id="rId9" Type="http://schemas.openxmlformats.org/officeDocument/2006/relationships/slideLayout" Target="../slideLayouts/slideLayout717.xml"/><Relationship Id="rId14" Type="http://schemas.openxmlformats.org/officeDocument/2006/relationships/slideLayout" Target="../slideLayouts/slideLayout722.xml"/><Relationship Id="rId22" Type="http://schemas.openxmlformats.org/officeDocument/2006/relationships/slideLayout" Target="../slideLayouts/slideLayout730.xml"/><Relationship Id="rId27" Type="http://schemas.openxmlformats.org/officeDocument/2006/relationships/slideLayout" Target="../slideLayouts/slideLayout735.xml"/><Relationship Id="rId30" Type="http://schemas.openxmlformats.org/officeDocument/2006/relationships/slideLayout" Target="../slideLayouts/slideLayout738.xml"/><Relationship Id="rId35" Type="http://schemas.openxmlformats.org/officeDocument/2006/relationships/slideLayout" Target="../slideLayouts/slideLayout743.xml"/><Relationship Id="rId43" Type="http://schemas.openxmlformats.org/officeDocument/2006/relationships/slideLayout" Target="../slideLayouts/slideLayout751.xml"/><Relationship Id="rId48" Type="http://schemas.openxmlformats.org/officeDocument/2006/relationships/slideLayout" Target="../slideLayouts/slideLayout756.xml"/><Relationship Id="rId56" Type="http://schemas.openxmlformats.org/officeDocument/2006/relationships/slideLayout" Target="../slideLayouts/slideLayout764.xml"/><Relationship Id="rId64" Type="http://schemas.openxmlformats.org/officeDocument/2006/relationships/slideLayout" Target="../slideLayouts/slideLayout772.xml"/><Relationship Id="rId69" Type="http://schemas.openxmlformats.org/officeDocument/2006/relationships/slideLayout" Target="../slideLayouts/slideLayout777.xml"/><Relationship Id="rId77" Type="http://schemas.openxmlformats.org/officeDocument/2006/relationships/slideLayout" Target="../slideLayouts/slideLayout785.xml"/><Relationship Id="rId8" Type="http://schemas.openxmlformats.org/officeDocument/2006/relationships/slideLayout" Target="../slideLayouts/slideLayout716.xml"/><Relationship Id="rId51" Type="http://schemas.openxmlformats.org/officeDocument/2006/relationships/slideLayout" Target="../slideLayouts/slideLayout759.xml"/><Relationship Id="rId72" Type="http://schemas.openxmlformats.org/officeDocument/2006/relationships/slideLayout" Target="../slideLayouts/slideLayout780.xml"/><Relationship Id="rId80" Type="http://schemas.openxmlformats.org/officeDocument/2006/relationships/slideLayout" Target="../slideLayouts/slideLayout788.xml"/><Relationship Id="rId3" Type="http://schemas.openxmlformats.org/officeDocument/2006/relationships/slideLayout" Target="../slideLayouts/slideLayout711.xml"/><Relationship Id="rId12" Type="http://schemas.openxmlformats.org/officeDocument/2006/relationships/slideLayout" Target="../slideLayouts/slideLayout720.xml"/><Relationship Id="rId17" Type="http://schemas.openxmlformats.org/officeDocument/2006/relationships/slideLayout" Target="../slideLayouts/slideLayout725.xml"/><Relationship Id="rId25" Type="http://schemas.openxmlformats.org/officeDocument/2006/relationships/slideLayout" Target="../slideLayouts/slideLayout733.xml"/><Relationship Id="rId33" Type="http://schemas.openxmlformats.org/officeDocument/2006/relationships/slideLayout" Target="../slideLayouts/slideLayout741.xml"/><Relationship Id="rId38" Type="http://schemas.openxmlformats.org/officeDocument/2006/relationships/slideLayout" Target="../slideLayouts/slideLayout746.xml"/><Relationship Id="rId46" Type="http://schemas.openxmlformats.org/officeDocument/2006/relationships/slideLayout" Target="../slideLayouts/slideLayout754.xml"/><Relationship Id="rId59" Type="http://schemas.openxmlformats.org/officeDocument/2006/relationships/slideLayout" Target="../slideLayouts/slideLayout767.xml"/><Relationship Id="rId67" Type="http://schemas.openxmlformats.org/officeDocument/2006/relationships/slideLayout" Target="../slideLayouts/slideLayout775.xml"/><Relationship Id="rId20" Type="http://schemas.openxmlformats.org/officeDocument/2006/relationships/slideLayout" Target="../slideLayouts/slideLayout728.xml"/><Relationship Id="rId41" Type="http://schemas.openxmlformats.org/officeDocument/2006/relationships/slideLayout" Target="../slideLayouts/slideLayout749.xml"/><Relationship Id="rId54" Type="http://schemas.openxmlformats.org/officeDocument/2006/relationships/slideLayout" Target="../slideLayouts/slideLayout762.xml"/><Relationship Id="rId62" Type="http://schemas.openxmlformats.org/officeDocument/2006/relationships/slideLayout" Target="../slideLayouts/slideLayout770.xml"/><Relationship Id="rId70" Type="http://schemas.openxmlformats.org/officeDocument/2006/relationships/slideLayout" Target="../slideLayouts/slideLayout778.xml"/><Relationship Id="rId75" Type="http://schemas.openxmlformats.org/officeDocument/2006/relationships/slideLayout" Target="../slideLayouts/slideLayout783.xml"/><Relationship Id="rId83" Type="http://schemas.openxmlformats.org/officeDocument/2006/relationships/slideLayout" Target="../slideLayouts/slideLayout791.xml"/><Relationship Id="rId1" Type="http://schemas.openxmlformats.org/officeDocument/2006/relationships/slideLayout" Target="../slideLayouts/slideLayout709.xml"/><Relationship Id="rId6" Type="http://schemas.openxmlformats.org/officeDocument/2006/relationships/slideLayout" Target="../slideLayouts/slideLayout714.xml"/><Relationship Id="rId15" Type="http://schemas.openxmlformats.org/officeDocument/2006/relationships/slideLayout" Target="../slideLayouts/slideLayout723.xml"/><Relationship Id="rId23" Type="http://schemas.openxmlformats.org/officeDocument/2006/relationships/slideLayout" Target="../slideLayouts/slideLayout731.xml"/><Relationship Id="rId28" Type="http://schemas.openxmlformats.org/officeDocument/2006/relationships/slideLayout" Target="../slideLayouts/slideLayout736.xml"/><Relationship Id="rId36" Type="http://schemas.openxmlformats.org/officeDocument/2006/relationships/slideLayout" Target="../slideLayouts/slideLayout744.xml"/><Relationship Id="rId49" Type="http://schemas.openxmlformats.org/officeDocument/2006/relationships/slideLayout" Target="../slideLayouts/slideLayout757.xml"/><Relationship Id="rId57" Type="http://schemas.openxmlformats.org/officeDocument/2006/relationships/slideLayout" Target="../slideLayouts/slideLayout765.xml"/></Relationships>
</file>

<file path=ppt/slideMasters/_rels/slideMaster12.xml.rels><?xml version="1.0" encoding="UTF-8" standalone="yes"?>
<Relationships xmlns="http://schemas.openxmlformats.org/package/2006/relationships"><Relationship Id="rId13" Type="http://schemas.openxmlformats.org/officeDocument/2006/relationships/slideLayout" Target="../slideLayouts/slideLayout804.xml"/><Relationship Id="rId18" Type="http://schemas.openxmlformats.org/officeDocument/2006/relationships/slideLayout" Target="../slideLayouts/slideLayout809.xml"/><Relationship Id="rId26" Type="http://schemas.openxmlformats.org/officeDocument/2006/relationships/slideLayout" Target="../slideLayouts/slideLayout817.xml"/><Relationship Id="rId39" Type="http://schemas.openxmlformats.org/officeDocument/2006/relationships/slideLayout" Target="../slideLayouts/slideLayout830.xml"/><Relationship Id="rId21" Type="http://schemas.openxmlformats.org/officeDocument/2006/relationships/slideLayout" Target="../slideLayouts/slideLayout812.xml"/><Relationship Id="rId34" Type="http://schemas.openxmlformats.org/officeDocument/2006/relationships/slideLayout" Target="../slideLayouts/slideLayout825.xml"/><Relationship Id="rId42" Type="http://schemas.openxmlformats.org/officeDocument/2006/relationships/slideLayout" Target="../slideLayouts/slideLayout833.xml"/><Relationship Id="rId47" Type="http://schemas.openxmlformats.org/officeDocument/2006/relationships/slideLayout" Target="../slideLayouts/slideLayout838.xml"/><Relationship Id="rId50" Type="http://schemas.openxmlformats.org/officeDocument/2006/relationships/slideLayout" Target="../slideLayouts/slideLayout841.xml"/><Relationship Id="rId55" Type="http://schemas.openxmlformats.org/officeDocument/2006/relationships/slideLayout" Target="../slideLayouts/slideLayout846.xml"/><Relationship Id="rId63" Type="http://schemas.openxmlformats.org/officeDocument/2006/relationships/slideLayout" Target="../slideLayouts/slideLayout854.xml"/><Relationship Id="rId68" Type="http://schemas.openxmlformats.org/officeDocument/2006/relationships/slideLayout" Target="../slideLayouts/slideLayout859.xml"/><Relationship Id="rId76" Type="http://schemas.openxmlformats.org/officeDocument/2006/relationships/slideLayout" Target="../slideLayouts/slideLayout867.xml"/><Relationship Id="rId84" Type="http://schemas.openxmlformats.org/officeDocument/2006/relationships/theme" Target="../theme/theme12.xml"/><Relationship Id="rId7" Type="http://schemas.openxmlformats.org/officeDocument/2006/relationships/slideLayout" Target="../slideLayouts/slideLayout798.xml"/><Relationship Id="rId71" Type="http://schemas.openxmlformats.org/officeDocument/2006/relationships/slideLayout" Target="../slideLayouts/slideLayout862.xml"/><Relationship Id="rId2" Type="http://schemas.openxmlformats.org/officeDocument/2006/relationships/slideLayout" Target="../slideLayouts/slideLayout793.xml"/><Relationship Id="rId16" Type="http://schemas.openxmlformats.org/officeDocument/2006/relationships/slideLayout" Target="../slideLayouts/slideLayout807.xml"/><Relationship Id="rId29" Type="http://schemas.openxmlformats.org/officeDocument/2006/relationships/slideLayout" Target="../slideLayouts/slideLayout820.xml"/><Relationship Id="rId11" Type="http://schemas.openxmlformats.org/officeDocument/2006/relationships/slideLayout" Target="../slideLayouts/slideLayout802.xml"/><Relationship Id="rId24" Type="http://schemas.openxmlformats.org/officeDocument/2006/relationships/slideLayout" Target="../slideLayouts/slideLayout815.xml"/><Relationship Id="rId32" Type="http://schemas.openxmlformats.org/officeDocument/2006/relationships/slideLayout" Target="../slideLayouts/slideLayout823.xml"/><Relationship Id="rId37" Type="http://schemas.openxmlformats.org/officeDocument/2006/relationships/slideLayout" Target="../slideLayouts/slideLayout828.xml"/><Relationship Id="rId40" Type="http://schemas.openxmlformats.org/officeDocument/2006/relationships/slideLayout" Target="../slideLayouts/slideLayout831.xml"/><Relationship Id="rId45" Type="http://schemas.openxmlformats.org/officeDocument/2006/relationships/slideLayout" Target="../slideLayouts/slideLayout836.xml"/><Relationship Id="rId53" Type="http://schemas.openxmlformats.org/officeDocument/2006/relationships/slideLayout" Target="../slideLayouts/slideLayout844.xml"/><Relationship Id="rId58" Type="http://schemas.openxmlformats.org/officeDocument/2006/relationships/slideLayout" Target="../slideLayouts/slideLayout849.xml"/><Relationship Id="rId66" Type="http://schemas.openxmlformats.org/officeDocument/2006/relationships/slideLayout" Target="../slideLayouts/slideLayout857.xml"/><Relationship Id="rId74" Type="http://schemas.openxmlformats.org/officeDocument/2006/relationships/slideLayout" Target="../slideLayouts/slideLayout865.xml"/><Relationship Id="rId79" Type="http://schemas.openxmlformats.org/officeDocument/2006/relationships/slideLayout" Target="../slideLayouts/slideLayout870.xml"/><Relationship Id="rId5" Type="http://schemas.openxmlformats.org/officeDocument/2006/relationships/slideLayout" Target="../slideLayouts/slideLayout796.xml"/><Relationship Id="rId61" Type="http://schemas.openxmlformats.org/officeDocument/2006/relationships/slideLayout" Target="../slideLayouts/slideLayout852.xml"/><Relationship Id="rId82" Type="http://schemas.openxmlformats.org/officeDocument/2006/relationships/slideLayout" Target="../slideLayouts/slideLayout873.xml"/><Relationship Id="rId10" Type="http://schemas.openxmlformats.org/officeDocument/2006/relationships/slideLayout" Target="../slideLayouts/slideLayout801.xml"/><Relationship Id="rId19" Type="http://schemas.openxmlformats.org/officeDocument/2006/relationships/slideLayout" Target="../slideLayouts/slideLayout810.xml"/><Relationship Id="rId31" Type="http://schemas.openxmlformats.org/officeDocument/2006/relationships/slideLayout" Target="../slideLayouts/slideLayout822.xml"/><Relationship Id="rId44" Type="http://schemas.openxmlformats.org/officeDocument/2006/relationships/slideLayout" Target="../slideLayouts/slideLayout835.xml"/><Relationship Id="rId52" Type="http://schemas.openxmlformats.org/officeDocument/2006/relationships/slideLayout" Target="../slideLayouts/slideLayout843.xml"/><Relationship Id="rId60" Type="http://schemas.openxmlformats.org/officeDocument/2006/relationships/slideLayout" Target="../slideLayouts/slideLayout851.xml"/><Relationship Id="rId65" Type="http://schemas.openxmlformats.org/officeDocument/2006/relationships/slideLayout" Target="../slideLayouts/slideLayout856.xml"/><Relationship Id="rId73" Type="http://schemas.openxmlformats.org/officeDocument/2006/relationships/slideLayout" Target="../slideLayouts/slideLayout864.xml"/><Relationship Id="rId78" Type="http://schemas.openxmlformats.org/officeDocument/2006/relationships/slideLayout" Target="../slideLayouts/slideLayout869.xml"/><Relationship Id="rId81" Type="http://schemas.openxmlformats.org/officeDocument/2006/relationships/slideLayout" Target="../slideLayouts/slideLayout872.xml"/><Relationship Id="rId4" Type="http://schemas.openxmlformats.org/officeDocument/2006/relationships/slideLayout" Target="../slideLayouts/slideLayout795.xml"/><Relationship Id="rId9" Type="http://schemas.openxmlformats.org/officeDocument/2006/relationships/slideLayout" Target="../slideLayouts/slideLayout800.xml"/><Relationship Id="rId14" Type="http://schemas.openxmlformats.org/officeDocument/2006/relationships/slideLayout" Target="../slideLayouts/slideLayout805.xml"/><Relationship Id="rId22" Type="http://schemas.openxmlformats.org/officeDocument/2006/relationships/slideLayout" Target="../slideLayouts/slideLayout813.xml"/><Relationship Id="rId27" Type="http://schemas.openxmlformats.org/officeDocument/2006/relationships/slideLayout" Target="../slideLayouts/slideLayout818.xml"/><Relationship Id="rId30" Type="http://schemas.openxmlformats.org/officeDocument/2006/relationships/slideLayout" Target="../slideLayouts/slideLayout821.xml"/><Relationship Id="rId35" Type="http://schemas.openxmlformats.org/officeDocument/2006/relationships/slideLayout" Target="../slideLayouts/slideLayout826.xml"/><Relationship Id="rId43" Type="http://schemas.openxmlformats.org/officeDocument/2006/relationships/slideLayout" Target="../slideLayouts/slideLayout834.xml"/><Relationship Id="rId48" Type="http://schemas.openxmlformats.org/officeDocument/2006/relationships/slideLayout" Target="../slideLayouts/slideLayout839.xml"/><Relationship Id="rId56" Type="http://schemas.openxmlformats.org/officeDocument/2006/relationships/slideLayout" Target="../slideLayouts/slideLayout847.xml"/><Relationship Id="rId64" Type="http://schemas.openxmlformats.org/officeDocument/2006/relationships/slideLayout" Target="../slideLayouts/slideLayout855.xml"/><Relationship Id="rId69" Type="http://schemas.openxmlformats.org/officeDocument/2006/relationships/slideLayout" Target="../slideLayouts/slideLayout860.xml"/><Relationship Id="rId77" Type="http://schemas.openxmlformats.org/officeDocument/2006/relationships/slideLayout" Target="../slideLayouts/slideLayout868.xml"/><Relationship Id="rId8" Type="http://schemas.openxmlformats.org/officeDocument/2006/relationships/slideLayout" Target="../slideLayouts/slideLayout799.xml"/><Relationship Id="rId51" Type="http://schemas.openxmlformats.org/officeDocument/2006/relationships/slideLayout" Target="../slideLayouts/slideLayout842.xml"/><Relationship Id="rId72" Type="http://schemas.openxmlformats.org/officeDocument/2006/relationships/slideLayout" Target="../slideLayouts/slideLayout863.xml"/><Relationship Id="rId80" Type="http://schemas.openxmlformats.org/officeDocument/2006/relationships/slideLayout" Target="../slideLayouts/slideLayout871.xml"/><Relationship Id="rId3" Type="http://schemas.openxmlformats.org/officeDocument/2006/relationships/slideLayout" Target="../slideLayouts/slideLayout794.xml"/><Relationship Id="rId12" Type="http://schemas.openxmlformats.org/officeDocument/2006/relationships/slideLayout" Target="../slideLayouts/slideLayout803.xml"/><Relationship Id="rId17" Type="http://schemas.openxmlformats.org/officeDocument/2006/relationships/slideLayout" Target="../slideLayouts/slideLayout808.xml"/><Relationship Id="rId25" Type="http://schemas.openxmlformats.org/officeDocument/2006/relationships/slideLayout" Target="../slideLayouts/slideLayout816.xml"/><Relationship Id="rId33" Type="http://schemas.openxmlformats.org/officeDocument/2006/relationships/slideLayout" Target="../slideLayouts/slideLayout824.xml"/><Relationship Id="rId38" Type="http://schemas.openxmlformats.org/officeDocument/2006/relationships/slideLayout" Target="../slideLayouts/slideLayout829.xml"/><Relationship Id="rId46" Type="http://schemas.openxmlformats.org/officeDocument/2006/relationships/slideLayout" Target="../slideLayouts/slideLayout837.xml"/><Relationship Id="rId59" Type="http://schemas.openxmlformats.org/officeDocument/2006/relationships/slideLayout" Target="../slideLayouts/slideLayout850.xml"/><Relationship Id="rId67" Type="http://schemas.openxmlformats.org/officeDocument/2006/relationships/slideLayout" Target="../slideLayouts/slideLayout858.xml"/><Relationship Id="rId20" Type="http://schemas.openxmlformats.org/officeDocument/2006/relationships/slideLayout" Target="../slideLayouts/slideLayout811.xml"/><Relationship Id="rId41" Type="http://schemas.openxmlformats.org/officeDocument/2006/relationships/slideLayout" Target="../slideLayouts/slideLayout832.xml"/><Relationship Id="rId54" Type="http://schemas.openxmlformats.org/officeDocument/2006/relationships/slideLayout" Target="../slideLayouts/slideLayout845.xml"/><Relationship Id="rId62" Type="http://schemas.openxmlformats.org/officeDocument/2006/relationships/slideLayout" Target="../slideLayouts/slideLayout853.xml"/><Relationship Id="rId70" Type="http://schemas.openxmlformats.org/officeDocument/2006/relationships/slideLayout" Target="../slideLayouts/slideLayout861.xml"/><Relationship Id="rId75" Type="http://schemas.openxmlformats.org/officeDocument/2006/relationships/slideLayout" Target="../slideLayouts/slideLayout866.xml"/><Relationship Id="rId83" Type="http://schemas.openxmlformats.org/officeDocument/2006/relationships/slideLayout" Target="../slideLayouts/slideLayout874.xml"/><Relationship Id="rId1" Type="http://schemas.openxmlformats.org/officeDocument/2006/relationships/slideLayout" Target="../slideLayouts/slideLayout792.xml"/><Relationship Id="rId6" Type="http://schemas.openxmlformats.org/officeDocument/2006/relationships/slideLayout" Target="../slideLayouts/slideLayout797.xml"/><Relationship Id="rId15" Type="http://schemas.openxmlformats.org/officeDocument/2006/relationships/slideLayout" Target="../slideLayouts/slideLayout806.xml"/><Relationship Id="rId23" Type="http://schemas.openxmlformats.org/officeDocument/2006/relationships/slideLayout" Target="../slideLayouts/slideLayout814.xml"/><Relationship Id="rId28" Type="http://schemas.openxmlformats.org/officeDocument/2006/relationships/slideLayout" Target="../slideLayouts/slideLayout819.xml"/><Relationship Id="rId36" Type="http://schemas.openxmlformats.org/officeDocument/2006/relationships/slideLayout" Target="../slideLayouts/slideLayout827.xml"/><Relationship Id="rId49" Type="http://schemas.openxmlformats.org/officeDocument/2006/relationships/slideLayout" Target="../slideLayouts/slideLayout840.xml"/><Relationship Id="rId57" Type="http://schemas.openxmlformats.org/officeDocument/2006/relationships/slideLayout" Target="../slideLayouts/slideLayout848.xml"/></Relationships>
</file>

<file path=ppt/slideMasters/_rels/slideMaster13.xml.rels><?xml version="1.0" encoding="UTF-8" standalone="yes"?>
<Relationships xmlns="http://schemas.openxmlformats.org/package/2006/relationships"><Relationship Id="rId117" Type="http://schemas.openxmlformats.org/officeDocument/2006/relationships/slideLayout" Target="../slideLayouts/slideLayout991.xml"/><Relationship Id="rId21" Type="http://schemas.openxmlformats.org/officeDocument/2006/relationships/slideLayout" Target="../slideLayouts/slideLayout895.xml"/><Relationship Id="rId42" Type="http://schemas.openxmlformats.org/officeDocument/2006/relationships/slideLayout" Target="../slideLayouts/slideLayout916.xml"/><Relationship Id="rId63" Type="http://schemas.openxmlformats.org/officeDocument/2006/relationships/slideLayout" Target="../slideLayouts/slideLayout937.xml"/><Relationship Id="rId84" Type="http://schemas.openxmlformats.org/officeDocument/2006/relationships/slideLayout" Target="../slideLayouts/slideLayout958.xml"/><Relationship Id="rId138" Type="http://schemas.openxmlformats.org/officeDocument/2006/relationships/slideLayout" Target="../slideLayouts/slideLayout1012.xml"/><Relationship Id="rId159" Type="http://schemas.openxmlformats.org/officeDocument/2006/relationships/slideLayout" Target="../slideLayouts/slideLayout1033.xml"/><Relationship Id="rId170" Type="http://schemas.openxmlformats.org/officeDocument/2006/relationships/slideLayout" Target="../slideLayouts/slideLayout1044.xml"/><Relationship Id="rId191" Type="http://schemas.openxmlformats.org/officeDocument/2006/relationships/slideLayout" Target="../slideLayouts/slideLayout1065.xml"/><Relationship Id="rId205" Type="http://schemas.openxmlformats.org/officeDocument/2006/relationships/slideLayout" Target="../slideLayouts/slideLayout1079.xml"/><Relationship Id="rId107" Type="http://schemas.openxmlformats.org/officeDocument/2006/relationships/slideLayout" Target="../slideLayouts/slideLayout981.xml"/><Relationship Id="rId11" Type="http://schemas.openxmlformats.org/officeDocument/2006/relationships/slideLayout" Target="../slideLayouts/slideLayout885.xml"/><Relationship Id="rId32" Type="http://schemas.openxmlformats.org/officeDocument/2006/relationships/slideLayout" Target="../slideLayouts/slideLayout906.xml"/><Relationship Id="rId37" Type="http://schemas.openxmlformats.org/officeDocument/2006/relationships/slideLayout" Target="../slideLayouts/slideLayout911.xml"/><Relationship Id="rId53" Type="http://schemas.openxmlformats.org/officeDocument/2006/relationships/slideLayout" Target="../slideLayouts/slideLayout927.xml"/><Relationship Id="rId58" Type="http://schemas.openxmlformats.org/officeDocument/2006/relationships/slideLayout" Target="../slideLayouts/slideLayout932.xml"/><Relationship Id="rId74" Type="http://schemas.openxmlformats.org/officeDocument/2006/relationships/slideLayout" Target="../slideLayouts/slideLayout948.xml"/><Relationship Id="rId79" Type="http://schemas.openxmlformats.org/officeDocument/2006/relationships/slideLayout" Target="../slideLayouts/slideLayout953.xml"/><Relationship Id="rId102" Type="http://schemas.openxmlformats.org/officeDocument/2006/relationships/slideLayout" Target="../slideLayouts/slideLayout976.xml"/><Relationship Id="rId123" Type="http://schemas.openxmlformats.org/officeDocument/2006/relationships/slideLayout" Target="../slideLayouts/slideLayout997.xml"/><Relationship Id="rId128" Type="http://schemas.openxmlformats.org/officeDocument/2006/relationships/slideLayout" Target="../slideLayouts/slideLayout1002.xml"/><Relationship Id="rId144" Type="http://schemas.openxmlformats.org/officeDocument/2006/relationships/slideLayout" Target="../slideLayouts/slideLayout1018.xml"/><Relationship Id="rId149" Type="http://schemas.openxmlformats.org/officeDocument/2006/relationships/slideLayout" Target="../slideLayouts/slideLayout1023.xml"/><Relationship Id="rId5" Type="http://schemas.openxmlformats.org/officeDocument/2006/relationships/slideLayout" Target="../slideLayouts/slideLayout879.xml"/><Relationship Id="rId90" Type="http://schemas.openxmlformats.org/officeDocument/2006/relationships/slideLayout" Target="../slideLayouts/slideLayout964.xml"/><Relationship Id="rId95" Type="http://schemas.openxmlformats.org/officeDocument/2006/relationships/slideLayout" Target="../slideLayouts/slideLayout969.xml"/><Relationship Id="rId160" Type="http://schemas.openxmlformats.org/officeDocument/2006/relationships/slideLayout" Target="../slideLayouts/slideLayout1034.xml"/><Relationship Id="rId165" Type="http://schemas.openxmlformats.org/officeDocument/2006/relationships/slideLayout" Target="../slideLayouts/slideLayout1039.xml"/><Relationship Id="rId181" Type="http://schemas.openxmlformats.org/officeDocument/2006/relationships/slideLayout" Target="../slideLayouts/slideLayout1055.xml"/><Relationship Id="rId186" Type="http://schemas.openxmlformats.org/officeDocument/2006/relationships/slideLayout" Target="../slideLayouts/slideLayout1060.xml"/><Relationship Id="rId211" Type="http://schemas.openxmlformats.org/officeDocument/2006/relationships/slideLayout" Target="../slideLayouts/slideLayout1085.xml"/><Relationship Id="rId22" Type="http://schemas.openxmlformats.org/officeDocument/2006/relationships/slideLayout" Target="../slideLayouts/slideLayout896.xml"/><Relationship Id="rId27" Type="http://schemas.openxmlformats.org/officeDocument/2006/relationships/slideLayout" Target="../slideLayouts/slideLayout901.xml"/><Relationship Id="rId43" Type="http://schemas.openxmlformats.org/officeDocument/2006/relationships/slideLayout" Target="../slideLayouts/slideLayout917.xml"/><Relationship Id="rId48" Type="http://schemas.openxmlformats.org/officeDocument/2006/relationships/slideLayout" Target="../slideLayouts/slideLayout922.xml"/><Relationship Id="rId64" Type="http://schemas.openxmlformats.org/officeDocument/2006/relationships/slideLayout" Target="../slideLayouts/slideLayout938.xml"/><Relationship Id="rId69" Type="http://schemas.openxmlformats.org/officeDocument/2006/relationships/slideLayout" Target="../slideLayouts/slideLayout943.xml"/><Relationship Id="rId113" Type="http://schemas.openxmlformats.org/officeDocument/2006/relationships/slideLayout" Target="../slideLayouts/slideLayout987.xml"/><Relationship Id="rId118" Type="http://schemas.openxmlformats.org/officeDocument/2006/relationships/slideLayout" Target="../slideLayouts/slideLayout992.xml"/><Relationship Id="rId134" Type="http://schemas.openxmlformats.org/officeDocument/2006/relationships/slideLayout" Target="../slideLayouts/slideLayout1008.xml"/><Relationship Id="rId139" Type="http://schemas.openxmlformats.org/officeDocument/2006/relationships/slideLayout" Target="../slideLayouts/slideLayout1013.xml"/><Relationship Id="rId80" Type="http://schemas.openxmlformats.org/officeDocument/2006/relationships/slideLayout" Target="../slideLayouts/slideLayout954.xml"/><Relationship Id="rId85" Type="http://schemas.openxmlformats.org/officeDocument/2006/relationships/slideLayout" Target="../slideLayouts/slideLayout959.xml"/><Relationship Id="rId150" Type="http://schemas.openxmlformats.org/officeDocument/2006/relationships/slideLayout" Target="../slideLayouts/slideLayout1024.xml"/><Relationship Id="rId155" Type="http://schemas.openxmlformats.org/officeDocument/2006/relationships/slideLayout" Target="../slideLayouts/slideLayout1029.xml"/><Relationship Id="rId171" Type="http://schemas.openxmlformats.org/officeDocument/2006/relationships/slideLayout" Target="../slideLayouts/slideLayout1045.xml"/><Relationship Id="rId176" Type="http://schemas.openxmlformats.org/officeDocument/2006/relationships/slideLayout" Target="../slideLayouts/slideLayout1050.xml"/><Relationship Id="rId192" Type="http://schemas.openxmlformats.org/officeDocument/2006/relationships/slideLayout" Target="../slideLayouts/slideLayout1066.xml"/><Relationship Id="rId197" Type="http://schemas.openxmlformats.org/officeDocument/2006/relationships/slideLayout" Target="../slideLayouts/slideLayout1071.xml"/><Relationship Id="rId206" Type="http://schemas.openxmlformats.org/officeDocument/2006/relationships/slideLayout" Target="../slideLayouts/slideLayout1080.xml"/><Relationship Id="rId201" Type="http://schemas.openxmlformats.org/officeDocument/2006/relationships/slideLayout" Target="../slideLayouts/slideLayout1075.xml"/><Relationship Id="rId12" Type="http://schemas.openxmlformats.org/officeDocument/2006/relationships/slideLayout" Target="../slideLayouts/slideLayout886.xml"/><Relationship Id="rId17" Type="http://schemas.openxmlformats.org/officeDocument/2006/relationships/slideLayout" Target="../slideLayouts/slideLayout891.xml"/><Relationship Id="rId33" Type="http://schemas.openxmlformats.org/officeDocument/2006/relationships/slideLayout" Target="../slideLayouts/slideLayout907.xml"/><Relationship Id="rId38" Type="http://schemas.openxmlformats.org/officeDocument/2006/relationships/slideLayout" Target="../slideLayouts/slideLayout912.xml"/><Relationship Id="rId59" Type="http://schemas.openxmlformats.org/officeDocument/2006/relationships/slideLayout" Target="../slideLayouts/slideLayout933.xml"/><Relationship Id="rId103" Type="http://schemas.openxmlformats.org/officeDocument/2006/relationships/slideLayout" Target="../slideLayouts/slideLayout977.xml"/><Relationship Id="rId108" Type="http://schemas.openxmlformats.org/officeDocument/2006/relationships/slideLayout" Target="../slideLayouts/slideLayout982.xml"/><Relationship Id="rId124" Type="http://schemas.openxmlformats.org/officeDocument/2006/relationships/slideLayout" Target="../slideLayouts/slideLayout998.xml"/><Relationship Id="rId129" Type="http://schemas.openxmlformats.org/officeDocument/2006/relationships/slideLayout" Target="../slideLayouts/slideLayout1003.xml"/><Relationship Id="rId54" Type="http://schemas.openxmlformats.org/officeDocument/2006/relationships/slideLayout" Target="../slideLayouts/slideLayout928.xml"/><Relationship Id="rId70" Type="http://schemas.openxmlformats.org/officeDocument/2006/relationships/slideLayout" Target="../slideLayouts/slideLayout944.xml"/><Relationship Id="rId75" Type="http://schemas.openxmlformats.org/officeDocument/2006/relationships/slideLayout" Target="../slideLayouts/slideLayout949.xml"/><Relationship Id="rId91" Type="http://schemas.openxmlformats.org/officeDocument/2006/relationships/slideLayout" Target="../slideLayouts/slideLayout965.xml"/><Relationship Id="rId96" Type="http://schemas.openxmlformats.org/officeDocument/2006/relationships/slideLayout" Target="../slideLayouts/slideLayout970.xml"/><Relationship Id="rId140" Type="http://schemas.openxmlformats.org/officeDocument/2006/relationships/slideLayout" Target="../slideLayouts/slideLayout1014.xml"/><Relationship Id="rId145" Type="http://schemas.openxmlformats.org/officeDocument/2006/relationships/slideLayout" Target="../slideLayouts/slideLayout1019.xml"/><Relationship Id="rId161" Type="http://schemas.openxmlformats.org/officeDocument/2006/relationships/slideLayout" Target="../slideLayouts/slideLayout1035.xml"/><Relationship Id="rId166" Type="http://schemas.openxmlformats.org/officeDocument/2006/relationships/slideLayout" Target="../slideLayouts/slideLayout1040.xml"/><Relationship Id="rId182" Type="http://schemas.openxmlformats.org/officeDocument/2006/relationships/slideLayout" Target="../slideLayouts/slideLayout1056.xml"/><Relationship Id="rId187" Type="http://schemas.openxmlformats.org/officeDocument/2006/relationships/slideLayout" Target="../slideLayouts/slideLayout1061.xml"/><Relationship Id="rId1" Type="http://schemas.openxmlformats.org/officeDocument/2006/relationships/slideLayout" Target="../slideLayouts/slideLayout875.xml"/><Relationship Id="rId6" Type="http://schemas.openxmlformats.org/officeDocument/2006/relationships/slideLayout" Target="../slideLayouts/slideLayout880.xml"/><Relationship Id="rId212" Type="http://schemas.openxmlformats.org/officeDocument/2006/relationships/slideLayout" Target="../slideLayouts/slideLayout1086.xml"/><Relationship Id="rId23" Type="http://schemas.openxmlformats.org/officeDocument/2006/relationships/slideLayout" Target="../slideLayouts/slideLayout897.xml"/><Relationship Id="rId28" Type="http://schemas.openxmlformats.org/officeDocument/2006/relationships/slideLayout" Target="../slideLayouts/slideLayout902.xml"/><Relationship Id="rId49" Type="http://schemas.openxmlformats.org/officeDocument/2006/relationships/slideLayout" Target="../slideLayouts/slideLayout923.xml"/><Relationship Id="rId114" Type="http://schemas.openxmlformats.org/officeDocument/2006/relationships/slideLayout" Target="../slideLayouts/slideLayout988.xml"/><Relationship Id="rId119" Type="http://schemas.openxmlformats.org/officeDocument/2006/relationships/slideLayout" Target="../slideLayouts/slideLayout993.xml"/><Relationship Id="rId44" Type="http://schemas.openxmlformats.org/officeDocument/2006/relationships/slideLayout" Target="../slideLayouts/slideLayout918.xml"/><Relationship Id="rId60" Type="http://schemas.openxmlformats.org/officeDocument/2006/relationships/slideLayout" Target="../slideLayouts/slideLayout934.xml"/><Relationship Id="rId65" Type="http://schemas.openxmlformats.org/officeDocument/2006/relationships/slideLayout" Target="../slideLayouts/slideLayout939.xml"/><Relationship Id="rId81" Type="http://schemas.openxmlformats.org/officeDocument/2006/relationships/slideLayout" Target="../slideLayouts/slideLayout955.xml"/><Relationship Id="rId86" Type="http://schemas.openxmlformats.org/officeDocument/2006/relationships/slideLayout" Target="../slideLayouts/slideLayout960.xml"/><Relationship Id="rId130" Type="http://schemas.openxmlformats.org/officeDocument/2006/relationships/slideLayout" Target="../slideLayouts/slideLayout1004.xml"/><Relationship Id="rId135" Type="http://schemas.openxmlformats.org/officeDocument/2006/relationships/slideLayout" Target="../slideLayouts/slideLayout1009.xml"/><Relationship Id="rId151" Type="http://schemas.openxmlformats.org/officeDocument/2006/relationships/slideLayout" Target="../slideLayouts/slideLayout1025.xml"/><Relationship Id="rId156" Type="http://schemas.openxmlformats.org/officeDocument/2006/relationships/slideLayout" Target="../slideLayouts/slideLayout1030.xml"/><Relationship Id="rId177" Type="http://schemas.openxmlformats.org/officeDocument/2006/relationships/slideLayout" Target="../slideLayouts/slideLayout1051.xml"/><Relationship Id="rId198" Type="http://schemas.openxmlformats.org/officeDocument/2006/relationships/slideLayout" Target="../slideLayouts/slideLayout1072.xml"/><Relationship Id="rId172" Type="http://schemas.openxmlformats.org/officeDocument/2006/relationships/slideLayout" Target="../slideLayouts/slideLayout1046.xml"/><Relationship Id="rId193" Type="http://schemas.openxmlformats.org/officeDocument/2006/relationships/slideLayout" Target="../slideLayouts/slideLayout1067.xml"/><Relationship Id="rId202" Type="http://schemas.openxmlformats.org/officeDocument/2006/relationships/slideLayout" Target="../slideLayouts/slideLayout1076.xml"/><Relationship Id="rId207" Type="http://schemas.openxmlformats.org/officeDocument/2006/relationships/slideLayout" Target="../slideLayouts/slideLayout1081.xml"/><Relationship Id="rId13" Type="http://schemas.openxmlformats.org/officeDocument/2006/relationships/slideLayout" Target="../slideLayouts/slideLayout887.xml"/><Relationship Id="rId18" Type="http://schemas.openxmlformats.org/officeDocument/2006/relationships/slideLayout" Target="../slideLayouts/slideLayout892.xml"/><Relationship Id="rId39" Type="http://schemas.openxmlformats.org/officeDocument/2006/relationships/slideLayout" Target="../slideLayouts/slideLayout913.xml"/><Relationship Id="rId109" Type="http://schemas.openxmlformats.org/officeDocument/2006/relationships/slideLayout" Target="../slideLayouts/slideLayout983.xml"/><Relationship Id="rId34" Type="http://schemas.openxmlformats.org/officeDocument/2006/relationships/slideLayout" Target="../slideLayouts/slideLayout908.xml"/><Relationship Id="rId50" Type="http://schemas.openxmlformats.org/officeDocument/2006/relationships/slideLayout" Target="../slideLayouts/slideLayout924.xml"/><Relationship Id="rId55" Type="http://schemas.openxmlformats.org/officeDocument/2006/relationships/slideLayout" Target="../slideLayouts/slideLayout929.xml"/><Relationship Id="rId76" Type="http://schemas.openxmlformats.org/officeDocument/2006/relationships/slideLayout" Target="../slideLayouts/slideLayout950.xml"/><Relationship Id="rId97" Type="http://schemas.openxmlformats.org/officeDocument/2006/relationships/slideLayout" Target="../slideLayouts/slideLayout971.xml"/><Relationship Id="rId104" Type="http://schemas.openxmlformats.org/officeDocument/2006/relationships/slideLayout" Target="../slideLayouts/slideLayout978.xml"/><Relationship Id="rId120" Type="http://schemas.openxmlformats.org/officeDocument/2006/relationships/slideLayout" Target="../slideLayouts/slideLayout994.xml"/><Relationship Id="rId125" Type="http://schemas.openxmlformats.org/officeDocument/2006/relationships/slideLayout" Target="../slideLayouts/slideLayout999.xml"/><Relationship Id="rId141" Type="http://schemas.openxmlformats.org/officeDocument/2006/relationships/slideLayout" Target="../slideLayouts/slideLayout1015.xml"/><Relationship Id="rId146" Type="http://schemas.openxmlformats.org/officeDocument/2006/relationships/slideLayout" Target="../slideLayouts/slideLayout1020.xml"/><Relationship Id="rId167" Type="http://schemas.openxmlformats.org/officeDocument/2006/relationships/slideLayout" Target="../slideLayouts/slideLayout1041.xml"/><Relationship Id="rId188" Type="http://schemas.openxmlformats.org/officeDocument/2006/relationships/slideLayout" Target="../slideLayouts/slideLayout1062.xml"/><Relationship Id="rId7" Type="http://schemas.openxmlformats.org/officeDocument/2006/relationships/slideLayout" Target="../slideLayouts/slideLayout881.xml"/><Relationship Id="rId71" Type="http://schemas.openxmlformats.org/officeDocument/2006/relationships/slideLayout" Target="../slideLayouts/slideLayout945.xml"/><Relationship Id="rId92" Type="http://schemas.openxmlformats.org/officeDocument/2006/relationships/slideLayout" Target="../slideLayouts/slideLayout966.xml"/><Relationship Id="rId162" Type="http://schemas.openxmlformats.org/officeDocument/2006/relationships/slideLayout" Target="../slideLayouts/slideLayout1036.xml"/><Relationship Id="rId183" Type="http://schemas.openxmlformats.org/officeDocument/2006/relationships/slideLayout" Target="../slideLayouts/slideLayout1057.xml"/><Relationship Id="rId213" Type="http://schemas.openxmlformats.org/officeDocument/2006/relationships/slideLayout" Target="../slideLayouts/slideLayout1087.xml"/><Relationship Id="rId2" Type="http://schemas.openxmlformats.org/officeDocument/2006/relationships/slideLayout" Target="../slideLayouts/slideLayout876.xml"/><Relationship Id="rId29" Type="http://schemas.openxmlformats.org/officeDocument/2006/relationships/slideLayout" Target="../slideLayouts/slideLayout903.xml"/><Relationship Id="rId24" Type="http://schemas.openxmlformats.org/officeDocument/2006/relationships/slideLayout" Target="../slideLayouts/slideLayout898.xml"/><Relationship Id="rId40" Type="http://schemas.openxmlformats.org/officeDocument/2006/relationships/slideLayout" Target="../slideLayouts/slideLayout914.xml"/><Relationship Id="rId45" Type="http://schemas.openxmlformats.org/officeDocument/2006/relationships/slideLayout" Target="../slideLayouts/slideLayout919.xml"/><Relationship Id="rId66" Type="http://schemas.openxmlformats.org/officeDocument/2006/relationships/slideLayout" Target="../slideLayouts/slideLayout940.xml"/><Relationship Id="rId87" Type="http://schemas.openxmlformats.org/officeDocument/2006/relationships/slideLayout" Target="../slideLayouts/slideLayout961.xml"/><Relationship Id="rId110" Type="http://schemas.openxmlformats.org/officeDocument/2006/relationships/slideLayout" Target="../slideLayouts/slideLayout984.xml"/><Relationship Id="rId115" Type="http://schemas.openxmlformats.org/officeDocument/2006/relationships/slideLayout" Target="../slideLayouts/slideLayout989.xml"/><Relationship Id="rId131" Type="http://schemas.openxmlformats.org/officeDocument/2006/relationships/slideLayout" Target="../slideLayouts/slideLayout1005.xml"/><Relationship Id="rId136" Type="http://schemas.openxmlformats.org/officeDocument/2006/relationships/slideLayout" Target="../slideLayouts/slideLayout1010.xml"/><Relationship Id="rId157" Type="http://schemas.openxmlformats.org/officeDocument/2006/relationships/slideLayout" Target="../slideLayouts/slideLayout1031.xml"/><Relationship Id="rId178" Type="http://schemas.openxmlformats.org/officeDocument/2006/relationships/slideLayout" Target="../slideLayouts/slideLayout1052.xml"/><Relationship Id="rId61" Type="http://schemas.openxmlformats.org/officeDocument/2006/relationships/slideLayout" Target="../slideLayouts/slideLayout935.xml"/><Relationship Id="rId82" Type="http://schemas.openxmlformats.org/officeDocument/2006/relationships/slideLayout" Target="../slideLayouts/slideLayout956.xml"/><Relationship Id="rId152" Type="http://schemas.openxmlformats.org/officeDocument/2006/relationships/slideLayout" Target="../slideLayouts/slideLayout1026.xml"/><Relationship Id="rId173" Type="http://schemas.openxmlformats.org/officeDocument/2006/relationships/slideLayout" Target="../slideLayouts/slideLayout1047.xml"/><Relationship Id="rId194" Type="http://schemas.openxmlformats.org/officeDocument/2006/relationships/slideLayout" Target="../slideLayouts/slideLayout1068.xml"/><Relationship Id="rId199" Type="http://schemas.openxmlformats.org/officeDocument/2006/relationships/slideLayout" Target="../slideLayouts/slideLayout1073.xml"/><Relationship Id="rId203" Type="http://schemas.openxmlformats.org/officeDocument/2006/relationships/slideLayout" Target="../slideLayouts/slideLayout1077.xml"/><Relationship Id="rId208" Type="http://schemas.openxmlformats.org/officeDocument/2006/relationships/slideLayout" Target="../slideLayouts/slideLayout1082.xml"/><Relationship Id="rId19" Type="http://schemas.openxmlformats.org/officeDocument/2006/relationships/slideLayout" Target="../slideLayouts/slideLayout893.xml"/><Relationship Id="rId14" Type="http://schemas.openxmlformats.org/officeDocument/2006/relationships/slideLayout" Target="../slideLayouts/slideLayout888.xml"/><Relationship Id="rId30" Type="http://schemas.openxmlformats.org/officeDocument/2006/relationships/slideLayout" Target="../slideLayouts/slideLayout904.xml"/><Relationship Id="rId35" Type="http://schemas.openxmlformats.org/officeDocument/2006/relationships/slideLayout" Target="../slideLayouts/slideLayout909.xml"/><Relationship Id="rId56" Type="http://schemas.openxmlformats.org/officeDocument/2006/relationships/slideLayout" Target="../slideLayouts/slideLayout930.xml"/><Relationship Id="rId77" Type="http://schemas.openxmlformats.org/officeDocument/2006/relationships/slideLayout" Target="../slideLayouts/slideLayout951.xml"/><Relationship Id="rId100" Type="http://schemas.openxmlformats.org/officeDocument/2006/relationships/slideLayout" Target="../slideLayouts/slideLayout974.xml"/><Relationship Id="rId105" Type="http://schemas.openxmlformats.org/officeDocument/2006/relationships/slideLayout" Target="../slideLayouts/slideLayout979.xml"/><Relationship Id="rId126" Type="http://schemas.openxmlformats.org/officeDocument/2006/relationships/slideLayout" Target="../slideLayouts/slideLayout1000.xml"/><Relationship Id="rId147" Type="http://schemas.openxmlformats.org/officeDocument/2006/relationships/slideLayout" Target="../slideLayouts/slideLayout1021.xml"/><Relationship Id="rId168" Type="http://schemas.openxmlformats.org/officeDocument/2006/relationships/slideLayout" Target="../slideLayouts/slideLayout1042.xml"/><Relationship Id="rId8" Type="http://schemas.openxmlformats.org/officeDocument/2006/relationships/slideLayout" Target="../slideLayouts/slideLayout882.xml"/><Relationship Id="rId51" Type="http://schemas.openxmlformats.org/officeDocument/2006/relationships/slideLayout" Target="../slideLayouts/slideLayout925.xml"/><Relationship Id="rId72" Type="http://schemas.openxmlformats.org/officeDocument/2006/relationships/slideLayout" Target="../slideLayouts/slideLayout946.xml"/><Relationship Id="rId93" Type="http://schemas.openxmlformats.org/officeDocument/2006/relationships/slideLayout" Target="../slideLayouts/slideLayout967.xml"/><Relationship Id="rId98" Type="http://schemas.openxmlformats.org/officeDocument/2006/relationships/slideLayout" Target="../slideLayouts/slideLayout972.xml"/><Relationship Id="rId121" Type="http://schemas.openxmlformats.org/officeDocument/2006/relationships/slideLayout" Target="../slideLayouts/slideLayout995.xml"/><Relationship Id="rId142" Type="http://schemas.openxmlformats.org/officeDocument/2006/relationships/slideLayout" Target="../slideLayouts/slideLayout1016.xml"/><Relationship Id="rId163" Type="http://schemas.openxmlformats.org/officeDocument/2006/relationships/slideLayout" Target="../slideLayouts/slideLayout1037.xml"/><Relationship Id="rId184" Type="http://schemas.openxmlformats.org/officeDocument/2006/relationships/slideLayout" Target="../slideLayouts/slideLayout1058.xml"/><Relationship Id="rId189" Type="http://schemas.openxmlformats.org/officeDocument/2006/relationships/slideLayout" Target="../slideLayouts/slideLayout1063.xml"/><Relationship Id="rId3" Type="http://schemas.openxmlformats.org/officeDocument/2006/relationships/slideLayout" Target="../slideLayouts/slideLayout877.xml"/><Relationship Id="rId214" Type="http://schemas.openxmlformats.org/officeDocument/2006/relationships/theme" Target="../theme/theme13.xml"/><Relationship Id="rId25" Type="http://schemas.openxmlformats.org/officeDocument/2006/relationships/slideLayout" Target="../slideLayouts/slideLayout899.xml"/><Relationship Id="rId46" Type="http://schemas.openxmlformats.org/officeDocument/2006/relationships/slideLayout" Target="../slideLayouts/slideLayout920.xml"/><Relationship Id="rId67" Type="http://schemas.openxmlformats.org/officeDocument/2006/relationships/slideLayout" Target="../slideLayouts/slideLayout941.xml"/><Relationship Id="rId116" Type="http://schemas.openxmlformats.org/officeDocument/2006/relationships/slideLayout" Target="../slideLayouts/slideLayout990.xml"/><Relationship Id="rId137" Type="http://schemas.openxmlformats.org/officeDocument/2006/relationships/slideLayout" Target="../slideLayouts/slideLayout1011.xml"/><Relationship Id="rId158" Type="http://schemas.openxmlformats.org/officeDocument/2006/relationships/slideLayout" Target="../slideLayouts/slideLayout1032.xml"/><Relationship Id="rId20" Type="http://schemas.openxmlformats.org/officeDocument/2006/relationships/slideLayout" Target="../slideLayouts/slideLayout894.xml"/><Relationship Id="rId41" Type="http://schemas.openxmlformats.org/officeDocument/2006/relationships/slideLayout" Target="../slideLayouts/slideLayout915.xml"/><Relationship Id="rId62" Type="http://schemas.openxmlformats.org/officeDocument/2006/relationships/slideLayout" Target="../slideLayouts/slideLayout936.xml"/><Relationship Id="rId83" Type="http://schemas.openxmlformats.org/officeDocument/2006/relationships/slideLayout" Target="../slideLayouts/slideLayout957.xml"/><Relationship Id="rId88" Type="http://schemas.openxmlformats.org/officeDocument/2006/relationships/slideLayout" Target="../slideLayouts/slideLayout962.xml"/><Relationship Id="rId111" Type="http://schemas.openxmlformats.org/officeDocument/2006/relationships/slideLayout" Target="../slideLayouts/slideLayout985.xml"/><Relationship Id="rId132" Type="http://schemas.openxmlformats.org/officeDocument/2006/relationships/slideLayout" Target="../slideLayouts/slideLayout1006.xml"/><Relationship Id="rId153" Type="http://schemas.openxmlformats.org/officeDocument/2006/relationships/slideLayout" Target="../slideLayouts/slideLayout1027.xml"/><Relationship Id="rId174" Type="http://schemas.openxmlformats.org/officeDocument/2006/relationships/slideLayout" Target="../slideLayouts/slideLayout1048.xml"/><Relationship Id="rId179" Type="http://schemas.openxmlformats.org/officeDocument/2006/relationships/slideLayout" Target="../slideLayouts/slideLayout1053.xml"/><Relationship Id="rId195" Type="http://schemas.openxmlformats.org/officeDocument/2006/relationships/slideLayout" Target="../slideLayouts/slideLayout1069.xml"/><Relationship Id="rId209" Type="http://schemas.openxmlformats.org/officeDocument/2006/relationships/slideLayout" Target="../slideLayouts/slideLayout1083.xml"/><Relationship Id="rId190" Type="http://schemas.openxmlformats.org/officeDocument/2006/relationships/slideLayout" Target="../slideLayouts/slideLayout1064.xml"/><Relationship Id="rId204" Type="http://schemas.openxmlformats.org/officeDocument/2006/relationships/slideLayout" Target="../slideLayouts/slideLayout1078.xml"/><Relationship Id="rId15" Type="http://schemas.openxmlformats.org/officeDocument/2006/relationships/slideLayout" Target="../slideLayouts/slideLayout889.xml"/><Relationship Id="rId36" Type="http://schemas.openxmlformats.org/officeDocument/2006/relationships/slideLayout" Target="../slideLayouts/slideLayout910.xml"/><Relationship Id="rId57" Type="http://schemas.openxmlformats.org/officeDocument/2006/relationships/slideLayout" Target="../slideLayouts/slideLayout931.xml"/><Relationship Id="rId106" Type="http://schemas.openxmlformats.org/officeDocument/2006/relationships/slideLayout" Target="../slideLayouts/slideLayout980.xml"/><Relationship Id="rId127" Type="http://schemas.openxmlformats.org/officeDocument/2006/relationships/slideLayout" Target="../slideLayouts/slideLayout1001.xml"/><Relationship Id="rId10" Type="http://schemas.openxmlformats.org/officeDocument/2006/relationships/slideLayout" Target="../slideLayouts/slideLayout884.xml"/><Relationship Id="rId31" Type="http://schemas.openxmlformats.org/officeDocument/2006/relationships/slideLayout" Target="../slideLayouts/slideLayout905.xml"/><Relationship Id="rId52" Type="http://schemas.openxmlformats.org/officeDocument/2006/relationships/slideLayout" Target="../slideLayouts/slideLayout926.xml"/><Relationship Id="rId73" Type="http://schemas.openxmlformats.org/officeDocument/2006/relationships/slideLayout" Target="../slideLayouts/slideLayout947.xml"/><Relationship Id="rId78" Type="http://schemas.openxmlformats.org/officeDocument/2006/relationships/slideLayout" Target="../slideLayouts/slideLayout952.xml"/><Relationship Id="rId94" Type="http://schemas.openxmlformats.org/officeDocument/2006/relationships/slideLayout" Target="../slideLayouts/slideLayout968.xml"/><Relationship Id="rId99" Type="http://schemas.openxmlformats.org/officeDocument/2006/relationships/slideLayout" Target="../slideLayouts/slideLayout973.xml"/><Relationship Id="rId101" Type="http://schemas.openxmlformats.org/officeDocument/2006/relationships/slideLayout" Target="../slideLayouts/slideLayout975.xml"/><Relationship Id="rId122" Type="http://schemas.openxmlformats.org/officeDocument/2006/relationships/slideLayout" Target="../slideLayouts/slideLayout996.xml"/><Relationship Id="rId143" Type="http://schemas.openxmlformats.org/officeDocument/2006/relationships/slideLayout" Target="../slideLayouts/slideLayout1017.xml"/><Relationship Id="rId148" Type="http://schemas.openxmlformats.org/officeDocument/2006/relationships/slideLayout" Target="../slideLayouts/slideLayout1022.xml"/><Relationship Id="rId164" Type="http://schemas.openxmlformats.org/officeDocument/2006/relationships/slideLayout" Target="../slideLayouts/slideLayout1038.xml"/><Relationship Id="rId169" Type="http://schemas.openxmlformats.org/officeDocument/2006/relationships/slideLayout" Target="../slideLayouts/slideLayout1043.xml"/><Relationship Id="rId185" Type="http://schemas.openxmlformats.org/officeDocument/2006/relationships/slideLayout" Target="../slideLayouts/slideLayout1059.xml"/><Relationship Id="rId4" Type="http://schemas.openxmlformats.org/officeDocument/2006/relationships/slideLayout" Target="../slideLayouts/slideLayout878.xml"/><Relationship Id="rId9" Type="http://schemas.openxmlformats.org/officeDocument/2006/relationships/slideLayout" Target="../slideLayouts/slideLayout883.xml"/><Relationship Id="rId180" Type="http://schemas.openxmlformats.org/officeDocument/2006/relationships/slideLayout" Target="../slideLayouts/slideLayout1054.xml"/><Relationship Id="rId210" Type="http://schemas.openxmlformats.org/officeDocument/2006/relationships/slideLayout" Target="../slideLayouts/slideLayout1084.xml"/><Relationship Id="rId26" Type="http://schemas.openxmlformats.org/officeDocument/2006/relationships/slideLayout" Target="../slideLayouts/slideLayout900.xml"/><Relationship Id="rId47" Type="http://schemas.openxmlformats.org/officeDocument/2006/relationships/slideLayout" Target="../slideLayouts/slideLayout921.xml"/><Relationship Id="rId68" Type="http://schemas.openxmlformats.org/officeDocument/2006/relationships/slideLayout" Target="../slideLayouts/slideLayout942.xml"/><Relationship Id="rId89" Type="http://schemas.openxmlformats.org/officeDocument/2006/relationships/slideLayout" Target="../slideLayouts/slideLayout963.xml"/><Relationship Id="rId112" Type="http://schemas.openxmlformats.org/officeDocument/2006/relationships/slideLayout" Target="../slideLayouts/slideLayout986.xml"/><Relationship Id="rId133" Type="http://schemas.openxmlformats.org/officeDocument/2006/relationships/slideLayout" Target="../slideLayouts/slideLayout1007.xml"/><Relationship Id="rId154" Type="http://schemas.openxmlformats.org/officeDocument/2006/relationships/slideLayout" Target="../slideLayouts/slideLayout1028.xml"/><Relationship Id="rId175" Type="http://schemas.openxmlformats.org/officeDocument/2006/relationships/slideLayout" Target="../slideLayouts/slideLayout1049.xml"/><Relationship Id="rId196" Type="http://schemas.openxmlformats.org/officeDocument/2006/relationships/slideLayout" Target="../slideLayouts/slideLayout1070.xml"/><Relationship Id="rId200" Type="http://schemas.openxmlformats.org/officeDocument/2006/relationships/slideLayout" Target="../slideLayouts/slideLayout1074.xml"/><Relationship Id="rId16" Type="http://schemas.openxmlformats.org/officeDocument/2006/relationships/slideLayout" Target="../slideLayouts/slideLayout890.xml"/></Relationships>
</file>

<file path=ppt/slideMasters/_rels/slideMaster14.xml.rels><?xml version="1.0" encoding="UTF-8" standalone="yes"?>
<Relationships xmlns="http://schemas.openxmlformats.org/package/2006/relationships"><Relationship Id="rId13" Type="http://schemas.openxmlformats.org/officeDocument/2006/relationships/slideLayout" Target="../slideLayouts/slideLayout1100.xml"/><Relationship Id="rId18" Type="http://schemas.openxmlformats.org/officeDocument/2006/relationships/slideLayout" Target="../slideLayouts/slideLayout1105.xml"/><Relationship Id="rId26" Type="http://schemas.openxmlformats.org/officeDocument/2006/relationships/slideLayout" Target="../slideLayouts/slideLayout1113.xml"/><Relationship Id="rId39" Type="http://schemas.openxmlformats.org/officeDocument/2006/relationships/slideLayout" Target="../slideLayouts/slideLayout1126.xml"/><Relationship Id="rId21" Type="http://schemas.openxmlformats.org/officeDocument/2006/relationships/slideLayout" Target="../slideLayouts/slideLayout1108.xml"/><Relationship Id="rId34" Type="http://schemas.openxmlformats.org/officeDocument/2006/relationships/slideLayout" Target="../slideLayouts/slideLayout1121.xml"/><Relationship Id="rId42" Type="http://schemas.openxmlformats.org/officeDocument/2006/relationships/slideLayout" Target="../slideLayouts/slideLayout1129.xml"/><Relationship Id="rId47" Type="http://schemas.openxmlformats.org/officeDocument/2006/relationships/slideLayout" Target="../slideLayouts/slideLayout1134.xml"/><Relationship Id="rId50" Type="http://schemas.openxmlformats.org/officeDocument/2006/relationships/slideLayout" Target="../slideLayouts/slideLayout1137.xml"/><Relationship Id="rId55" Type="http://schemas.openxmlformats.org/officeDocument/2006/relationships/slideLayout" Target="../slideLayouts/slideLayout1142.xml"/><Relationship Id="rId63" Type="http://schemas.openxmlformats.org/officeDocument/2006/relationships/slideLayout" Target="../slideLayouts/slideLayout1150.xml"/><Relationship Id="rId7" Type="http://schemas.openxmlformats.org/officeDocument/2006/relationships/slideLayout" Target="../slideLayouts/slideLayout1094.xml"/><Relationship Id="rId2" Type="http://schemas.openxmlformats.org/officeDocument/2006/relationships/slideLayout" Target="../slideLayouts/slideLayout1089.xml"/><Relationship Id="rId16" Type="http://schemas.openxmlformats.org/officeDocument/2006/relationships/slideLayout" Target="../slideLayouts/slideLayout1103.xml"/><Relationship Id="rId20" Type="http://schemas.openxmlformats.org/officeDocument/2006/relationships/slideLayout" Target="../slideLayouts/slideLayout1107.xml"/><Relationship Id="rId29" Type="http://schemas.openxmlformats.org/officeDocument/2006/relationships/slideLayout" Target="../slideLayouts/slideLayout1116.xml"/><Relationship Id="rId41" Type="http://schemas.openxmlformats.org/officeDocument/2006/relationships/slideLayout" Target="../slideLayouts/slideLayout1128.xml"/><Relationship Id="rId54" Type="http://schemas.openxmlformats.org/officeDocument/2006/relationships/slideLayout" Target="../slideLayouts/slideLayout1141.xml"/><Relationship Id="rId62" Type="http://schemas.openxmlformats.org/officeDocument/2006/relationships/slideLayout" Target="../slideLayouts/slideLayout1149.xml"/><Relationship Id="rId1" Type="http://schemas.openxmlformats.org/officeDocument/2006/relationships/slideLayout" Target="../slideLayouts/slideLayout1088.xml"/><Relationship Id="rId6" Type="http://schemas.openxmlformats.org/officeDocument/2006/relationships/slideLayout" Target="../slideLayouts/slideLayout1093.xml"/><Relationship Id="rId11" Type="http://schemas.openxmlformats.org/officeDocument/2006/relationships/slideLayout" Target="../slideLayouts/slideLayout1098.xml"/><Relationship Id="rId24" Type="http://schemas.openxmlformats.org/officeDocument/2006/relationships/slideLayout" Target="../slideLayouts/slideLayout1111.xml"/><Relationship Id="rId32" Type="http://schemas.openxmlformats.org/officeDocument/2006/relationships/slideLayout" Target="../slideLayouts/slideLayout1119.xml"/><Relationship Id="rId37" Type="http://schemas.openxmlformats.org/officeDocument/2006/relationships/slideLayout" Target="../slideLayouts/slideLayout1124.xml"/><Relationship Id="rId40" Type="http://schemas.openxmlformats.org/officeDocument/2006/relationships/slideLayout" Target="../slideLayouts/slideLayout1127.xml"/><Relationship Id="rId45" Type="http://schemas.openxmlformats.org/officeDocument/2006/relationships/slideLayout" Target="../slideLayouts/slideLayout1132.xml"/><Relationship Id="rId53" Type="http://schemas.openxmlformats.org/officeDocument/2006/relationships/slideLayout" Target="../slideLayouts/slideLayout1140.xml"/><Relationship Id="rId58" Type="http://schemas.openxmlformats.org/officeDocument/2006/relationships/slideLayout" Target="../slideLayouts/slideLayout1145.xml"/><Relationship Id="rId5" Type="http://schemas.openxmlformats.org/officeDocument/2006/relationships/slideLayout" Target="../slideLayouts/slideLayout1092.xml"/><Relationship Id="rId15" Type="http://schemas.openxmlformats.org/officeDocument/2006/relationships/slideLayout" Target="../slideLayouts/slideLayout1102.xml"/><Relationship Id="rId23" Type="http://schemas.openxmlformats.org/officeDocument/2006/relationships/slideLayout" Target="../slideLayouts/slideLayout1110.xml"/><Relationship Id="rId28" Type="http://schemas.openxmlformats.org/officeDocument/2006/relationships/slideLayout" Target="../slideLayouts/slideLayout1115.xml"/><Relationship Id="rId36" Type="http://schemas.openxmlformats.org/officeDocument/2006/relationships/slideLayout" Target="../slideLayouts/slideLayout1123.xml"/><Relationship Id="rId49" Type="http://schemas.openxmlformats.org/officeDocument/2006/relationships/slideLayout" Target="../slideLayouts/slideLayout1136.xml"/><Relationship Id="rId57" Type="http://schemas.openxmlformats.org/officeDocument/2006/relationships/slideLayout" Target="../slideLayouts/slideLayout1144.xml"/><Relationship Id="rId61" Type="http://schemas.openxmlformats.org/officeDocument/2006/relationships/slideLayout" Target="../slideLayouts/slideLayout1148.xml"/><Relationship Id="rId10" Type="http://schemas.openxmlformats.org/officeDocument/2006/relationships/slideLayout" Target="../slideLayouts/slideLayout1097.xml"/><Relationship Id="rId19" Type="http://schemas.openxmlformats.org/officeDocument/2006/relationships/slideLayout" Target="../slideLayouts/slideLayout1106.xml"/><Relationship Id="rId31" Type="http://schemas.openxmlformats.org/officeDocument/2006/relationships/slideLayout" Target="../slideLayouts/slideLayout1118.xml"/><Relationship Id="rId44" Type="http://schemas.openxmlformats.org/officeDocument/2006/relationships/slideLayout" Target="../slideLayouts/slideLayout1131.xml"/><Relationship Id="rId52" Type="http://schemas.openxmlformats.org/officeDocument/2006/relationships/slideLayout" Target="../slideLayouts/slideLayout1139.xml"/><Relationship Id="rId60" Type="http://schemas.openxmlformats.org/officeDocument/2006/relationships/slideLayout" Target="../slideLayouts/slideLayout1147.xml"/><Relationship Id="rId65" Type="http://schemas.openxmlformats.org/officeDocument/2006/relationships/theme" Target="../theme/theme14.xml"/><Relationship Id="rId4" Type="http://schemas.openxmlformats.org/officeDocument/2006/relationships/slideLayout" Target="../slideLayouts/slideLayout1091.xml"/><Relationship Id="rId9" Type="http://schemas.openxmlformats.org/officeDocument/2006/relationships/slideLayout" Target="../slideLayouts/slideLayout1096.xml"/><Relationship Id="rId14" Type="http://schemas.openxmlformats.org/officeDocument/2006/relationships/slideLayout" Target="../slideLayouts/slideLayout1101.xml"/><Relationship Id="rId22" Type="http://schemas.openxmlformats.org/officeDocument/2006/relationships/slideLayout" Target="../slideLayouts/slideLayout1109.xml"/><Relationship Id="rId27" Type="http://schemas.openxmlformats.org/officeDocument/2006/relationships/slideLayout" Target="../slideLayouts/slideLayout1114.xml"/><Relationship Id="rId30" Type="http://schemas.openxmlformats.org/officeDocument/2006/relationships/slideLayout" Target="../slideLayouts/slideLayout1117.xml"/><Relationship Id="rId35" Type="http://schemas.openxmlformats.org/officeDocument/2006/relationships/slideLayout" Target="../slideLayouts/slideLayout1122.xml"/><Relationship Id="rId43" Type="http://schemas.openxmlformats.org/officeDocument/2006/relationships/slideLayout" Target="../slideLayouts/slideLayout1130.xml"/><Relationship Id="rId48" Type="http://schemas.openxmlformats.org/officeDocument/2006/relationships/slideLayout" Target="../slideLayouts/slideLayout1135.xml"/><Relationship Id="rId56" Type="http://schemas.openxmlformats.org/officeDocument/2006/relationships/slideLayout" Target="../slideLayouts/slideLayout1143.xml"/><Relationship Id="rId64" Type="http://schemas.openxmlformats.org/officeDocument/2006/relationships/slideLayout" Target="../slideLayouts/slideLayout1151.xml"/><Relationship Id="rId8" Type="http://schemas.openxmlformats.org/officeDocument/2006/relationships/slideLayout" Target="../slideLayouts/slideLayout1095.xml"/><Relationship Id="rId51" Type="http://schemas.openxmlformats.org/officeDocument/2006/relationships/slideLayout" Target="../slideLayouts/slideLayout1138.xml"/><Relationship Id="rId3" Type="http://schemas.openxmlformats.org/officeDocument/2006/relationships/slideLayout" Target="../slideLayouts/slideLayout1090.xml"/><Relationship Id="rId12" Type="http://schemas.openxmlformats.org/officeDocument/2006/relationships/slideLayout" Target="../slideLayouts/slideLayout1099.xml"/><Relationship Id="rId17" Type="http://schemas.openxmlformats.org/officeDocument/2006/relationships/slideLayout" Target="../slideLayouts/slideLayout1104.xml"/><Relationship Id="rId25" Type="http://schemas.openxmlformats.org/officeDocument/2006/relationships/slideLayout" Target="../slideLayouts/slideLayout1112.xml"/><Relationship Id="rId33" Type="http://schemas.openxmlformats.org/officeDocument/2006/relationships/slideLayout" Target="../slideLayouts/slideLayout1120.xml"/><Relationship Id="rId38" Type="http://schemas.openxmlformats.org/officeDocument/2006/relationships/slideLayout" Target="../slideLayouts/slideLayout1125.xml"/><Relationship Id="rId46" Type="http://schemas.openxmlformats.org/officeDocument/2006/relationships/slideLayout" Target="../slideLayouts/slideLayout1133.xml"/><Relationship Id="rId59" Type="http://schemas.openxmlformats.org/officeDocument/2006/relationships/slideLayout" Target="../slideLayouts/slideLayout1146.xml"/></Relationships>
</file>

<file path=ppt/slideMasters/_rels/slideMaster15.xml.rels><?xml version="1.0" encoding="UTF-8" standalone="yes"?>
<Relationships xmlns="http://schemas.openxmlformats.org/package/2006/relationships"><Relationship Id="rId117" Type="http://schemas.openxmlformats.org/officeDocument/2006/relationships/slideLayout" Target="../slideLayouts/slideLayout1268.xml"/><Relationship Id="rId21" Type="http://schemas.openxmlformats.org/officeDocument/2006/relationships/slideLayout" Target="../slideLayouts/slideLayout1172.xml"/><Relationship Id="rId42" Type="http://schemas.openxmlformats.org/officeDocument/2006/relationships/slideLayout" Target="../slideLayouts/slideLayout1193.xml"/><Relationship Id="rId63" Type="http://schemas.openxmlformats.org/officeDocument/2006/relationships/slideLayout" Target="../slideLayouts/slideLayout1214.xml"/><Relationship Id="rId84" Type="http://schemas.openxmlformats.org/officeDocument/2006/relationships/slideLayout" Target="../slideLayouts/slideLayout1235.xml"/><Relationship Id="rId138" Type="http://schemas.openxmlformats.org/officeDocument/2006/relationships/slideLayout" Target="../slideLayouts/slideLayout1289.xml"/><Relationship Id="rId159" Type="http://schemas.openxmlformats.org/officeDocument/2006/relationships/slideLayout" Target="../slideLayouts/slideLayout1310.xml"/><Relationship Id="rId170" Type="http://schemas.openxmlformats.org/officeDocument/2006/relationships/slideLayout" Target="../slideLayouts/slideLayout1321.xml"/><Relationship Id="rId191" Type="http://schemas.openxmlformats.org/officeDocument/2006/relationships/slideLayout" Target="../slideLayouts/slideLayout1342.xml"/><Relationship Id="rId205" Type="http://schemas.openxmlformats.org/officeDocument/2006/relationships/slideLayout" Target="../slideLayouts/slideLayout1356.xml"/><Relationship Id="rId107" Type="http://schemas.openxmlformats.org/officeDocument/2006/relationships/slideLayout" Target="../slideLayouts/slideLayout1258.xml"/><Relationship Id="rId11" Type="http://schemas.openxmlformats.org/officeDocument/2006/relationships/slideLayout" Target="../slideLayouts/slideLayout1162.xml"/><Relationship Id="rId32" Type="http://schemas.openxmlformats.org/officeDocument/2006/relationships/slideLayout" Target="../slideLayouts/slideLayout1183.xml"/><Relationship Id="rId37" Type="http://schemas.openxmlformats.org/officeDocument/2006/relationships/slideLayout" Target="../slideLayouts/slideLayout1188.xml"/><Relationship Id="rId53" Type="http://schemas.openxmlformats.org/officeDocument/2006/relationships/slideLayout" Target="../slideLayouts/slideLayout1204.xml"/><Relationship Id="rId58" Type="http://schemas.openxmlformats.org/officeDocument/2006/relationships/slideLayout" Target="../slideLayouts/slideLayout1209.xml"/><Relationship Id="rId74" Type="http://schemas.openxmlformats.org/officeDocument/2006/relationships/slideLayout" Target="../slideLayouts/slideLayout1225.xml"/><Relationship Id="rId79" Type="http://schemas.openxmlformats.org/officeDocument/2006/relationships/slideLayout" Target="../slideLayouts/slideLayout1230.xml"/><Relationship Id="rId102" Type="http://schemas.openxmlformats.org/officeDocument/2006/relationships/slideLayout" Target="../slideLayouts/slideLayout1253.xml"/><Relationship Id="rId123" Type="http://schemas.openxmlformats.org/officeDocument/2006/relationships/slideLayout" Target="../slideLayouts/slideLayout1274.xml"/><Relationship Id="rId128" Type="http://schemas.openxmlformats.org/officeDocument/2006/relationships/slideLayout" Target="../slideLayouts/slideLayout1279.xml"/><Relationship Id="rId144" Type="http://schemas.openxmlformats.org/officeDocument/2006/relationships/slideLayout" Target="../slideLayouts/slideLayout1295.xml"/><Relationship Id="rId149" Type="http://schemas.openxmlformats.org/officeDocument/2006/relationships/slideLayout" Target="../slideLayouts/slideLayout1300.xml"/><Relationship Id="rId5" Type="http://schemas.openxmlformats.org/officeDocument/2006/relationships/slideLayout" Target="../slideLayouts/slideLayout1156.xml"/><Relationship Id="rId90" Type="http://schemas.openxmlformats.org/officeDocument/2006/relationships/slideLayout" Target="../slideLayouts/slideLayout1241.xml"/><Relationship Id="rId95" Type="http://schemas.openxmlformats.org/officeDocument/2006/relationships/slideLayout" Target="../slideLayouts/slideLayout1246.xml"/><Relationship Id="rId160" Type="http://schemas.openxmlformats.org/officeDocument/2006/relationships/slideLayout" Target="../slideLayouts/slideLayout1311.xml"/><Relationship Id="rId165" Type="http://schemas.openxmlformats.org/officeDocument/2006/relationships/slideLayout" Target="../slideLayouts/slideLayout1316.xml"/><Relationship Id="rId181" Type="http://schemas.openxmlformats.org/officeDocument/2006/relationships/slideLayout" Target="../slideLayouts/slideLayout1332.xml"/><Relationship Id="rId186" Type="http://schemas.openxmlformats.org/officeDocument/2006/relationships/slideLayout" Target="../slideLayouts/slideLayout1337.xml"/><Relationship Id="rId211" Type="http://schemas.openxmlformats.org/officeDocument/2006/relationships/slideLayout" Target="../slideLayouts/slideLayout1362.xml"/><Relationship Id="rId22" Type="http://schemas.openxmlformats.org/officeDocument/2006/relationships/slideLayout" Target="../slideLayouts/slideLayout1173.xml"/><Relationship Id="rId27" Type="http://schemas.openxmlformats.org/officeDocument/2006/relationships/slideLayout" Target="../slideLayouts/slideLayout1178.xml"/><Relationship Id="rId43" Type="http://schemas.openxmlformats.org/officeDocument/2006/relationships/slideLayout" Target="../slideLayouts/slideLayout1194.xml"/><Relationship Id="rId48" Type="http://schemas.openxmlformats.org/officeDocument/2006/relationships/slideLayout" Target="../slideLayouts/slideLayout1199.xml"/><Relationship Id="rId64" Type="http://schemas.openxmlformats.org/officeDocument/2006/relationships/slideLayout" Target="../slideLayouts/slideLayout1215.xml"/><Relationship Id="rId69" Type="http://schemas.openxmlformats.org/officeDocument/2006/relationships/slideLayout" Target="../slideLayouts/slideLayout1220.xml"/><Relationship Id="rId113" Type="http://schemas.openxmlformats.org/officeDocument/2006/relationships/slideLayout" Target="../slideLayouts/slideLayout1264.xml"/><Relationship Id="rId118" Type="http://schemas.openxmlformats.org/officeDocument/2006/relationships/slideLayout" Target="../slideLayouts/slideLayout1269.xml"/><Relationship Id="rId134" Type="http://schemas.openxmlformats.org/officeDocument/2006/relationships/slideLayout" Target="../slideLayouts/slideLayout1285.xml"/><Relationship Id="rId139" Type="http://schemas.openxmlformats.org/officeDocument/2006/relationships/slideLayout" Target="../slideLayouts/slideLayout1290.xml"/><Relationship Id="rId80" Type="http://schemas.openxmlformats.org/officeDocument/2006/relationships/slideLayout" Target="../slideLayouts/slideLayout1231.xml"/><Relationship Id="rId85" Type="http://schemas.openxmlformats.org/officeDocument/2006/relationships/slideLayout" Target="../slideLayouts/slideLayout1236.xml"/><Relationship Id="rId150" Type="http://schemas.openxmlformats.org/officeDocument/2006/relationships/slideLayout" Target="../slideLayouts/slideLayout1301.xml"/><Relationship Id="rId155" Type="http://schemas.openxmlformats.org/officeDocument/2006/relationships/slideLayout" Target="../slideLayouts/slideLayout1306.xml"/><Relationship Id="rId171" Type="http://schemas.openxmlformats.org/officeDocument/2006/relationships/slideLayout" Target="../slideLayouts/slideLayout1322.xml"/><Relationship Id="rId176" Type="http://schemas.openxmlformats.org/officeDocument/2006/relationships/slideLayout" Target="../slideLayouts/slideLayout1327.xml"/><Relationship Id="rId192" Type="http://schemas.openxmlformats.org/officeDocument/2006/relationships/slideLayout" Target="../slideLayouts/slideLayout1343.xml"/><Relationship Id="rId197" Type="http://schemas.openxmlformats.org/officeDocument/2006/relationships/slideLayout" Target="../slideLayouts/slideLayout1348.xml"/><Relationship Id="rId206" Type="http://schemas.openxmlformats.org/officeDocument/2006/relationships/slideLayout" Target="../slideLayouts/slideLayout1357.xml"/><Relationship Id="rId201" Type="http://schemas.openxmlformats.org/officeDocument/2006/relationships/slideLayout" Target="../slideLayouts/slideLayout1352.xml"/><Relationship Id="rId12" Type="http://schemas.openxmlformats.org/officeDocument/2006/relationships/slideLayout" Target="../slideLayouts/slideLayout1163.xml"/><Relationship Id="rId17" Type="http://schemas.openxmlformats.org/officeDocument/2006/relationships/slideLayout" Target="../slideLayouts/slideLayout1168.xml"/><Relationship Id="rId33" Type="http://schemas.openxmlformats.org/officeDocument/2006/relationships/slideLayout" Target="../slideLayouts/slideLayout1184.xml"/><Relationship Id="rId38" Type="http://schemas.openxmlformats.org/officeDocument/2006/relationships/slideLayout" Target="../slideLayouts/slideLayout1189.xml"/><Relationship Id="rId59" Type="http://schemas.openxmlformats.org/officeDocument/2006/relationships/slideLayout" Target="../slideLayouts/slideLayout1210.xml"/><Relationship Id="rId103" Type="http://schemas.openxmlformats.org/officeDocument/2006/relationships/slideLayout" Target="../slideLayouts/slideLayout1254.xml"/><Relationship Id="rId108" Type="http://schemas.openxmlformats.org/officeDocument/2006/relationships/slideLayout" Target="../slideLayouts/slideLayout1259.xml"/><Relationship Id="rId124" Type="http://schemas.openxmlformats.org/officeDocument/2006/relationships/slideLayout" Target="../slideLayouts/slideLayout1275.xml"/><Relationship Id="rId129" Type="http://schemas.openxmlformats.org/officeDocument/2006/relationships/slideLayout" Target="../slideLayouts/slideLayout1280.xml"/><Relationship Id="rId54" Type="http://schemas.openxmlformats.org/officeDocument/2006/relationships/slideLayout" Target="../slideLayouts/slideLayout1205.xml"/><Relationship Id="rId70" Type="http://schemas.openxmlformats.org/officeDocument/2006/relationships/slideLayout" Target="../slideLayouts/slideLayout1221.xml"/><Relationship Id="rId75" Type="http://schemas.openxmlformats.org/officeDocument/2006/relationships/slideLayout" Target="../slideLayouts/slideLayout1226.xml"/><Relationship Id="rId91" Type="http://schemas.openxmlformats.org/officeDocument/2006/relationships/slideLayout" Target="../slideLayouts/slideLayout1242.xml"/><Relationship Id="rId96" Type="http://schemas.openxmlformats.org/officeDocument/2006/relationships/slideLayout" Target="../slideLayouts/slideLayout1247.xml"/><Relationship Id="rId140" Type="http://schemas.openxmlformats.org/officeDocument/2006/relationships/slideLayout" Target="../slideLayouts/slideLayout1291.xml"/><Relationship Id="rId145" Type="http://schemas.openxmlformats.org/officeDocument/2006/relationships/slideLayout" Target="../slideLayouts/slideLayout1296.xml"/><Relationship Id="rId161" Type="http://schemas.openxmlformats.org/officeDocument/2006/relationships/slideLayout" Target="../slideLayouts/slideLayout1312.xml"/><Relationship Id="rId166" Type="http://schemas.openxmlformats.org/officeDocument/2006/relationships/slideLayout" Target="../slideLayouts/slideLayout1317.xml"/><Relationship Id="rId182" Type="http://schemas.openxmlformats.org/officeDocument/2006/relationships/slideLayout" Target="../slideLayouts/slideLayout1333.xml"/><Relationship Id="rId187" Type="http://schemas.openxmlformats.org/officeDocument/2006/relationships/slideLayout" Target="../slideLayouts/slideLayout1338.xml"/><Relationship Id="rId1" Type="http://schemas.openxmlformats.org/officeDocument/2006/relationships/slideLayout" Target="../slideLayouts/slideLayout1152.xml"/><Relationship Id="rId6" Type="http://schemas.openxmlformats.org/officeDocument/2006/relationships/slideLayout" Target="../slideLayouts/slideLayout1157.xml"/><Relationship Id="rId212" Type="http://schemas.openxmlformats.org/officeDocument/2006/relationships/slideLayout" Target="../slideLayouts/slideLayout1363.xml"/><Relationship Id="rId23" Type="http://schemas.openxmlformats.org/officeDocument/2006/relationships/slideLayout" Target="../slideLayouts/slideLayout1174.xml"/><Relationship Id="rId28" Type="http://schemas.openxmlformats.org/officeDocument/2006/relationships/slideLayout" Target="../slideLayouts/slideLayout1179.xml"/><Relationship Id="rId49" Type="http://schemas.openxmlformats.org/officeDocument/2006/relationships/slideLayout" Target="../slideLayouts/slideLayout1200.xml"/><Relationship Id="rId114" Type="http://schemas.openxmlformats.org/officeDocument/2006/relationships/slideLayout" Target="../slideLayouts/slideLayout1265.xml"/><Relationship Id="rId119" Type="http://schemas.openxmlformats.org/officeDocument/2006/relationships/slideLayout" Target="../slideLayouts/slideLayout1270.xml"/><Relationship Id="rId44" Type="http://schemas.openxmlformats.org/officeDocument/2006/relationships/slideLayout" Target="../slideLayouts/slideLayout1195.xml"/><Relationship Id="rId60" Type="http://schemas.openxmlformats.org/officeDocument/2006/relationships/slideLayout" Target="../slideLayouts/slideLayout1211.xml"/><Relationship Id="rId65" Type="http://schemas.openxmlformats.org/officeDocument/2006/relationships/slideLayout" Target="../slideLayouts/slideLayout1216.xml"/><Relationship Id="rId81" Type="http://schemas.openxmlformats.org/officeDocument/2006/relationships/slideLayout" Target="../slideLayouts/slideLayout1232.xml"/><Relationship Id="rId86" Type="http://schemas.openxmlformats.org/officeDocument/2006/relationships/slideLayout" Target="../slideLayouts/slideLayout1237.xml"/><Relationship Id="rId130" Type="http://schemas.openxmlformats.org/officeDocument/2006/relationships/slideLayout" Target="../slideLayouts/slideLayout1281.xml"/><Relationship Id="rId135" Type="http://schemas.openxmlformats.org/officeDocument/2006/relationships/slideLayout" Target="../slideLayouts/slideLayout1286.xml"/><Relationship Id="rId151" Type="http://schemas.openxmlformats.org/officeDocument/2006/relationships/slideLayout" Target="../slideLayouts/slideLayout1302.xml"/><Relationship Id="rId156" Type="http://schemas.openxmlformats.org/officeDocument/2006/relationships/slideLayout" Target="../slideLayouts/slideLayout1307.xml"/><Relationship Id="rId177" Type="http://schemas.openxmlformats.org/officeDocument/2006/relationships/slideLayout" Target="../slideLayouts/slideLayout1328.xml"/><Relationship Id="rId198" Type="http://schemas.openxmlformats.org/officeDocument/2006/relationships/slideLayout" Target="../slideLayouts/slideLayout1349.xml"/><Relationship Id="rId172" Type="http://schemas.openxmlformats.org/officeDocument/2006/relationships/slideLayout" Target="../slideLayouts/slideLayout1323.xml"/><Relationship Id="rId193" Type="http://schemas.openxmlformats.org/officeDocument/2006/relationships/slideLayout" Target="../slideLayouts/slideLayout1344.xml"/><Relationship Id="rId202" Type="http://schemas.openxmlformats.org/officeDocument/2006/relationships/slideLayout" Target="../slideLayouts/slideLayout1353.xml"/><Relationship Id="rId207" Type="http://schemas.openxmlformats.org/officeDocument/2006/relationships/slideLayout" Target="../slideLayouts/slideLayout1358.xml"/><Relationship Id="rId13" Type="http://schemas.openxmlformats.org/officeDocument/2006/relationships/slideLayout" Target="../slideLayouts/slideLayout1164.xml"/><Relationship Id="rId18" Type="http://schemas.openxmlformats.org/officeDocument/2006/relationships/slideLayout" Target="../slideLayouts/slideLayout1169.xml"/><Relationship Id="rId39" Type="http://schemas.openxmlformats.org/officeDocument/2006/relationships/slideLayout" Target="../slideLayouts/slideLayout1190.xml"/><Relationship Id="rId109" Type="http://schemas.openxmlformats.org/officeDocument/2006/relationships/slideLayout" Target="../slideLayouts/slideLayout1260.xml"/><Relationship Id="rId34" Type="http://schemas.openxmlformats.org/officeDocument/2006/relationships/slideLayout" Target="../slideLayouts/slideLayout1185.xml"/><Relationship Id="rId50" Type="http://schemas.openxmlformats.org/officeDocument/2006/relationships/slideLayout" Target="../slideLayouts/slideLayout1201.xml"/><Relationship Id="rId55" Type="http://schemas.openxmlformats.org/officeDocument/2006/relationships/slideLayout" Target="../slideLayouts/slideLayout1206.xml"/><Relationship Id="rId76" Type="http://schemas.openxmlformats.org/officeDocument/2006/relationships/slideLayout" Target="../slideLayouts/slideLayout1227.xml"/><Relationship Id="rId97" Type="http://schemas.openxmlformats.org/officeDocument/2006/relationships/slideLayout" Target="../slideLayouts/slideLayout1248.xml"/><Relationship Id="rId104" Type="http://schemas.openxmlformats.org/officeDocument/2006/relationships/slideLayout" Target="../slideLayouts/slideLayout1255.xml"/><Relationship Id="rId120" Type="http://schemas.openxmlformats.org/officeDocument/2006/relationships/slideLayout" Target="../slideLayouts/slideLayout1271.xml"/><Relationship Id="rId125" Type="http://schemas.openxmlformats.org/officeDocument/2006/relationships/slideLayout" Target="../slideLayouts/slideLayout1276.xml"/><Relationship Id="rId141" Type="http://schemas.openxmlformats.org/officeDocument/2006/relationships/slideLayout" Target="../slideLayouts/slideLayout1292.xml"/><Relationship Id="rId146" Type="http://schemas.openxmlformats.org/officeDocument/2006/relationships/slideLayout" Target="../slideLayouts/slideLayout1297.xml"/><Relationship Id="rId167" Type="http://schemas.openxmlformats.org/officeDocument/2006/relationships/slideLayout" Target="../slideLayouts/slideLayout1318.xml"/><Relationship Id="rId188" Type="http://schemas.openxmlformats.org/officeDocument/2006/relationships/slideLayout" Target="../slideLayouts/slideLayout1339.xml"/><Relationship Id="rId7" Type="http://schemas.openxmlformats.org/officeDocument/2006/relationships/slideLayout" Target="../slideLayouts/slideLayout1158.xml"/><Relationship Id="rId71" Type="http://schemas.openxmlformats.org/officeDocument/2006/relationships/slideLayout" Target="../slideLayouts/slideLayout1222.xml"/><Relationship Id="rId92" Type="http://schemas.openxmlformats.org/officeDocument/2006/relationships/slideLayout" Target="../slideLayouts/slideLayout1243.xml"/><Relationship Id="rId162" Type="http://schemas.openxmlformats.org/officeDocument/2006/relationships/slideLayout" Target="../slideLayouts/slideLayout1313.xml"/><Relationship Id="rId183" Type="http://schemas.openxmlformats.org/officeDocument/2006/relationships/slideLayout" Target="../slideLayouts/slideLayout1334.xml"/><Relationship Id="rId213" Type="http://schemas.openxmlformats.org/officeDocument/2006/relationships/slideLayout" Target="../slideLayouts/slideLayout1364.xml"/><Relationship Id="rId2" Type="http://schemas.openxmlformats.org/officeDocument/2006/relationships/slideLayout" Target="../slideLayouts/slideLayout1153.xml"/><Relationship Id="rId29" Type="http://schemas.openxmlformats.org/officeDocument/2006/relationships/slideLayout" Target="../slideLayouts/slideLayout1180.xml"/><Relationship Id="rId24" Type="http://schemas.openxmlformats.org/officeDocument/2006/relationships/slideLayout" Target="../slideLayouts/slideLayout1175.xml"/><Relationship Id="rId40" Type="http://schemas.openxmlformats.org/officeDocument/2006/relationships/slideLayout" Target="../slideLayouts/slideLayout1191.xml"/><Relationship Id="rId45" Type="http://schemas.openxmlformats.org/officeDocument/2006/relationships/slideLayout" Target="../slideLayouts/slideLayout1196.xml"/><Relationship Id="rId66" Type="http://schemas.openxmlformats.org/officeDocument/2006/relationships/slideLayout" Target="../slideLayouts/slideLayout1217.xml"/><Relationship Id="rId87" Type="http://schemas.openxmlformats.org/officeDocument/2006/relationships/slideLayout" Target="../slideLayouts/slideLayout1238.xml"/><Relationship Id="rId110" Type="http://schemas.openxmlformats.org/officeDocument/2006/relationships/slideLayout" Target="../slideLayouts/slideLayout1261.xml"/><Relationship Id="rId115" Type="http://schemas.openxmlformats.org/officeDocument/2006/relationships/slideLayout" Target="../slideLayouts/slideLayout1266.xml"/><Relationship Id="rId131" Type="http://schemas.openxmlformats.org/officeDocument/2006/relationships/slideLayout" Target="../slideLayouts/slideLayout1282.xml"/><Relationship Id="rId136" Type="http://schemas.openxmlformats.org/officeDocument/2006/relationships/slideLayout" Target="../slideLayouts/slideLayout1287.xml"/><Relationship Id="rId157" Type="http://schemas.openxmlformats.org/officeDocument/2006/relationships/slideLayout" Target="../slideLayouts/slideLayout1308.xml"/><Relationship Id="rId178" Type="http://schemas.openxmlformats.org/officeDocument/2006/relationships/slideLayout" Target="../slideLayouts/slideLayout1329.xml"/><Relationship Id="rId61" Type="http://schemas.openxmlformats.org/officeDocument/2006/relationships/slideLayout" Target="../slideLayouts/slideLayout1212.xml"/><Relationship Id="rId82" Type="http://schemas.openxmlformats.org/officeDocument/2006/relationships/slideLayout" Target="../slideLayouts/slideLayout1233.xml"/><Relationship Id="rId152" Type="http://schemas.openxmlformats.org/officeDocument/2006/relationships/slideLayout" Target="../slideLayouts/slideLayout1303.xml"/><Relationship Id="rId173" Type="http://schemas.openxmlformats.org/officeDocument/2006/relationships/slideLayout" Target="../slideLayouts/slideLayout1324.xml"/><Relationship Id="rId194" Type="http://schemas.openxmlformats.org/officeDocument/2006/relationships/slideLayout" Target="../slideLayouts/slideLayout1345.xml"/><Relationship Id="rId199" Type="http://schemas.openxmlformats.org/officeDocument/2006/relationships/slideLayout" Target="../slideLayouts/slideLayout1350.xml"/><Relationship Id="rId203" Type="http://schemas.openxmlformats.org/officeDocument/2006/relationships/slideLayout" Target="../slideLayouts/slideLayout1354.xml"/><Relationship Id="rId208" Type="http://schemas.openxmlformats.org/officeDocument/2006/relationships/slideLayout" Target="../slideLayouts/slideLayout1359.xml"/><Relationship Id="rId19" Type="http://schemas.openxmlformats.org/officeDocument/2006/relationships/slideLayout" Target="../slideLayouts/slideLayout1170.xml"/><Relationship Id="rId14" Type="http://schemas.openxmlformats.org/officeDocument/2006/relationships/slideLayout" Target="../slideLayouts/slideLayout1165.xml"/><Relationship Id="rId30" Type="http://schemas.openxmlformats.org/officeDocument/2006/relationships/slideLayout" Target="../slideLayouts/slideLayout1181.xml"/><Relationship Id="rId35" Type="http://schemas.openxmlformats.org/officeDocument/2006/relationships/slideLayout" Target="../slideLayouts/slideLayout1186.xml"/><Relationship Id="rId56" Type="http://schemas.openxmlformats.org/officeDocument/2006/relationships/slideLayout" Target="../slideLayouts/slideLayout1207.xml"/><Relationship Id="rId77" Type="http://schemas.openxmlformats.org/officeDocument/2006/relationships/slideLayout" Target="../slideLayouts/slideLayout1228.xml"/><Relationship Id="rId100" Type="http://schemas.openxmlformats.org/officeDocument/2006/relationships/slideLayout" Target="../slideLayouts/slideLayout1251.xml"/><Relationship Id="rId105" Type="http://schemas.openxmlformats.org/officeDocument/2006/relationships/slideLayout" Target="../slideLayouts/slideLayout1256.xml"/><Relationship Id="rId126" Type="http://schemas.openxmlformats.org/officeDocument/2006/relationships/slideLayout" Target="../slideLayouts/slideLayout1277.xml"/><Relationship Id="rId147" Type="http://schemas.openxmlformats.org/officeDocument/2006/relationships/slideLayout" Target="../slideLayouts/slideLayout1298.xml"/><Relationship Id="rId168" Type="http://schemas.openxmlformats.org/officeDocument/2006/relationships/slideLayout" Target="../slideLayouts/slideLayout1319.xml"/><Relationship Id="rId8" Type="http://schemas.openxmlformats.org/officeDocument/2006/relationships/slideLayout" Target="../slideLayouts/slideLayout1159.xml"/><Relationship Id="rId51" Type="http://schemas.openxmlformats.org/officeDocument/2006/relationships/slideLayout" Target="../slideLayouts/slideLayout1202.xml"/><Relationship Id="rId72" Type="http://schemas.openxmlformats.org/officeDocument/2006/relationships/slideLayout" Target="../slideLayouts/slideLayout1223.xml"/><Relationship Id="rId93" Type="http://schemas.openxmlformats.org/officeDocument/2006/relationships/slideLayout" Target="../slideLayouts/slideLayout1244.xml"/><Relationship Id="rId98" Type="http://schemas.openxmlformats.org/officeDocument/2006/relationships/slideLayout" Target="../slideLayouts/slideLayout1249.xml"/><Relationship Id="rId121" Type="http://schemas.openxmlformats.org/officeDocument/2006/relationships/slideLayout" Target="../slideLayouts/slideLayout1272.xml"/><Relationship Id="rId142" Type="http://schemas.openxmlformats.org/officeDocument/2006/relationships/slideLayout" Target="../slideLayouts/slideLayout1293.xml"/><Relationship Id="rId163" Type="http://schemas.openxmlformats.org/officeDocument/2006/relationships/slideLayout" Target="../slideLayouts/slideLayout1314.xml"/><Relationship Id="rId184" Type="http://schemas.openxmlformats.org/officeDocument/2006/relationships/slideLayout" Target="../slideLayouts/slideLayout1335.xml"/><Relationship Id="rId189" Type="http://schemas.openxmlformats.org/officeDocument/2006/relationships/slideLayout" Target="../slideLayouts/slideLayout1340.xml"/><Relationship Id="rId3" Type="http://schemas.openxmlformats.org/officeDocument/2006/relationships/slideLayout" Target="../slideLayouts/slideLayout1154.xml"/><Relationship Id="rId214" Type="http://schemas.openxmlformats.org/officeDocument/2006/relationships/slideLayout" Target="../slideLayouts/slideLayout1365.xml"/><Relationship Id="rId25" Type="http://schemas.openxmlformats.org/officeDocument/2006/relationships/slideLayout" Target="../slideLayouts/slideLayout1176.xml"/><Relationship Id="rId46" Type="http://schemas.openxmlformats.org/officeDocument/2006/relationships/slideLayout" Target="../slideLayouts/slideLayout1197.xml"/><Relationship Id="rId67" Type="http://schemas.openxmlformats.org/officeDocument/2006/relationships/slideLayout" Target="../slideLayouts/slideLayout1218.xml"/><Relationship Id="rId116" Type="http://schemas.openxmlformats.org/officeDocument/2006/relationships/slideLayout" Target="../slideLayouts/slideLayout1267.xml"/><Relationship Id="rId137" Type="http://schemas.openxmlformats.org/officeDocument/2006/relationships/slideLayout" Target="../slideLayouts/slideLayout1288.xml"/><Relationship Id="rId158" Type="http://schemas.openxmlformats.org/officeDocument/2006/relationships/slideLayout" Target="../slideLayouts/slideLayout1309.xml"/><Relationship Id="rId20" Type="http://schemas.openxmlformats.org/officeDocument/2006/relationships/slideLayout" Target="../slideLayouts/slideLayout1171.xml"/><Relationship Id="rId41" Type="http://schemas.openxmlformats.org/officeDocument/2006/relationships/slideLayout" Target="../slideLayouts/slideLayout1192.xml"/><Relationship Id="rId62" Type="http://schemas.openxmlformats.org/officeDocument/2006/relationships/slideLayout" Target="../slideLayouts/slideLayout1213.xml"/><Relationship Id="rId83" Type="http://schemas.openxmlformats.org/officeDocument/2006/relationships/slideLayout" Target="../slideLayouts/slideLayout1234.xml"/><Relationship Id="rId88" Type="http://schemas.openxmlformats.org/officeDocument/2006/relationships/slideLayout" Target="../slideLayouts/slideLayout1239.xml"/><Relationship Id="rId111" Type="http://schemas.openxmlformats.org/officeDocument/2006/relationships/slideLayout" Target="../slideLayouts/slideLayout1262.xml"/><Relationship Id="rId132" Type="http://schemas.openxmlformats.org/officeDocument/2006/relationships/slideLayout" Target="../slideLayouts/slideLayout1283.xml"/><Relationship Id="rId153" Type="http://schemas.openxmlformats.org/officeDocument/2006/relationships/slideLayout" Target="../slideLayouts/slideLayout1304.xml"/><Relationship Id="rId174" Type="http://schemas.openxmlformats.org/officeDocument/2006/relationships/slideLayout" Target="../slideLayouts/slideLayout1325.xml"/><Relationship Id="rId179" Type="http://schemas.openxmlformats.org/officeDocument/2006/relationships/slideLayout" Target="../slideLayouts/slideLayout1330.xml"/><Relationship Id="rId195" Type="http://schemas.openxmlformats.org/officeDocument/2006/relationships/slideLayout" Target="../slideLayouts/slideLayout1346.xml"/><Relationship Id="rId209" Type="http://schemas.openxmlformats.org/officeDocument/2006/relationships/slideLayout" Target="../slideLayouts/slideLayout1360.xml"/><Relationship Id="rId190" Type="http://schemas.openxmlformats.org/officeDocument/2006/relationships/slideLayout" Target="../slideLayouts/slideLayout1341.xml"/><Relationship Id="rId204" Type="http://schemas.openxmlformats.org/officeDocument/2006/relationships/slideLayout" Target="../slideLayouts/slideLayout1355.xml"/><Relationship Id="rId15" Type="http://schemas.openxmlformats.org/officeDocument/2006/relationships/slideLayout" Target="../slideLayouts/slideLayout1166.xml"/><Relationship Id="rId36" Type="http://schemas.openxmlformats.org/officeDocument/2006/relationships/slideLayout" Target="../slideLayouts/slideLayout1187.xml"/><Relationship Id="rId57" Type="http://schemas.openxmlformats.org/officeDocument/2006/relationships/slideLayout" Target="../slideLayouts/slideLayout1208.xml"/><Relationship Id="rId106" Type="http://schemas.openxmlformats.org/officeDocument/2006/relationships/slideLayout" Target="../slideLayouts/slideLayout1257.xml"/><Relationship Id="rId127" Type="http://schemas.openxmlformats.org/officeDocument/2006/relationships/slideLayout" Target="../slideLayouts/slideLayout1278.xml"/><Relationship Id="rId10" Type="http://schemas.openxmlformats.org/officeDocument/2006/relationships/slideLayout" Target="../slideLayouts/slideLayout1161.xml"/><Relationship Id="rId31" Type="http://schemas.openxmlformats.org/officeDocument/2006/relationships/slideLayout" Target="../slideLayouts/slideLayout1182.xml"/><Relationship Id="rId52" Type="http://schemas.openxmlformats.org/officeDocument/2006/relationships/slideLayout" Target="../slideLayouts/slideLayout1203.xml"/><Relationship Id="rId73" Type="http://schemas.openxmlformats.org/officeDocument/2006/relationships/slideLayout" Target="../slideLayouts/slideLayout1224.xml"/><Relationship Id="rId78" Type="http://schemas.openxmlformats.org/officeDocument/2006/relationships/slideLayout" Target="../slideLayouts/slideLayout1229.xml"/><Relationship Id="rId94" Type="http://schemas.openxmlformats.org/officeDocument/2006/relationships/slideLayout" Target="../slideLayouts/slideLayout1245.xml"/><Relationship Id="rId99" Type="http://schemas.openxmlformats.org/officeDocument/2006/relationships/slideLayout" Target="../slideLayouts/slideLayout1250.xml"/><Relationship Id="rId101" Type="http://schemas.openxmlformats.org/officeDocument/2006/relationships/slideLayout" Target="../slideLayouts/slideLayout1252.xml"/><Relationship Id="rId122" Type="http://schemas.openxmlformats.org/officeDocument/2006/relationships/slideLayout" Target="../slideLayouts/slideLayout1273.xml"/><Relationship Id="rId143" Type="http://schemas.openxmlformats.org/officeDocument/2006/relationships/slideLayout" Target="../slideLayouts/slideLayout1294.xml"/><Relationship Id="rId148" Type="http://schemas.openxmlformats.org/officeDocument/2006/relationships/slideLayout" Target="../slideLayouts/slideLayout1299.xml"/><Relationship Id="rId164" Type="http://schemas.openxmlformats.org/officeDocument/2006/relationships/slideLayout" Target="../slideLayouts/slideLayout1315.xml"/><Relationship Id="rId169" Type="http://schemas.openxmlformats.org/officeDocument/2006/relationships/slideLayout" Target="../slideLayouts/slideLayout1320.xml"/><Relationship Id="rId185" Type="http://schemas.openxmlformats.org/officeDocument/2006/relationships/slideLayout" Target="../slideLayouts/slideLayout1336.xml"/><Relationship Id="rId4" Type="http://schemas.openxmlformats.org/officeDocument/2006/relationships/slideLayout" Target="../slideLayouts/slideLayout1155.xml"/><Relationship Id="rId9" Type="http://schemas.openxmlformats.org/officeDocument/2006/relationships/slideLayout" Target="../slideLayouts/slideLayout1160.xml"/><Relationship Id="rId180" Type="http://schemas.openxmlformats.org/officeDocument/2006/relationships/slideLayout" Target="../slideLayouts/slideLayout1331.xml"/><Relationship Id="rId210" Type="http://schemas.openxmlformats.org/officeDocument/2006/relationships/slideLayout" Target="../slideLayouts/slideLayout1361.xml"/><Relationship Id="rId215" Type="http://schemas.openxmlformats.org/officeDocument/2006/relationships/theme" Target="../theme/theme15.xml"/><Relationship Id="rId26" Type="http://schemas.openxmlformats.org/officeDocument/2006/relationships/slideLayout" Target="../slideLayouts/slideLayout1177.xml"/><Relationship Id="rId47" Type="http://schemas.openxmlformats.org/officeDocument/2006/relationships/slideLayout" Target="../slideLayouts/slideLayout1198.xml"/><Relationship Id="rId68" Type="http://schemas.openxmlformats.org/officeDocument/2006/relationships/slideLayout" Target="../slideLayouts/slideLayout1219.xml"/><Relationship Id="rId89" Type="http://schemas.openxmlformats.org/officeDocument/2006/relationships/slideLayout" Target="../slideLayouts/slideLayout1240.xml"/><Relationship Id="rId112" Type="http://schemas.openxmlformats.org/officeDocument/2006/relationships/slideLayout" Target="../slideLayouts/slideLayout1263.xml"/><Relationship Id="rId133" Type="http://schemas.openxmlformats.org/officeDocument/2006/relationships/slideLayout" Target="../slideLayouts/slideLayout1284.xml"/><Relationship Id="rId154" Type="http://schemas.openxmlformats.org/officeDocument/2006/relationships/slideLayout" Target="../slideLayouts/slideLayout1305.xml"/><Relationship Id="rId175" Type="http://schemas.openxmlformats.org/officeDocument/2006/relationships/slideLayout" Target="../slideLayouts/slideLayout1326.xml"/><Relationship Id="rId196" Type="http://schemas.openxmlformats.org/officeDocument/2006/relationships/slideLayout" Target="../slideLayouts/slideLayout1347.xml"/><Relationship Id="rId200" Type="http://schemas.openxmlformats.org/officeDocument/2006/relationships/slideLayout" Target="../slideLayouts/slideLayout1351.xml"/><Relationship Id="rId16" Type="http://schemas.openxmlformats.org/officeDocument/2006/relationships/slideLayout" Target="../slideLayouts/slideLayout1167.xml"/></Relationships>
</file>

<file path=ppt/slideMasters/_rels/slideMaster16.xml.rels><?xml version="1.0" encoding="UTF-8" standalone="yes"?>
<Relationships xmlns="http://schemas.openxmlformats.org/package/2006/relationships"><Relationship Id="rId26" Type="http://schemas.openxmlformats.org/officeDocument/2006/relationships/slideLayout" Target="../slideLayouts/slideLayout1391.xml"/><Relationship Id="rId21" Type="http://schemas.openxmlformats.org/officeDocument/2006/relationships/slideLayout" Target="../slideLayouts/slideLayout1386.xml"/><Relationship Id="rId42" Type="http://schemas.openxmlformats.org/officeDocument/2006/relationships/slideLayout" Target="../slideLayouts/slideLayout1407.xml"/><Relationship Id="rId47" Type="http://schemas.openxmlformats.org/officeDocument/2006/relationships/slideLayout" Target="../slideLayouts/slideLayout1412.xml"/><Relationship Id="rId63" Type="http://schemas.openxmlformats.org/officeDocument/2006/relationships/slideLayout" Target="../slideLayouts/slideLayout1428.xml"/><Relationship Id="rId68" Type="http://schemas.openxmlformats.org/officeDocument/2006/relationships/slideLayout" Target="../slideLayouts/slideLayout1433.xml"/><Relationship Id="rId84" Type="http://schemas.openxmlformats.org/officeDocument/2006/relationships/slideLayout" Target="../slideLayouts/slideLayout1449.xml"/><Relationship Id="rId89" Type="http://schemas.openxmlformats.org/officeDocument/2006/relationships/slideLayout" Target="../slideLayouts/slideLayout1454.xml"/><Relationship Id="rId7" Type="http://schemas.openxmlformats.org/officeDocument/2006/relationships/slideLayout" Target="../slideLayouts/slideLayout1372.xml"/><Relationship Id="rId71" Type="http://schemas.openxmlformats.org/officeDocument/2006/relationships/slideLayout" Target="../slideLayouts/slideLayout1436.xml"/><Relationship Id="rId92" Type="http://schemas.openxmlformats.org/officeDocument/2006/relationships/slideLayout" Target="../slideLayouts/slideLayout1457.xml"/><Relationship Id="rId2" Type="http://schemas.openxmlformats.org/officeDocument/2006/relationships/slideLayout" Target="../slideLayouts/slideLayout1367.xml"/><Relationship Id="rId16" Type="http://schemas.openxmlformats.org/officeDocument/2006/relationships/slideLayout" Target="../slideLayouts/slideLayout1381.xml"/><Relationship Id="rId29" Type="http://schemas.openxmlformats.org/officeDocument/2006/relationships/slideLayout" Target="../slideLayouts/slideLayout1394.xml"/><Relationship Id="rId11" Type="http://schemas.openxmlformats.org/officeDocument/2006/relationships/slideLayout" Target="../slideLayouts/slideLayout1376.xml"/><Relationship Id="rId24" Type="http://schemas.openxmlformats.org/officeDocument/2006/relationships/slideLayout" Target="../slideLayouts/slideLayout1389.xml"/><Relationship Id="rId32" Type="http://schemas.openxmlformats.org/officeDocument/2006/relationships/slideLayout" Target="../slideLayouts/slideLayout1397.xml"/><Relationship Id="rId37" Type="http://schemas.openxmlformats.org/officeDocument/2006/relationships/slideLayout" Target="../slideLayouts/slideLayout1402.xml"/><Relationship Id="rId40" Type="http://schemas.openxmlformats.org/officeDocument/2006/relationships/slideLayout" Target="../slideLayouts/slideLayout1405.xml"/><Relationship Id="rId45" Type="http://schemas.openxmlformats.org/officeDocument/2006/relationships/slideLayout" Target="../slideLayouts/slideLayout1410.xml"/><Relationship Id="rId53" Type="http://schemas.openxmlformats.org/officeDocument/2006/relationships/slideLayout" Target="../slideLayouts/slideLayout1418.xml"/><Relationship Id="rId58" Type="http://schemas.openxmlformats.org/officeDocument/2006/relationships/slideLayout" Target="../slideLayouts/slideLayout1423.xml"/><Relationship Id="rId66" Type="http://schemas.openxmlformats.org/officeDocument/2006/relationships/slideLayout" Target="../slideLayouts/slideLayout1431.xml"/><Relationship Id="rId74" Type="http://schemas.openxmlformats.org/officeDocument/2006/relationships/slideLayout" Target="../slideLayouts/slideLayout1439.xml"/><Relationship Id="rId79" Type="http://schemas.openxmlformats.org/officeDocument/2006/relationships/slideLayout" Target="../slideLayouts/slideLayout1444.xml"/><Relationship Id="rId87" Type="http://schemas.openxmlformats.org/officeDocument/2006/relationships/slideLayout" Target="../slideLayouts/slideLayout1452.xml"/><Relationship Id="rId102" Type="http://schemas.openxmlformats.org/officeDocument/2006/relationships/slideLayout" Target="../slideLayouts/slideLayout1467.xml"/><Relationship Id="rId5" Type="http://schemas.openxmlformats.org/officeDocument/2006/relationships/slideLayout" Target="../slideLayouts/slideLayout1370.xml"/><Relationship Id="rId61" Type="http://schemas.openxmlformats.org/officeDocument/2006/relationships/slideLayout" Target="../slideLayouts/slideLayout1426.xml"/><Relationship Id="rId82" Type="http://schemas.openxmlformats.org/officeDocument/2006/relationships/slideLayout" Target="../slideLayouts/slideLayout1447.xml"/><Relationship Id="rId90" Type="http://schemas.openxmlformats.org/officeDocument/2006/relationships/slideLayout" Target="../slideLayouts/slideLayout1455.xml"/><Relationship Id="rId95" Type="http://schemas.openxmlformats.org/officeDocument/2006/relationships/slideLayout" Target="../slideLayouts/slideLayout1460.xml"/><Relationship Id="rId19" Type="http://schemas.openxmlformats.org/officeDocument/2006/relationships/slideLayout" Target="../slideLayouts/slideLayout1384.xml"/><Relationship Id="rId14" Type="http://schemas.openxmlformats.org/officeDocument/2006/relationships/slideLayout" Target="../slideLayouts/slideLayout1379.xml"/><Relationship Id="rId22" Type="http://schemas.openxmlformats.org/officeDocument/2006/relationships/slideLayout" Target="../slideLayouts/slideLayout1387.xml"/><Relationship Id="rId27" Type="http://schemas.openxmlformats.org/officeDocument/2006/relationships/slideLayout" Target="../slideLayouts/slideLayout1392.xml"/><Relationship Id="rId30" Type="http://schemas.openxmlformats.org/officeDocument/2006/relationships/slideLayout" Target="../slideLayouts/slideLayout1395.xml"/><Relationship Id="rId35" Type="http://schemas.openxmlformats.org/officeDocument/2006/relationships/slideLayout" Target="../slideLayouts/slideLayout1400.xml"/><Relationship Id="rId43" Type="http://schemas.openxmlformats.org/officeDocument/2006/relationships/slideLayout" Target="../slideLayouts/slideLayout1408.xml"/><Relationship Id="rId48" Type="http://schemas.openxmlformats.org/officeDocument/2006/relationships/slideLayout" Target="../slideLayouts/slideLayout1413.xml"/><Relationship Id="rId56" Type="http://schemas.openxmlformats.org/officeDocument/2006/relationships/slideLayout" Target="../slideLayouts/slideLayout1421.xml"/><Relationship Id="rId64" Type="http://schemas.openxmlformats.org/officeDocument/2006/relationships/slideLayout" Target="../slideLayouts/slideLayout1429.xml"/><Relationship Id="rId69" Type="http://schemas.openxmlformats.org/officeDocument/2006/relationships/slideLayout" Target="../slideLayouts/slideLayout1434.xml"/><Relationship Id="rId77" Type="http://schemas.openxmlformats.org/officeDocument/2006/relationships/slideLayout" Target="../slideLayouts/slideLayout1442.xml"/><Relationship Id="rId100" Type="http://schemas.openxmlformats.org/officeDocument/2006/relationships/slideLayout" Target="../slideLayouts/slideLayout1465.xml"/><Relationship Id="rId105" Type="http://schemas.openxmlformats.org/officeDocument/2006/relationships/theme" Target="../theme/theme16.xml"/><Relationship Id="rId8" Type="http://schemas.openxmlformats.org/officeDocument/2006/relationships/slideLayout" Target="../slideLayouts/slideLayout1373.xml"/><Relationship Id="rId51" Type="http://schemas.openxmlformats.org/officeDocument/2006/relationships/slideLayout" Target="../slideLayouts/slideLayout1416.xml"/><Relationship Id="rId72" Type="http://schemas.openxmlformats.org/officeDocument/2006/relationships/slideLayout" Target="../slideLayouts/slideLayout1437.xml"/><Relationship Id="rId80" Type="http://schemas.openxmlformats.org/officeDocument/2006/relationships/slideLayout" Target="../slideLayouts/slideLayout1445.xml"/><Relationship Id="rId85" Type="http://schemas.openxmlformats.org/officeDocument/2006/relationships/slideLayout" Target="../slideLayouts/slideLayout1450.xml"/><Relationship Id="rId93" Type="http://schemas.openxmlformats.org/officeDocument/2006/relationships/slideLayout" Target="../slideLayouts/slideLayout1458.xml"/><Relationship Id="rId98" Type="http://schemas.openxmlformats.org/officeDocument/2006/relationships/slideLayout" Target="../slideLayouts/slideLayout1463.xml"/><Relationship Id="rId3" Type="http://schemas.openxmlformats.org/officeDocument/2006/relationships/slideLayout" Target="../slideLayouts/slideLayout1368.xml"/><Relationship Id="rId12" Type="http://schemas.openxmlformats.org/officeDocument/2006/relationships/slideLayout" Target="../slideLayouts/slideLayout1377.xml"/><Relationship Id="rId17" Type="http://schemas.openxmlformats.org/officeDocument/2006/relationships/slideLayout" Target="../slideLayouts/slideLayout1382.xml"/><Relationship Id="rId25" Type="http://schemas.openxmlformats.org/officeDocument/2006/relationships/slideLayout" Target="../slideLayouts/slideLayout1390.xml"/><Relationship Id="rId33" Type="http://schemas.openxmlformats.org/officeDocument/2006/relationships/slideLayout" Target="../slideLayouts/slideLayout1398.xml"/><Relationship Id="rId38" Type="http://schemas.openxmlformats.org/officeDocument/2006/relationships/slideLayout" Target="../slideLayouts/slideLayout1403.xml"/><Relationship Id="rId46" Type="http://schemas.openxmlformats.org/officeDocument/2006/relationships/slideLayout" Target="../slideLayouts/slideLayout1411.xml"/><Relationship Id="rId59" Type="http://schemas.openxmlformats.org/officeDocument/2006/relationships/slideLayout" Target="../slideLayouts/slideLayout1424.xml"/><Relationship Id="rId67" Type="http://schemas.openxmlformats.org/officeDocument/2006/relationships/slideLayout" Target="../slideLayouts/slideLayout1432.xml"/><Relationship Id="rId103" Type="http://schemas.openxmlformats.org/officeDocument/2006/relationships/slideLayout" Target="../slideLayouts/slideLayout1468.xml"/><Relationship Id="rId20" Type="http://schemas.openxmlformats.org/officeDocument/2006/relationships/slideLayout" Target="../slideLayouts/slideLayout1385.xml"/><Relationship Id="rId41" Type="http://schemas.openxmlformats.org/officeDocument/2006/relationships/slideLayout" Target="../slideLayouts/slideLayout1406.xml"/><Relationship Id="rId54" Type="http://schemas.openxmlformats.org/officeDocument/2006/relationships/slideLayout" Target="../slideLayouts/slideLayout1419.xml"/><Relationship Id="rId62" Type="http://schemas.openxmlformats.org/officeDocument/2006/relationships/slideLayout" Target="../slideLayouts/slideLayout1427.xml"/><Relationship Id="rId70" Type="http://schemas.openxmlformats.org/officeDocument/2006/relationships/slideLayout" Target="../slideLayouts/slideLayout1435.xml"/><Relationship Id="rId75" Type="http://schemas.openxmlformats.org/officeDocument/2006/relationships/slideLayout" Target="../slideLayouts/slideLayout1440.xml"/><Relationship Id="rId83" Type="http://schemas.openxmlformats.org/officeDocument/2006/relationships/slideLayout" Target="../slideLayouts/slideLayout1448.xml"/><Relationship Id="rId88" Type="http://schemas.openxmlformats.org/officeDocument/2006/relationships/slideLayout" Target="../slideLayouts/slideLayout1453.xml"/><Relationship Id="rId91" Type="http://schemas.openxmlformats.org/officeDocument/2006/relationships/slideLayout" Target="../slideLayouts/slideLayout1456.xml"/><Relationship Id="rId96" Type="http://schemas.openxmlformats.org/officeDocument/2006/relationships/slideLayout" Target="../slideLayouts/slideLayout1461.xml"/><Relationship Id="rId1" Type="http://schemas.openxmlformats.org/officeDocument/2006/relationships/slideLayout" Target="../slideLayouts/slideLayout1366.xml"/><Relationship Id="rId6" Type="http://schemas.openxmlformats.org/officeDocument/2006/relationships/slideLayout" Target="../slideLayouts/slideLayout1371.xml"/><Relationship Id="rId15" Type="http://schemas.openxmlformats.org/officeDocument/2006/relationships/slideLayout" Target="../slideLayouts/slideLayout1380.xml"/><Relationship Id="rId23" Type="http://schemas.openxmlformats.org/officeDocument/2006/relationships/slideLayout" Target="../slideLayouts/slideLayout1388.xml"/><Relationship Id="rId28" Type="http://schemas.openxmlformats.org/officeDocument/2006/relationships/slideLayout" Target="../slideLayouts/slideLayout1393.xml"/><Relationship Id="rId36" Type="http://schemas.openxmlformats.org/officeDocument/2006/relationships/slideLayout" Target="../slideLayouts/slideLayout1401.xml"/><Relationship Id="rId49" Type="http://schemas.openxmlformats.org/officeDocument/2006/relationships/slideLayout" Target="../slideLayouts/slideLayout1414.xml"/><Relationship Id="rId57" Type="http://schemas.openxmlformats.org/officeDocument/2006/relationships/slideLayout" Target="../slideLayouts/slideLayout1422.xml"/><Relationship Id="rId10" Type="http://schemas.openxmlformats.org/officeDocument/2006/relationships/slideLayout" Target="../slideLayouts/slideLayout1375.xml"/><Relationship Id="rId31" Type="http://schemas.openxmlformats.org/officeDocument/2006/relationships/slideLayout" Target="../slideLayouts/slideLayout1396.xml"/><Relationship Id="rId44" Type="http://schemas.openxmlformats.org/officeDocument/2006/relationships/slideLayout" Target="../slideLayouts/slideLayout1409.xml"/><Relationship Id="rId52" Type="http://schemas.openxmlformats.org/officeDocument/2006/relationships/slideLayout" Target="../slideLayouts/slideLayout1417.xml"/><Relationship Id="rId60" Type="http://schemas.openxmlformats.org/officeDocument/2006/relationships/slideLayout" Target="../slideLayouts/slideLayout1425.xml"/><Relationship Id="rId65" Type="http://schemas.openxmlformats.org/officeDocument/2006/relationships/slideLayout" Target="../slideLayouts/slideLayout1430.xml"/><Relationship Id="rId73" Type="http://schemas.openxmlformats.org/officeDocument/2006/relationships/slideLayout" Target="../slideLayouts/slideLayout1438.xml"/><Relationship Id="rId78" Type="http://schemas.openxmlformats.org/officeDocument/2006/relationships/slideLayout" Target="../slideLayouts/slideLayout1443.xml"/><Relationship Id="rId81" Type="http://schemas.openxmlformats.org/officeDocument/2006/relationships/slideLayout" Target="../slideLayouts/slideLayout1446.xml"/><Relationship Id="rId86" Type="http://schemas.openxmlformats.org/officeDocument/2006/relationships/slideLayout" Target="../slideLayouts/slideLayout1451.xml"/><Relationship Id="rId94" Type="http://schemas.openxmlformats.org/officeDocument/2006/relationships/slideLayout" Target="../slideLayouts/slideLayout1459.xml"/><Relationship Id="rId99" Type="http://schemas.openxmlformats.org/officeDocument/2006/relationships/slideLayout" Target="../slideLayouts/slideLayout1464.xml"/><Relationship Id="rId101" Type="http://schemas.openxmlformats.org/officeDocument/2006/relationships/slideLayout" Target="../slideLayouts/slideLayout1466.xml"/><Relationship Id="rId4" Type="http://schemas.openxmlformats.org/officeDocument/2006/relationships/slideLayout" Target="../slideLayouts/slideLayout1369.xml"/><Relationship Id="rId9" Type="http://schemas.openxmlformats.org/officeDocument/2006/relationships/slideLayout" Target="../slideLayouts/slideLayout1374.xml"/><Relationship Id="rId13" Type="http://schemas.openxmlformats.org/officeDocument/2006/relationships/slideLayout" Target="../slideLayouts/slideLayout1378.xml"/><Relationship Id="rId18" Type="http://schemas.openxmlformats.org/officeDocument/2006/relationships/slideLayout" Target="../slideLayouts/slideLayout1383.xml"/><Relationship Id="rId39" Type="http://schemas.openxmlformats.org/officeDocument/2006/relationships/slideLayout" Target="../slideLayouts/slideLayout1404.xml"/><Relationship Id="rId34" Type="http://schemas.openxmlformats.org/officeDocument/2006/relationships/slideLayout" Target="../slideLayouts/slideLayout1399.xml"/><Relationship Id="rId50" Type="http://schemas.openxmlformats.org/officeDocument/2006/relationships/slideLayout" Target="../slideLayouts/slideLayout1415.xml"/><Relationship Id="rId55" Type="http://schemas.openxmlformats.org/officeDocument/2006/relationships/slideLayout" Target="../slideLayouts/slideLayout1420.xml"/><Relationship Id="rId76" Type="http://schemas.openxmlformats.org/officeDocument/2006/relationships/slideLayout" Target="../slideLayouts/slideLayout1441.xml"/><Relationship Id="rId97" Type="http://schemas.openxmlformats.org/officeDocument/2006/relationships/slideLayout" Target="../slideLayouts/slideLayout1462.xml"/><Relationship Id="rId104" Type="http://schemas.openxmlformats.org/officeDocument/2006/relationships/slideLayout" Target="../slideLayouts/slideLayout1469.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477.xml"/><Relationship Id="rId13" Type="http://schemas.openxmlformats.org/officeDocument/2006/relationships/theme" Target="../theme/theme17.xml"/><Relationship Id="rId3" Type="http://schemas.openxmlformats.org/officeDocument/2006/relationships/slideLayout" Target="../slideLayouts/slideLayout1472.xml"/><Relationship Id="rId7" Type="http://schemas.openxmlformats.org/officeDocument/2006/relationships/slideLayout" Target="../slideLayouts/slideLayout1476.xml"/><Relationship Id="rId12" Type="http://schemas.openxmlformats.org/officeDocument/2006/relationships/slideLayout" Target="../slideLayouts/slideLayout1481.xml"/><Relationship Id="rId2" Type="http://schemas.openxmlformats.org/officeDocument/2006/relationships/slideLayout" Target="../slideLayouts/slideLayout1471.xml"/><Relationship Id="rId1" Type="http://schemas.openxmlformats.org/officeDocument/2006/relationships/slideLayout" Target="../slideLayouts/slideLayout1470.xml"/><Relationship Id="rId6" Type="http://schemas.openxmlformats.org/officeDocument/2006/relationships/slideLayout" Target="../slideLayouts/slideLayout1475.xml"/><Relationship Id="rId11" Type="http://schemas.openxmlformats.org/officeDocument/2006/relationships/slideLayout" Target="../slideLayouts/slideLayout1480.xml"/><Relationship Id="rId5" Type="http://schemas.openxmlformats.org/officeDocument/2006/relationships/slideLayout" Target="../slideLayouts/slideLayout1474.xml"/><Relationship Id="rId10" Type="http://schemas.openxmlformats.org/officeDocument/2006/relationships/slideLayout" Target="../slideLayouts/slideLayout1479.xml"/><Relationship Id="rId4" Type="http://schemas.openxmlformats.org/officeDocument/2006/relationships/slideLayout" Target="../slideLayouts/slideLayout1473.xml"/><Relationship Id="rId9" Type="http://schemas.openxmlformats.org/officeDocument/2006/relationships/slideLayout" Target="../slideLayouts/slideLayout1478.xml"/></Relationships>
</file>

<file path=ppt/slideMasters/_rels/slideMaster18.xml.rels><?xml version="1.0" encoding="UTF-8" standalone="yes"?>
<Relationships xmlns="http://schemas.openxmlformats.org/package/2006/relationships"><Relationship Id="rId3" Type="http://schemas.openxmlformats.org/officeDocument/2006/relationships/slideLayout" Target="../slideLayouts/slideLayout1484.xml"/><Relationship Id="rId2" Type="http://schemas.openxmlformats.org/officeDocument/2006/relationships/slideLayout" Target="../slideLayouts/slideLayout1483.xml"/><Relationship Id="rId1" Type="http://schemas.openxmlformats.org/officeDocument/2006/relationships/slideLayout" Target="../slideLayouts/slideLayout148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26" Type="http://schemas.openxmlformats.org/officeDocument/2006/relationships/slideLayout" Target="../slideLayouts/slideLayout1510.xml"/><Relationship Id="rId117" Type="http://schemas.openxmlformats.org/officeDocument/2006/relationships/slideLayout" Target="../slideLayouts/slideLayout1601.xml"/><Relationship Id="rId21" Type="http://schemas.openxmlformats.org/officeDocument/2006/relationships/slideLayout" Target="../slideLayouts/slideLayout1505.xml"/><Relationship Id="rId42" Type="http://schemas.openxmlformats.org/officeDocument/2006/relationships/slideLayout" Target="../slideLayouts/slideLayout1526.xml"/><Relationship Id="rId47" Type="http://schemas.openxmlformats.org/officeDocument/2006/relationships/slideLayout" Target="../slideLayouts/slideLayout1531.xml"/><Relationship Id="rId63" Type="http://schemas.openxmlformats.org/officeDocument/2006/relationships/slideLayout" Target="../slideLayouts/slideLayout1547.xml"/><Relationship Id="rId68" Type="http://schemas.openxmlformats.org/officeDocument/2006/relationships/slideLayout" Target="../slideLayouts/slideLayout1552.xml"/><Relationship Id="rId84" Type="http://schemas.openxmlformats.org/officeDocument/2006/relationships/slideLayout" Target="../slideLayouts/slideLayout1568.xml"/><Relationship Id="rId89" Type="http://schemas.openxmlformats.org/officeDocument/2006/relationships/slideLayout" Target="../slideLayouts/slideLayout1573.xml"/><Relationship Id="rId112" Type="http://schemas.openxmlformats.org/officeDocument/2006/relationships/slideLayout" Target="../slideLayouts/slideLayout1596.xml"/><Relationship Id="rId133" Type="http://schemas.openxmlformats.org/officeDocument/2006/relationships/slideLayout" Target="../slideLayouts/slideLayout1617.xml"/><Relationship Id="rId138" Type="http://schemas.openxmlformats.org/officeDocument/2006/relationships/slideLayout" Target="../slideLayouts/slideLayout1622.xml"/><Relationship Id="rId154" Type="http://schemas.openxmlformats.org/officeDocument/2006/relationships/slideLayout" Target="../slideLayouts/slideLayout1638.xml"/><Relationship Id="rId159" Type="http://schemas.openxmlformats.org/officeDocument/2006/relationships/theme" Target="../theme/theme19.xml"/><Relationship Id="rId16" Type="http://schemas.openxmlformats.org/officeDocument/2006/relationships/slideLayout" Target="../slideLayouts/slideLayout1500.xml"/><Relationship Id="rId107" Type="http://schemas.openxmlformats.org/officeDocument/2006/relationships/slideLayout" Target="../slideLayouts/slideLayout1591.xml"/><Relationship Id="rId11" Type="http://schemas.openxmlformats.org/officeDocument/2006/relationships/slideLayout" Target="../slideLayouts/slideLayout1495.xml"/><Relationship Id="rId32" Type="http://schemas.openxmlformats.org/officeDocument/2006/relationships/slideLayout" Target="../slideLayouts/slideLayout1516.xml"/><Relationship Id="rId37" Type="http://schemas.openxmlformats.org/officeDocument/2006/relationships/slideLayout" Target="../slideLayouts/slideLayout1521.xml"/><Relationship Id="rId53" Type="http://schemas.openxmlformats.org/officeDocument/2006/relationships/slideLayout" Target="../slideLayouts/slideLayout1537.xml"/><Relationship Id="rId58" Type="http://schemas.openxmlformats.org/officeDocument/2006/relationships/slideLayout" Target="../slideLayouts/slideLayout1542.xml"/><Relationship Id="rId74" Type="http://schemas.openxmlformats.org/officeDocument/2006/relationships/slideLayout" Target="../slideLayouts/slideLayout1558.xml"/><Relationship Id="rId79" Type="http://schemas.openxmlformats.org/officeDocument/2006/relationships/slideLayout" Target="../slideLayouts/slideLayout1563.xml"/><Relationship Id="rId102" Type="http://schemas.openxmlformats.org/officeDocument/2006/relationships/slideLayout" Target="../slideLayouts/slideLayout1586.xml"/><Relationship Id="rId123" Type="http://schemas.openxmlformats.org/officeDocument/2006/relationships/slideLayout" Target="../slideLayouts/slideLayout1607.xml"/><Relationship Id="rId128" Type="http://schemas.openxmlformats.org/officeDocument/2006/relationships/slideLayout" Target="../slideLayouts/slideLayout1612.xml"/><Relationship Id="rId144" Type="http://schemas.openxmlformats.org/officeDocument/2006/relationships/slideLayout" Target="../slideLayouts/slideLayout1628.xml"/><Relationship Id="rId149" Type="http://schemas.openxmlformats.org/officeDocument/2006/relationships/slideLayout" Target="../slideLayouts/slideLayout1633.xml"/><Relationship Id="rId5" Type="http://schemas.openxmlformats.org/officeDocument/2006/relationships/slideLayout" Target="../slideLayouts/slideLayout1489.xml"/><Relationship Id="rId90" Type="http://schemas.openxmlformats.org/officeDocument/2006/relationships/slideLayout" Target="../slideLayouts/slideLayout1574.xml"/><Relationship Id="rId95" Type="http://schemas.openxmlformats.org/officeDocument/2006/relationships/slideLayout" Target="../slideLayouts/slideLayout1579.xml"/><Relationship Id="rId22" Type="http://schemas.openxmlformats.org/officeDocument/2006/relationships/slideLayout" Target="../slideLayouts/slideLayout1506.xml"/><Relationship Id="rId27" Type="http://schemas.openxmlformats.org/officeDocument/2006/relationships/slideLayout" Target="../slideLayouts/slideLayout1511.xml"/><Relationship Id="rId43" Type="http://schemas.openxmlformats.org/officeDocument/2006/relationships/slideLayout" Target="../slideLayouts/slideLayout1527.xml"/><Relationship Id="rId48" Type="http://schemas.openxmlformats.org/officeDocument/2006/relationships/slideLayout" Target="../slideLayouts/slideLayout1532.xml"/><Relationship Id="rId64" Type="http://schemas.openxmlformats.org/officeDocument/2006/relationships/slideLayout" Target="../slideLayouts/slideLayout1548.xml"/><Relationship Id="rId69" Type="http://schemas.openxmlformats.org/officeDocument/2006/relationships/slideLayout" Target="../slideLayouts/slideLayout1553.xml"/><Relationship Id="rId113" Type="http://schemas.openxmlformats.org/officeDocument/2006/relationships/slideLayout" Target="../slideLayouts/slideLayout1597.xml"/><Relationship Id="rId118" Type="http://schemas.openxmlformats.org/officeDocument/2006/relationships/slideLayout" Target="../slideLayouts/slideLayout1602.xml"/><Relationship Id="rId134" Type="http://schemas.openxmlformats.org/officeDocument/2006/relationships/slideLayout" Target="../slideLayouts/slideLayout1618.xml"/><Relationship Id="rId139" Type="http://schemas.openxmlformats.org/officeDocument/2006/relationships/slideLayout" Target="../slideLayouts/slideLayout1623.xml"/><Relationship Id="rId80" Type="http://schemas.openxmlformats.org/officeDocument/2006/relationships/slideLayout" Target="../slideLayouts/slideLayout1564.xml"/><Relationship Id="rId85" Type="http://schemas.openxmlformats.org/officeDocument/2006/relationships/slideLayout" Target="../slideLayouts/slideLayout1569.xml"/><Relationship Id="rId150" Type="http://schemas.openxmlformats.org/officeDocument/2006/relationships/slideLayout" Target="../slideLayouts/slideLayout1634.xml"/><Relationship Id="rId155" Type="http://schemas.openxmlformats.org/officeDocument/2006/relationships/slideLayout" Target="../slideLayouts/slideLayout1639.xml"/><Relationship Id="rId12" Type="http://schemas.openxmlformats.org/officeDocument/2006/relationships/slideLayout" Target="../slideLayouts/slideLayout1496.xml"/><Relationship Id="rId17" Type="http://schemas.openxmlformats.org/officeDocument/2006/relationships/slideLayout" Target="../slideLayouts/slideLayout1501.xml"/><Relationship Id="rId33" Type="http://schemas.openxmlformats.org/officeDocument/2006/relationships/slideLayout" Target="../slideLayouts/slideLayout1517.xml"/><Relationship Id="rId38" Type="http://schemas.openxmlformats.org/officeDocument/2006/relationships/slideLayout" Target="../slideLayouts/slideLayout1522.xml"/><Relationship Id="rId59" Type="http://schemas.openxmlformats.org/officeDocument/2006/relationships/slideLayout" Target="../slideLayouts/slideLayout1543.xml"/><Relationship Id="rId103" Type="http://schemas.openxmlformats.org/officeDocument/2006/relationships/slideLayout" Target="../slideLayouts/slideLayout1587.xml"/><Relationship Id="rId108" Type="http://schemas.openxmlformats.org/officeDocument/2006/relationships/slideLayout" Target="../slideLayouts/slideLayout1592.xml"/><Relationship Id="rId124" Type="http://schemas.openxmlformats.org/officeDocument/2006/relationships/slideLayout" Target="../slideLayouts/slideLayout1608.xml"/><Relationship Id="rId129" Type="http://schemas.openxmlformats.org/officeDocument/2006/relationships/slideLayout" Target="../slideLayouts/slideLayout1613.xml"/><Relationship Id="rId20" Type="http://schemas.openxmlformats.org/officeDocument/2006/relationships/slideLayout" Target="../slideLayouts/slideLayout1504.xml"/><Relationship Id="rId41" Type="http://schemas.openxmlformats.org/officeDocument/2006/relationships/slideLayout" Target="../slideLayouts/slideLayout1525.xml"/><Relationship Id="rId54" Type="http://schemas.openxmlformats.org/officeDocument/2006/relationships/slideLayout" Target="../slideLayouts/slideLayout1538.xml"/><Relationship Id="rId62" Type="http://schemas.openxmlformats.org/officeDocument/2006/relationships/slideLayout" Target="../slideLayouts/slideLayout1546.xml"/><Relationship Id="rId70" Type="http://schemas.openxmlformats.org/officeDocument/2006/relationships/slideLayout" Target="../slideLayouts/slideLayout1554.xml"/><Relationship Id="rId75" Type="http://schemas.openxmlformats.org/officeDocument/2006/relationships/slideLayout" Target="../slideLayouts/slideLayout1559.xml"/><Relationship Id="rId83" Type="http://schemas.openxmlformats.org/officeDocument/2006/relationships/slideLayout" Target="../slideLayouts/slideLayout1567.xml"/><Relationship Id="rId88" Type="http://schemas.openxmlformats.org/officeDocument/2006/relationships/slideLayout" Target="../slideLayouts/slideLayout1572.xml"/><Relationship Id="rId91" Type="http://schemas.openxmlformats.org/officeDocument/2006/relationships/slideLayout" Target="../slideLayouts/slideLayout1575.xml"/><Relationship Id="rId96" Type="http://schemas.openxmlformats.org/officeDocument/2006/relationships/slideLayout" Target="../slideLayouts/slideLayout1580.xml"/><Relationship Id="rId111" Type="http://schemas.openxmlformats.org/officeDocument/2006/relationships/slideLayout" Target="../slideLayouts/slideLayout1595.xml"/><Relationship Id="rId132" Type="http://schemas.openxmlformats.org/officeDocument/2006/relationships/slideLayout" Target="../slideLayouts/slideLayout1616.xml"/><Relationship Id="rId140" Type="http://schemas.openxmlformats.org/officeDocument/2006/relationships/slideLayout" Target="../slideLayouts/slideLayout1624.xml"/><Relationship Id="rId145" Type="http://schemas.openxmlformats.org/officeDocument/2006/relationships/slideLayout" Target="../slideLayouts/slideLayout1629.xml"/><Relationship Id="rId153" Type="http://schemas.openxmlformats.org/officeDocument/2006/relationships/slideLayout" Target="../slideLayouts/slideLayout1637.xml"/><Relationship Id="rId1" Type="http://schemas.openxmlformats.org/officeDocument/2006/relationships/slideLayout" Target="../slideLayouts/slideLayout1485.xml"/><Relationship Id="rId6" Type="http://schemas.openxmlformats.org/officeDocument/2006/relationships/slideLayout" Target="../slideLayouts/slideLayout1490.xml"/><Relationship Id="rId15" Type="http://schemas.openxmlformats.org/officeDocument/2006/relationships/slideLayout" Target="../slideLayouts/slideLayout1499.xml"/><Relationship Id="rId23" Type="http://schemas.openxmlformats.org/officeDocument/2006/relationships/slideLayout" Target="../slideLayouts/slideLayout1507.xml"/><Relationship Id="rId28" Type="http://schemas.openxmlformats.org/officeDocument/2006/relationships/slideLayout" Target="../slideLayouts/slideLayout1512.xml"/><Relationship Id="rId36" Type="http://schemas.openxmlformats.org/officeDocument/2006/relationships/slideLayout" Target="../slideLayouts/slideLayout1520.xml"/><Relationship Id="rId49" Type="http://schemas.openxmlformats.org/officeDocument/2006/relationships/slideLayout" Target="../slideLayouts/slideLayout1533.xml"/><Relationship Id="rId57" Type="http://schemas.openxmlformats.org/officeDocument/2006/relationships/slideLayout" Target="../slideLayouts/slideLayout1541.xml"/><Relationship Id="rId106" Type="http://schemas.openxmlformats.org/officeDocument/2006/relationships/slideLayout" Target="../slideLayouts/slideLayout1590.xml"/><Relationship Id="rId114" Type="http://schemas.openxmlformats.org/officeDocument/2006/relationships/slideLayout" Target="../slideLayouts/slideLayout1598.xml"/><Relationship Id="rId119" Type="http://schemas.openxmlformats.org/officeDocument/2006/relationships/slideLayout" Target="../slideLayouts/slideLayout1603.xml"/><Relationship Id="rId127" Type="http://schemas.openxmlformats.org/officeDocument/2006/relationships/slideLayout" Target="../slideLayouts/slideLayout1611.xml"/><Relationship Id="rId10" Type="http://schemas.openxmlformats.org/officeDocument/2006/relationships/slideLayout" Target="../slideLayouts/slideLayout1494.xml"/><Relationship Id="rId31" Type="http://schemas.openxmlformats.org/officeDocument/2006/relationships/slideLayout" Target="../slideLayouts/slideLayout1515.xml"/><Relationship Id="rId44" Type="http://schemas.openxmlformats.org/officeDocument/2006/relationships/slideLayout" Target="../slideLayouts/slideLayout1528.xml"/><Relationship Id="rId52" Type="http://schemas.openxmlformats.org/officeDocument/2006/relationships/slideLayout" Target="../slideLayouts/slideLayout1536.xml"/><Relationship Id="rId60" Type="http://schemas.openxmlformats.org/officeDocument/2006/relationships/slideLayout" Target="../slideLayouts/slideLayout1544.xml"/><Relationship Id="rId65" Type="http://schemas.openxmlformats.org/officeDocument/2006/relationships/slideLayout" Target="../slideLayouts/slideLayout1549.xml"/><Relationship Id="rId73" Type="http://schemas.openxmlformats.org/officeDocument/2006/relationships/slideLayout" Target="../slideLayouts/slideLayout1557.xml"/><Relationship Id="rId78" Type="http://schemas.openxmlformats.org/officeDocument/2006/relationships/slideLayout" Target="../slideLayouts/slideLayout1562.xml"/><Relationship Id="rId81" Type="http://schemas.openxmlformats.org/officeDocument/2006/relationships/slideLayout" Target="../slideLayouts/slideLayout1565.xml"/><Relationship Id="rId86" Type="http://schemas.openxmlformats.org/officeDocument/2006/relationships/slideLayout" Target="../slideLayouts/slideLayout1570.xml"/><Relationship Id="rId94" Type="http://schemas.openxmlformats.org/officeDocument/2006/relationships/slideLayout" Target="../slideLayouts/slideLayout1578.xml"/><Relationship Id="rId99" Type="http://schemas.openxmlformats.org/officeDocument/2006/relationships/slideLayout" Target="../slideLayouts/slideLayout1583.xml"/><Relationship Id="rId101" Type="http://schemas.openxmlformats.org/officeDocument/2006/relationships/slideLayout" Target="../slideLayouts/slideLayout1585.xml"/><Relationship Id="rId122" Type="http://schemas.openxmlformats.org/officeDocument/2006/relationships/slideLayout" Target="../slideLayouts/slideLayout1606.xml"/><Relationship Id="rId130" Type="http://schemas.openxmlformats.org/officeDocument/2006/relationships/slideLayout" Target="../slideLayouts/slideLayout1614.xml"/><Relationship Id="rId135" Type="http://schemas.openxmlformats.org/officeDocument/2006/relationships/slideLayout" Target="../slideLayouts/slideLayout1619.xml"/><Relationship Id="rId143" Type="http://schemas.openxmlformats.org/officeDocument/2006/relationships/slideLayout" Target="../slideLayouts/slideLayout1627.xml"/><Relationship Id="rId148" Type="http://schemas.openxmlformats.org/officeDocument/2006/relationships/slideLayout" Target="../slideLayouts/slideLayout1632.xml"/><Relationship Id="rId151" Type="http://schemas.openxmlformats.org/officeDocument/2006/relationships/slideLayout" Target="../slideLayouts/slideLayout1635.xml"/><Relationship Id="rId156" Type="http://schemas.openxmlformats.org/officeDocument/2006/relationships/slideLayout" Target="../slideLayouts/slideLayout1640.xml"/><Relationship Id="rId4" Type="http://schemas.openxmlformats.org/officeDocument/2006/relationships/slideLayout" Target="../slideLayouts/slideLayout1488.xml"/><Relationship Id="rId9" Type="http://schemas.openxmlformats.org/officeDocument/2006/relationships/slideLayout" Target="../slideLayouts/slideLayout1493.xml"/><Relationship Id="rId13" Type="http://schemas.openxmlformats.org/officeDocument/2006/relationships/slideLayout" Target="../slideLayouts/slideLayout1497.xml"/><Relationship Id="rId18" Type="http://schemas.openxmlformats.org/officeDocument/2006/relationships/slideLayout" Target="../slideLayouts/slideLayout1502.xml"/><Relationship Id="rId39" Type="http://schemas.openxmlformats.org/officeDocument/2006/relationships/slideLayout" Target="../slideLayouts/slideLayout1523.xml"/><Relationship Id="rId109" Type="http://schemas.openxmlformats.org/officeDocument/2006/relationships/slideLayout" Target="../slideLayouts/slideLayout1593.xml"/><Relationship Id="rId34" Type="http://schemas.openxmlformats.org/officeDocument/2006/relationships/slideLayout" Target="../slideLayouts/slideLayout1518.xml"/><Relationship Id="rId50" Type="http://schemas.openxmlformats.org/officeDocument/2006/relationships/slideLayout" Target="../slideLayouts/slideLayout1534.xml"/><Relationship Id="rId55" Type="http://schemas.openxmlformats.org/officeDocument/2006/relationships/slideLayout" Target="../slideLayouts/slideLayout1539.xml"/><Relationship Id="rId76" Type="http://schemas.openxmlformats.org/officeDocument/2006/relationships/slideLayout" Target="../slideLayouts/slideLayout1560.xml"/><Relationship Id="rId97" Type="http://schemas.openxmlformats.org/officeDocument/2006/relationships/slideLayout" Target="../slideLayouts/slideLayout1581.xml"/><Relationship Id="rId104" Type="http://schemas.openxmlformats.org/officeDocument/2006/relationships/slideLayout" Target="../slideLayouts/slideLayout1588.xml"/><Relationship Id="rId120" Type="http://schemas.openxmlformats.org/officeDocument/2006/relationships/slideLayout" Target="../slideLayouts/slideLayout1604.xml"/><Relationship Id="rId125" Type="http://schemas.openxmlformats.org/officeDocument/2006/relationships/slideLayout" Target="../slideLayouts/slideLayout1609.xml"/><Relationship Id="rId141" Type="http://schemas.openxmlformats.org/officeDocument/2006/relationships/slideLayout" Target="../slideLayouts/slideLayout1625.xml"/><Relationship Id="rId146" Type="http://schemas.openxmlformats.org/officeDocument/2006/relationships/slideLayout" Target="../slideLayouts/slideLayout1630.xml"/><Relationship Id="rId7" Type="http://schemas.openxmlformats.org/officeDocument/2006/relationships/slideLayout" Target="../slideLayouts/slideLayout1491.xml"/><Relationship Id="rId71" Type="http://schemas.openxmlformats.org/officeDocument/2006/relationships/slideLayout" Target="../slideLayouts/slideLayout1555.xml"/><Relationship Id="rId92" Type="http://schemas.openxmlformats.org/officeDocument/2006/relationships/slideLayout" Target="../slideLayouts/slideLayout1576.xml"/><Relationship Id="rId2" Type="http://schemas.openxmlformats.org/officeDocument/2006/relationships/slideLayout" Target="../slideLayouts/slideLayout1486.xml"/><Relationship Id="rId29" Type="http://schemas.openxmlformats.org/officeDocument/2006/relationships/slideLayout" Target="../slideLayouts/slideLayout1513.xml"/><Relationship Id="rId24" Type="http://schemas.openxmlformats.org/officeDocument/2006/relationships/slideLayout" Target="../slideLayouts/slideLayout1508.xml"/><Relationship Id="rId40" Type="http://schemas.openxmlformats.org/officeDocument/2006/relationships/slideLayout" Target="../slideLayouts/slideLayout1524.xml"/><Relationship Id="rId45" Type="http://schemas.openxmlformats.org/officeDocument/2006/relationships/slideLayout" Target="../slideLayouts/slideLayout1529.xml"/><Relationship Id="rId66" Type="http://schemas.openxmlformats.org/officeDocument/2006/relationships/slideLayout" Target="../slideLayouts/slideLayout1550.xml"/><Relationship Id="rId87" Type="http://schemas.openxmlformats.org/officeDocument/2006/relationships/slideLayout" Target="../slideLayouts/slideLayout1571.xml"/><Relationship Id="rId110" Type="http://schemas.openxmlformats.org/officeDocument/2006/relationships/slideLayout" Target="../slideLayouts/slideLayout1594.xml"/><Relationship Id="rId115" Type="http://schemas.openxmlformats.org/officeDocument/2006/relationships/slideLayout" Target="../slideLayouts/slideLayout1599.xml"/><Relationship Id="rId131" Type="http://schemas.openxmlformats.org/officeDocument/2006/relationships/slideLayout" Target="../slideLayouts/slideLayout1615.xml"/><Relationship Id="rId136" Type="http://schemas.openxmlformats.org/officeDocument/2006/relationships/slideLayout" Target="../slideLayouts/slideLayout1620.xml"/><Relationship Id="rId157" Type="http://schemas.openxmlformats.org/officeDocument/2006/relationships/slideLayout" Target="../slideLayouts/slideLayout1641.xml"/><Relationship Id="rId61" Type="http://schemas.openxmlformats.org/officeDocument/2006/relationships/slideLayout" Target="../slideLayouts/slideLayout1545.xml"/><Relationship Id="rId82" Type="http://schemas.openxmlformats.org/officeDocument/2006/relationships/slideLayout" Target="../slideLayouts/slideLayout1566.xml"/><Relationship Id="rId152" Type="http://schemas.openxmlformats.org/officeDocument/2006/relationships/slideLayout" Target="../slideLayouts/slideLayout1636.xml"/><Relationship Id="rId19" Type="http://schemas.openxmlformats.org/officeDocument/2006/relationships/slideLayout" Target="../slideLayouts/slideLayout1503.xml"/><Relationship Id="rId14" Type="http://schemas.openxmlformats.org/officeDocument/2006/relationships/slideLayout" Target="../slideLayouts/slideLayout1498.xml"/><Relationship Id="rId30" Type="http://schemas.openxmlformats.org/officeDocument/2006/relationships/slideLayout" Target="../slideLayouts/slideLayout1514.xml"/><Relationship Id="rId35" Type="http://schemas.openxmlformats.org/officeDocument/2006/relationships/slideLayout" Target="../slideLayouts/slideLayout1519.xml"/><Relationship Id="rId56" Type="http://schemas.openxmlformats.org/officeDocument/2006/relationships/slideLayout" Target="../slideLayouts/slideLayout1540.xml"/><Relationship Id="rId77" Type="http://schemas.openxmlformats.org/officeDocument/2006/relationships/slideLayout" Target="../slideLayouts/slideLayout1561.xml"/><Relationship Id="rId100" Type="http://schemas.openxmlformats.org/officeDocument/2006/relationships/slideLayout" Target="../slideLayouts/slideLayout1584.xml"/><Relationship Id="rId105" Type="http://schemas.openxmlformats.org/officeDocument/2006/relationships/slideLayout" Target="../slideLayouts/slideLayout1589.xml"/><Relationship Id="rId126" Type="http://schemas.openxmlformats.org/officeDocument/2006/relationships/slideLayout" Target="../slideLayouts/slideLayout1610.xml"/><Relationship Id="rId147" Type="http://schemas.openxmlformats.org/officeDocument/2006/relationships/slideLayout" Target="../slideLayouts/slideLayout1631.xml"/><Relationship Id="rId8" Type="http://schemas.openxmlformats.org/officeDocument/2006/relationships/slideLayout" Target="../slideLayouts/slideLayout1492.xml"/><Relationship Id="rId51" Type="http://schemas.openxmlformats.org/officeDocument/2006/relationships/slideLayout" Target="../slideLayouts/slideLayout1535.xml"/><Relationship Id="rId72" Type="http://schemas.openxmlformats.org/officeDocument/2006/relationships/slideLayout" Target="../slideLayouts/slideLayout1556.xml"/><Relationship Id="rId93" Type="http://schemas.openxmlformats.org/officeDocument/2006/relationships/slideLayout" Target="../slideLayouts/slideLayout1577.xml"/><Relationship Id="rId98" Type="http://schemas.openxmlformats.org/officeDocument/2006/relationships/slideLayout" Target="../slideLayouts/slideLayout1582.xml"/><Relationship Id="rId121" Type="http://schemas.openxmlformats.org/officeDocument/2006/relationships/slideLayout" Target="../slideLayouts/slideLayout1605.xml"/><Relationship Id="rId142" Type="http://schemas.openxmlformats.org/officeDocument/2006/relationships/slideLayout" Target="../slideLayouts/slideLayout1626.xml"/><Relationship Id="rId3" Type="http://schemas.openxmlformats.org/officeDocument/2006/relationships/slideLayout" Target="../slideLayouts/slideLayout1487.xml"/><Relationship Id="rId25" Type="http://schemas.openxmlformats.org/officeDocument/2006/relationships/slideLayout" Target="../slideLayouts/slideLayout1509.xml"/><Relationship Id="rId46" Type="http://schemas.openxmlformats.org/officeDocument/2006/relationships/slideLayout" Target="../slideLayouts/slideLayout1530.xml"/><Relationship Id="rId67" Type="http://schemas.openxmlformats.org/officeDocument/2006/relationships/slideLayout" Target="../slideLayouts/slideLayout1551.xml"/><Relationship Id="rId116" Type="http://schemas.openxmlformats.org/officeDocument/2006/relationships/slideLayout" Target="../slideLayouts/slideLayout1600.xml"/><Relationship Id="rId137" Type="http://schemas.openxmlformats.org/officeDocument/2006/relationships/slideLayout" Target="../slideLayouts/slideLayout1621.xml"/><Relationship Id="rId158" Type="http://schemas.openxmlformats.org/officeDocument/2006/relationships/slideLayout" Target="../slideLayouts/slideLayout1642.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69.xml"/><Relationship Id="rId21" Type="http://schemas.openxmlformats.org/officeDocument/2006/relationships/slideLayout" Target="../slideLayouts/slideLayout64.xml"/><Relationship Id="rId34" Type="http://schemas.openxmlformats.org/officeDocument/2006/relationships/slideLayout" Target="../slideLayouts/slideLayout77.xml"/><Relationship Id="rId42" Type="http://schemas.openxmlformats.org/officeDocument/2006/relationships/slideLayout" Target="../slideLayouts/slideLayout85.xml"/><Relationship Id="rId47" Type="http://schemas.openxmlformats.org/officeDocument/2006/relationships/slideLayout" Target="../slideLayouts/slideLayout90.xml"/><Relationship Id="rId50" Type="http://schemas.openxmlformats.org/officeDocument/2006/relationships/slideLayout" Target="../slideLayouts/slideLayout93.xml"/><Relationship Id="rId55" Type="http://schemas.openxmlformats.org/officeDocument/2006/relationships/slideLayout" Target="../slideLayouts/slideLayout98.xml"/><Relationship Id="rId63" Type="http://schemas.openxmlformats.org/officeDocument/2006/relationships/slideLayout" Target="../slideLayouts/slideLayout106.xml"/><Relationship Id="rId68" Type="http://schemas.openxmlformats.org/officeDocument/2006/relationships/slideLayout" Target="../slideLayouts/slideLayout111.xml"/><Relationship Id="rId76" Type="http://schemas.openxmlformats.org/officeDocument/2006/relationships/slideLayout" Target="../slideLayouts/slideLayout119.xml"/><Relationship Id="rId84" Type="http://schemas.openxmlformats.org/officeDocument/2006/relationships/slideLayout" Target="../slideLayouts/slideLayout127.xml"/><Relationship Id="rId89" Type="http://schemas.openxmlformats.org/officeDocument/2006/relationships/slideLayout" Target="../slideLayouts/slideLayout132.xml"/><Relationship Id="rId97" Type="http://schemas.openxmlformats.org/officeDocument/2006/relationships/slideLayout" Target="../slideLayouts/slideLayout140.xml"/><Relationship Id="rId7" Type="http://schemas.openxmlformats.org/officeDocument/2006/relationships/slideLayout" Target="../slideLayouts/slideLayout50.xml"/><Relationship Id="rId71" Type="http://schemas.openxmlformats.org/officeDocument/2006/relationships/slideLayout" Target="../slideLayouts/slideLayout114.xml"/><Relationship Id="rId92" Type="http://schemas.openxmlformats.org/officeDocument/2006/relationships/slideLayout" Target="../slideLayouts/slideLayout135.xml"/><Relationship Id="rId2" Type="http://schemas.openxmlformats.org/officeDocument/2006/relationships/slideLayout" Target="../slideLayouts/slideLayout45.xml"/><Relationship Id="rId16" Type="http://schemas.openxmlformats.org/officeDocument/2006/relationships/slideLayout" Target="../slideLayouts/slideLayout59.xml"/><Relationship Id="rId29" Type="http://schemas.openxmlformats.org/officeDocument/2006/relationships/slideLayout" Target="../slideLayouts/slideLayout72.xml"/><Relationship Id="rId11" Type="http://schemas.openxmlformats.org/officeDocument/2006/relationships/slideLayout" Target="../slideLayouts/slideLayout54.xml"/><Relationship Id="rId24" Type="http://schemas.openxmlformats.org/officeDocument/2006/relationships/slideLayout" Target="../slideLayouts/slideLayout67.xml"/><Relationship Id="rId32" Type="http://schemas.openxmlformats.org/officeDocument/2006/relationships/slideLayout" Target="../slideLayouts/slideLayout75.xml"/><Relationship Id="rId37" Type="http://schemas.openxmlformats.org/officeDocument/2006/relationships/slideLayout" Target="../slideLayouts/slideLayout80.xml"/><Relationship Id="rId40" Type="http://schemas.openxmlformats.org/officeDocument/2006/relationships/slideLayout" Target="../slideLayouts/slideLayout83.xml"/><Relationship Id="rId45" Type="http://schemas.openxmlformats.org/officeDocument/2006/relationships/slideLayout" Target="../slideLayouts/slideLayout88.xml"/><Relationship Id="rId53" Type="http://schemas.openxmlformats.org/officeDocument/2006/relationships/slideLayout" Target="../slideLayouts/slideLayout96.xml"/><Relationship Id="rId58" Type="http://schemas.openxmlformats.org/officeDocument/2006/relationships/slideLayout" Target="../slideLayouts/slideLayout101.xml"/><Relationship Id="rId66" Type="http://schemas.openxmlformats.org/officeDocument/2006/relationships/slideLayout" Target="../slideLayouts/slideLayout109.xml"/><Relationship Id="rId74" Type="http://schemas.openxmlformats.org/officeDocument/2006/relationships/slideLayout" Target="../slideLayouts/slideLayout117.xml"/><Relationship Id="rId79" Type="http://schemas.openxmlformats.org/officeDocument/2006/relationships/slideLayout" Target="../slideLayouts/slideLayout122.xml"/><Relationship Id="rId87" Type="http://schemas.openxmlformats.org/officeDocument/2006/relationships/slideLayout" Target="../slideLayouts/slideLayout130.xml"/><Relationship Id="rId5" Type="http://schemas.openxmlformats.org/officeDocument/2006/relationships/slideLayout" Target="../slideLayouts/slideLayout48.xml"/><Relationship Id="rId61" Type="http://schemas.openxmlformats.org/officeDocument/2006/relationships/slideLayout" Target="../slideLayouts/slideLayout104.xml"/><Relationship Id="rId82" Type="http://schemas.openxmlformats.org/officeDocument/2006/relationships/slideLayout" Target="../slideLayouts/slideLayout125.xml"/><Relationship Id="rId90" Type="http://schemas.openxmlformats.org/officeDocument/2006/relationships/slideLayout" Target="../slideLayouts/slideLayout133.xml"/><Relationship Id="rId95" Type="http://schemas.openxmlformats.org/officeDocument/2006/relationships/slideLayout" Target="../slideLayouts/slideLayout138.xml"/><Relationship Id="rId19" Type="http://schemas.openxmlformats.org/officeDocument/2006/relationships/slideLayout" Target="../slideLayouts/slideLayout62.xml"/><Relationship Id="rId14" Type="http://schemas.openxmlformats.org/officeDocument/2006/relationships/slideLayout" Target="../slideLayouts/slideLayout57.xml"/><Relationship Id="rId22" Type="http://schemas.openxmlformats.org/officeDocument/2006/relationships/slideLayout" Target="../slideLayouts/slideLayout65.xml"/><Relationship Id="rId27" Type="http://schemas.openxmlformats.org/officeDocument/2006/relationships/slideLayout" Target="../slideLayouts/slideLayout70.xml"/><Relationship Id="rId30" Type="http://schemas.openxmlformats.org/officeDocument/2006/relationships/slideLayout" Target="../slideLayouts/slideLayout73.xml"/><Relationship Id="rId35" Type="http://schemas.openxmlformats.org/officeDocument/2006/relationships/slideLayout" Target="../slideLayouts/slideLayout78.xml"/><Relationship Id="rId43" Type="http://schemas.openxmlformats.org/officeDocument/2006/relationships/slideLayout" Target="../slideLayouts/slideLayout86.xml"/><Relationship Id="rId48" Type="http://schemas.openxmlformats.org/officeDocument/2006/relationships/slideLayout" Target="../slideLayouts/slideLayout91.xml"/><Relationship Id="rId56" Type="http://schemas.openxmlformats.org/officeDocument/2006/relationships/slideLayout" Target="../slideLayouts/slideLayout99.xml"/><Relationship Id="rId64" Type="http://schemas.openxmlformats.org/officeDocument/2006/relationships/slideLayout" Target="../slideLayouts/slideLayout107.xml"/><Relationship Id="rId69" Type="http://schemas.openxmlformats.org/officeDocument/2006/relationships/slideLayout" Target="../slideLayouts/slideLayout112.xml"/><Relationship Id="rId77" Type="http://schemas.openxmlformats.org/officeDocument/2006/relationships/slideLayout" Target="../slideLayouts/slideLayout120.xml"/><Relationship Id="rId8" Type="http://schemas.openxmlformats.org/officeDocument/2006/relationships/slideLayout" Target="../slideLayouts/slideLayout51.xml"/><Relationship Id="rId51" Type="http://schemas.openxmlformats.org/officeDocument/2006/relationships/slideLayout" Target="../slideLayouts/slideLayout94.xml"/><Relationship Id="rId72" Type="http://schemas.openxmlformats.org/officeDocument/2006/relationships/slideLayout" Target="../slideLayouts/slideLayout115.xml"/><Relationship Id="rId80" Type="http://schemas.openxmlformats.org/officeDocument/2006/relationships/slideLayout" Target="../slideLayouts/slideLayout123.xml"/><Relationship Id="rId85" Type="http://schemas.openxmlformats.org/officeDocument/2006/relationships/slideLayout" Target="../slideLayouts/slideLayout128.xml"/><Relationship Id="rId93" Type="http://schemas.openxmlformats.org/officeDocument/2006/relationships/slideLayout" Target="../slideLayouts/slideLayout136.xml"/><Relationship Id="rId98" Type="http://schemas.openxmlformats.org/officeDocument/2006/relationships/slideLayout" Target="../slideLayouts/slideLayout141.xml"/><Relationship Id="rId3" Type="http://schemas.openxmlformats.org/officeDocument/2006/relationships/slideLayout" Target="../slideLayouts/slideLayout46.xml"/><Relationship Id="rId12" Type="http://schemas.openxmlformats.org/officeDocument/2006/relationships/slideLayout" Target="../slideLayouts/slideLayout55.xml"/><Relationship Id="rId17" Type="http://schemas.openxmlformats.org/officeDocument/2006/relationships/slideLayout" Target="../slideLayouts/slideLayout60.xml"/><Relationship Id="rId25" Type="http://schemas.openxmlformats.org/officeDocument/2006/relationships/slideLayout" Target="../slideLayouts/slideLayout68.xml"/><Relationship Id="rId33" Type="http://schemas.openxmlformats.org/officeDocument/2006/relationships/slideLayout" Target="../slideLayouts/slideLayout76.xml"/><Relationship Id="rId38" Type="http://schemas.openxmlformats.org/officeDocument/2006/relationships/slideLayout" Target="../slideLayouts/slideLayout81.xml"/><Relationship Id="rId46" Type="http://schemas.openxmlformats.org/officeDocument/2006/relationships/slideLayout" Target="../slideLayouts/slideLayout89.xml"/><Relationship Id="rId59" Type="http://schemas.openxmlformats.org/officeDocument/2006/relationships/slideLayout" Target="../slideLayouts/slideLayout102.xml"/><Relationship Id="rId67" Type="http://schemas.openxmlformats.org/officeDocument/2006/relationships/slideLayout" Target="../slideLayouts/slideLayout110.xml"/><Relationship Id="rId20" Type="http://schemas.openxmlformats.org/officeDocument/2006/relationships/slideLayout" Target="../slideLayouts/slideLayout63.xml"/><Relationship Id="rId41" Type="http://schemas.openxmlformats.org/officeDocument/2006/relationships/slideLayout" Target="../slideLayouts/slideLayout84.xml"/><Relationship Id="rId54" Type="http://schemas.openxmlformats.org/officeDocument/2006/relationships/slideLayout" Target="../slideLayouts/slideLayout97.xml"/><Relationship Id="rId62" Type="http://schemas.openxmlformats.org/officeDocument/2006/relationships/slideLayout" Target="../slideLayouts/slideLayout105.xml"/><Relationship Id="rId70" Type="http://schemas.openxmlformats.org/officeDocument/2006/relationships/slideLayout" Target="../slideLayouts/slideLayout113.xml"/><Relationship Id="rId75" Type="http://schemas.openxmlformats.org/officeDocument/2006/relationships/slideLayout" Target="../slideLayouts/slideLayout118.xml"/><Relationship Id="rId83" Type="http://schemas.openxmlformats.org/officeDocument/2006/relationships/slideLayout" Target="../slideLayouts/slideLayout126.xml"/><Relationship Id="rId88" Type="http://schemas.openxmlformats.org/officeDocument/2006/relationships/slideLayout" Target="../slideLayouts/slideLayout131.xml"/><Relationship Id="rId91" Type="http://schemas.openxmlformats.org/officeDocument/2006/relationships/slideLayout" Target="../slideLayouts/slideLayout134.xml"/><Relationship Id="rId96" Type="http://schemas.openxmlformats.org/officeDocument/2006/relationships/slideLayout" Target="../slideLayouts/slideLayout139.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5" Type="http://schemas.openxmlformats.org/officeDocument/2006/relationships/slideLayout" Target="../slideLayouts/slideLayout58.xml"/><Relationship Id="rId23" Type="http://schemas.openxmlformats.org/officeDocument/2006/relationships/slideLayout" Target="../slideLayouts/slideLayout66.xml"/><Relationship Id="rId28" Type="http://schemas.openxmlformats.org/officeDocument/2006/relationships/slideLayout" Target="../slideLayouts/slideLayout71.xml"/><Relationship Id="rId36" Type="http://schemas.openxmlformats.org/officeDocument/2006/relationships/slideLayout" Target="../slideLayouts/slideLayout79.xml"/><Relationship Id="rId49" Type="http://schemas.openxmlformats.org/officeDocument/2006/relationships/slideLayout" Target="../slideLayouts/slideLayout92.xml"/><Relationship Id="rId57" Type="http://schemas.openxmlformats.org/officeDocument/2006/relationships/slideLayout" Target="../slideLayouts/slideLayout100.xml"/><Relationship Id="rId10" Type="http://schemas.openxmlformats.org/officeDocument/2006/relationships/slideLayout" Target="../slideLayouts/slideLayout53.xml"/><Relationship Id="rId31" Type="http://schemas.openxmlformats.org/officeDocument/2006/relationships/slideLayout" Target="../slideLayouts/slideLayout74.xml"/><Relationship Id="rId44" Type="http://schemas.openxmlformats.org/officeDocument/2006/relationships/slideLayout" Target="../slideLayouts/slideLayout87.xml"/><Relationship Id="rId52" Type="http://schemas.openxmlformats.org/officeDocument/2006/relationships/slideLayout" Target="../slideLayouts/slideLayout95.xml"/><Relationship Id="rId60" Type="http://schemas.openxmlformats.org/officeDocument/2006/relationships/slideLayout" Target="../slideLayouts/slideLayout103.xml"/><Relationship Id="rId65" Type="http://schemas.openxmlformats.org/officeDocument/2006/relationships/slideLayout" Target="../slideLayouts/slideLayout108.xml"/><Relationship Id="rId73" Type="http://schemas.openxmlformats.org/officeDocument/2006/relationships/slideLayout" Target="../slideLayouts/slideLayout116.xml"/><Relationship Id="rId78" Type="http://schemas.openxmlformats.org/officeDocument/2006/relationships/slideLayout" Target="../slideLayouts/slideLayout121.xml"/><Relationship Id="rId81" Type="http://schemas.openxmlformats.org/officeDocument/2006/relationships/slideLayout" Target="../slideLayouts/slideLayout124.xml"/><Relationship Id="rId86" Type="http://schemas.openxmlformats.org/officeDocument/2006/relationships/slideLayout" Target="../slideLayouts/slideLayout129.xml"/><Relationship Id="rId94" Type="http://schemas.openxmlformats.org/officeDocument/2006/relationships/slideLayout" Target="../slideLayouts/slideLayout137.xml"/><Relationship Id="rId99" Type="http://schemas.openxmlformats.org/officeDocument/2006/relationships/theme" Target="../theme/theme2.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3" Type="http://schemas.openxmlformats.org/officeDocument/2006/relationships/slideLayout" Target="../slideLayouts/slideLayout56.xml"/><Relationship Id="rId18" Type="http://schemas.openxmlformats.org/officeDocument/2006/relationships/slideLayout" Target="../slideLayouts/slideLayout61.xml"/><Relationship Id="rId39" Type="http://schemas.openxmlformats.org/officeDocument/2006/relationships/slideLayout" Target="../slideLayouts/slideLayout82.xml"/></Relationships>
</file>

<file path=ppt/slideMasters/_rels/slideMaster20.xml.rels><?xml version="1.0" encoding="UTF-8" standalone="yes"?>
<Relationships xmlns="http://schemas.openxmlformats.org/package/2006/relationships"><Relationship Id="rId26" Type="http://schemas.openxmlformats.org/officeDocument/2006/relationships/slideLayout" Target="../slideLayouts/slideLayout1668.xml"/><Relationship Id="rId21" Type="http://schemas.openxmlformats.org/officeDocument/2006/relationships/slideLayout" Target="../slideLayouts/slideLayout1663.xml"/><Relationship Id="rId42" Type="http://schemas.openxmlformats.org/officeDocument/2006/relationships/slideLayout" Target="../slideLayouts/slideLayout1684.xml"/><Relationship Id="rId47" Type="http://schemas.openxmlformats.org/officeDocument/2006/relationships/slideLayout" Target="../slideLayouts/slideLayout1689.xml"/><Relationship Id="rId63" Type="http://schemas.openxmlformats.org/officeDocument/2006/relationships/slideLayout" Target="../slideLayouts/slideLayout1705.xml"/><Relationship Id="rId68" Type="http://schemas.openxmlformats.org/officeDocument/2006/relationships/slideLayout" Target="../slideLayouts/slideLayout1710.xml"/><Relationship Id="rId84" Type="http://schemas.openxmlformats.org/officeDocument/2006/relationships/slideLayout" Target="../slideLayouts/slideLayout1726.xml"/><Relationship Id="rId89" Type="http://schemas.openxmlformats.org/officeDocument/2006/relationships/slideLayout" Target="../slideLayouts/slideLayout1731.xml"/><Relationship Id="rId112" Type="http://schemas.openxmlformats.org/officeDocument/2006/relationships/slideLayout" Target="../slideLayouts/slideLayout1754.xml"/><Relationship Id="rId16" Type="http://schemas.openxmlformats.org/officeDocument/2006/relationships/slideLayout" Target="../slideLayouts/slideLayout1658.xml"/><Relationship Id="rId107" Type="http://schemas.openxmlformats.org/officeDocument/2006/relationships/slideLayout" Target="../slideLayouts/slideLayout1749.xml"/><Relationship Id="rId11" Type="http://schemas.openxmlformats.org/officeDocument/2006/relationships/slideLayout" Target="../slideLayouts/slideLayout1653.xml"/><Relationship Id="rId24" Type="http://schemas.openxmlformats.org/officeDocument/2006/relationships/slideLayout" Target="../slideLayouts/slideLayout1666.xml"/><Relationship Id="rId32" Type="http://schemas.openxmlformats.org/officeDocument/2006/relationships/slideLayout" Target="../slideLayouts/slideLayout1674.xml"/><Relationship Id="rId37" Type="http://schemas.openxmlformats.org/officeDocument/2006/relationships/slideLayout" Target="../slideLayouts/slideLayout1679.xml"/><Relationship Id="rId40" Type="http://schemas.openxmlformats.org/officeDocument/2006/relationships/slideLayout" Target="../slideLayouts/slideLayout1682.xml"/><Relationship Id="rId45" Type="http://schemas.openxmlformats.org/officeDocument/2006/relationships/slideLayout" Target="../slideLayouts/slideLayout1687.xml"/><Relationship Id="rId53" Type="http://schemas.openxmlformats.org/officeDocument/2006/relationships/slideLayout" Target="../slideLayouts/slideLayout1695.xml"/><Relationship Id="rId58" Type="http://schemas.openxmlformats.org/officeDocument/2006/relationships/slideLayout" Target="../slideLayouts/slideLayout1700.xml"/><Relationship Id="rId66" Type="http://schemas.openxmlformats.org/officeDocument/2006/relationships/slideLayout" Target="../slideLayouts/slideLayout1708.xml"/><Relationship Id="rId74" Type="http://schemas.openxmlformats.org/officeDocument/2006/relationships/slideLayout" Target="../slideLayouts/slideLayout1716.xml"/><Relationship Id="rId79" Type="http://schemas.openxmlformats.org/officeDocument/2006/relationships/slideLayout" Target="../slideLayouts/slideLayout1721.xml"/><Relationship Id="rId87" Type="http://schemas.openxmlformats.org/officeDocument/2006/relationships/slideLayout" Target="../slideLayouts/slideLayout1729.xml"/><Relationship Id="rId102" Type="http://schemas.openxmlformats.org/officeDocument/2006/relationships/slideLayout" Target="../slideLayouts/slideLayout1744.xml"/><Relationship Id="rId110" Type="http://schemas.openxmlformats.org/officeDocument/2006/relationships/slideLayout" Target="../slideLayouts/slideLayout1752.xml"/><Relationship Id="rId115" Type="http://schemas.openxmlformats.org/officeDocument/2006/relationships/theme" Target="../theme/theme20.xml"/><Relationship Id="rId5" Type="http://schemas.openxmlformats.org/officeDocument/2006/relationships/slideLayout" Target="../slideLayouts/slideLayout1647.xml"/><Relationship Id="rId61" Type="http://schemas.openxmlformats.org/officeDocument/2006/relationships/slideLayout" Target="../slideLayouts/slideLayout1703.xml"/><Relationship Id="rId82" Type="http://schemas.openxmlformats.org/officeDocument/2006/relationships/slideLayout" Target="../slideLayouts/slideLayout1724.xml"/><Relationship Id="rId90" Type="http://schemas.openxmlformats.org/officeDocument/2006/relationships/slideLayout" Target="../slideLayouts/slideLayout1732.xml"/><Relationship Id="rId95" Type="http://schemas.openxmlformats.org/officeDocument/2006/relationships/slideLayout" Target="../slideLayouts/slideLayout1737.xml"/><Relationship Id="rId19" Type="http://schemas.openxmlformats.org/officeDocument/2006/relationships/slideLayout" Target="../slideLayouts/slideLayout1661.xml"/><Relationship Id="rId14" Type="http://schemas.openxmlformats.org/officeDocument/2006/relationships/slideLayout" Target="../slideLayouts/slideLayout1656.xml"/><Relationship Id="rId22" Type="http://schemas.openxmlformats.org/officeDocument/2006/relationships/slideLayout" Target="../slideLayouts/slideLayout1664.xml"/><Relationship Id="rId27" Type="http://schemas.openxmlformats.org/officeDocument/2006/relationships/slideLayout" Target="../slideLayouts/slideLayout1669.xml"/><Relationship Id="rId30" Type="http://schemas.openxmlformats.org/officeDocument/2006/relationships/slideLayout" Target="../slideLayouts/slideLayout1672.xml"/><Relationship Id="rId35" Type="http://schemas.openxmlformats.org/officeDocument/2006/relationships/slideLayout" Target="../slideLayouts/slideLayout1677.xml"/><Relationship Id="rId43" Type="http://schemas.openxmlformats.org/officeDocument/2006/relationships/slideLayout" Target="../slideLayouts/slideLayout1685.xml"/><Relationship Id="rId48" Type="http://schemas.openxmlformats.org/officeDocument/2006/relationships/slideLayout" Target="../slideLayouts/slideLayout1690.xml"/><Relationship Id="rId56" Type="http://schemas.openxmlformats.org/officeDocument/2006/relationships/slideLayout" Target="../slideLayouts/slideLayout1698.xml"/><Relationship Id="rId64" Type="http://schemas.openxmlformats.org/officeDocument/2006/relationships/slideLayout" Target="../slideLayouts/slideLayout1706.xml"/><Relationship Id="rId69" Type="http://schemas.openxmlformats.org/officeDocument/2006/relationships/slideLayout" Target="../slideLayouts/slideLayout1711.xml"/><Relationship Id="rId77" Type="http://schemas.openxmlformats.org/officeDocument/2006/relationships/slideLayout" Target="../slideLayouts/slideLayout1719.xml"/><Relationship Id="rId100" Type="http://schemas.openxmlformats.org/officeDocument/2006/relationships/slideLayout" Target="../slideLayouts/slideLayout1742.xml"/><Relationship Id="rId105" Type="http://schemas.openxmlformats.org/officeDocument/2006/relationships/slideLayout" Target="../slideLayouts/slideLayout1747.xml"/><Relationship Id="rId113" Type="http://schemas.openxmlformats.org/officeDocument/2006/relationships/slideLayout" Target="../slideLayouts/slideLayout1755.xml"/><Relationship Id="rId8" Type="http://schemas.openxmlformats.org/officeDocument/2006/relationships/slideLayout" Target="../slideLayouts/slideLayout1650.xml"/><Relationship Id="rId51" Type="http://schemas.openxmlformats.org/officeDocument/2006/relationships/slideLayout" Target="../slideLayouts/slideLayout1693.xml"/><Relationship Id="rId72" Type="http://schemas.openxmlformats.org/officeDocument/2006/relationships/slideLayout" Target="../slideLayouts/slideLayout1714.xml"/><Relationship Id="rId80" Type="http://schemas.openxmlformats.org/officeDocument/2006/relationships/slideLayout" Target="../slideLayouts/slideLayout1722.xml"/><Relationship Id="rId85" Type="http://schemas.openxmlformats.org/officeDocument/2006/relationships/slideLayout" Target="../slideLayouts/slideLayout1727.xml"/><Relationship Id="rId93" Type="http://schemas.openxmlformats.org/officeDocument/2006/relationships/slideLayout" Target="../slideLayouts/slideLayout1735.xml"/><Relationship Id="rId98" Type="http://schemas.openxmlformats.org/officeDocument/2006/relationships/slideLayout" Target="../slideLayouts/slideLayout1740.xml"/><Relationship Id="rId3" Type="http://schemas.openxmlformats.org/officeDocument/2006/relationships/slideLayout" Target="../slideLayouts/slideLayout1645.xml"/><Relationship Id="rId12" Type="http://schemas.openxmlformats.org/officeDocument/2006/relationships/slideLayout" Target="../slideLayouts/slideLayout1654.xml"/><Relationship Id="rId17" Type="http://schemas.openxmlformats.org/officeDocument/2006/relationships/slideLayout" Target="../slideLayouts/slideLayout1659.xml"/><Relationship Id="rId25" Type="http://schemas.openxmlformats.org/officeDocument/2006/relationships/slideLayout" Target="../slideLayouts/slideLayout1667.xml"/><Relationship Id="rId33" Type="http://schemas.openxmlformats.org/officeDocument/2006/relationships/slideLayout" Target="../slideLayouts/slideLayout1675.xml"/><Relationship Id="rId38" Type="http://schemas.openxmlformats.org/officeDocument/2006/relationships/slideLayout" Target="../slideLayouts/slideLayout1680.xml"/><Relationship Id="rId46" Type="http://schemas.openxmlformats.org/officeDocument/2006/relationships/slideLayout" Target="../slideLayouts/slideLayout1688.xml"/><Relationship Id="rId59" Type="http://schemas.openxmlformats.org/officeDocument/2006/relationships/slideLayout" Target="../slideLayouts/slideLayout1701.xml"/><Relationship Id="rId67" Type="http://schemas.openxmlformats.org/officeDocument/2006/relationships/slideLayout" Target="../slideLayouts/slideLayout1709.xml"/><Relationship Id="rId103" Type="http://schemas.openxmlformats.org/officeDocument/2006/relationships/slideLayout" Target="../slideLayouts/slideLayout1745.xml"/><Relationship Id="rId108" Type="http://schemas.openxmlformats.org/officeDocument/2006/relationships/slideLayout" Target="../slideLayouts/slideLayout1750.xml"/><Relationship Id="rId20" Type="http://schemas.openxmlformats.org/officeDocument/2006/relationships/slideLayout" Target="../slideLayouts/slideLayout1662.xml"/><Relationship Id="rId41" Type="http://schemas.openxmlformats.org/officeDocument/2006/relationships/slideLayout" Target="../slideLayouts/slideLayout1683.xml"/><Relationship Id="rId54" Type="http://schemas.openxmlformats.org/officeDocument/2006/relationships/slideLayout" Target="../slideLayouts/slideLayout1696.xml"/><Relationship Id="rId62" Type="http://schemas.openxmlformats.org/officeDocument/2006/relationships/slideLayout" Target="../slideLayouts/slideLayout1704.xml"/><Relationship Id="rId70" Type="http://schemas.openxmlformats.org/officeDocument/2006/relationships/slideLayout" Target="../slideLayouts/slideLayout1712.xml"/><Relationship Id="rId75" Type="http://schemas.openxmlformats.org/officeDocument/2006/relationships/slideLayout" Target="../slideLayouts/slideLayout1717.xml"/><Relationship Id="rId83" Type="http://schemas.openxmlformats.org/officeDocument/2006/relationships/slideLayout" Target="../slideLayouts/slideLayout1725.xml"/><Relationship Id="rId88" Type="http://schemas.openxmlformats.org/officeDocument/2006/relationships/slideLayout" Target="../slideLayouts/slideLayout1730.xml"/><Relationship Id="rId91" Type="http://schemas.openxmlformats.org/officeDocument/2006/relationships/slideLayout" Target="../slideLayouts/slideLayout1733.xml"/><Relationship Id="rId96" Type="http://schemas.openxmlformats.org/officeDocument/2006/relationships/slideLayout" Target="../slideLayouts/slideLayout1738.xml"/><Relationship Id="rId111" Type="http://schemas.openxmlformats.org/officeDocument/2006/relationships/slideLayout" Target="../slideLayouts/slideLayout1753.xml"/><Relationship Id="rId1" Type="http://schemas.openxmlformats.org/officeDocument/2006/relationships/slideLayout" Target="../slideLayouts/slideLayout1643.xml"/><Relationship Id="rId6" Type="http://schemas.openxmlformats.org/officeDocument/2006/relationships/slideLayout" Target="../slideLayouts/slideLayout1648.xml"/><Relationship Id="rId15" Type="http://schemas.openxmlformats.org/officeDocument/2006/relationships/slideLayout" Target="../slideLayouts/slideLayout1657.xml"/><Relationship Id="rId23" Type="http://schemas.openxmlformats.org/officeDocument/2006/relationships/slideLayout" Target="../slideLayouts/slideLayout1665.xml"/><Relationship Id="rId28" Type="http://schemas.openxmlformats.org/officeDocument/2006/relationships/slideLayout" Target="../slideLayouts/slideLayout1670.xml"/><Relationship Id="rId36" Type="http://schemas.openxmlformats.org/officeDocument/2006/relationships/slideLayout" Target="../slideLayouts/slideLayout1678.xml"/><Relationship Id="rId49" Type="http://schemas.openxmlformats.org/officeDocument/2006/relationships/slideLayout" Target="../slideLayouts/slideLayout1691.xml"/><Relationship Id="rId57" Type="http://schemas.openxmlformats.org/officeDocument/2006/relationships/slideLayout" Target="../slideLayouts/slideLayout1699.xml"/><Relationship Id="rId106" Type="http://schemas.openxmlformats.org/officeDocument/2006/relationships/slideLayout" Target="../slideLayouts/slideLayout1748.xml"/><Relationship Id="rId114" Type="http://schemas.openxmlformats.org/officeDocument/2006/relationships/slideLayout" Target="../slideLayouts/slideLayout1756.xml"/><Relationship Id="rId10" Type="http://schemas.openxmlformats.org/officeDocument/2006/relationships/slideLayout" Target="../slideLayouts/slideLayout1652.xml"/><Relationship Id="rId31" Type="http://schemas.openxmlformats.org/officeDocument/2006/relationships/slideLayout" Target="../slideLayouts/slideLayout1673.xml"/><Relationship Id="rId44" Type="http://schemas.openxmlformats.org/officeDocument/2006/relationships/slideLayout" Target="../slideLayouts/slideLayout1686.xml"/><Relationship Id="rId52" Type="http://schemas.openxmlformats.org/officeDocument/2006/relationships/slideLayout" Target="../slideLayouts/slideLayout1694.xml"/><Relationship Id="rId60" Type="http://schemas.openxmlformats.org/officeDocument/2006/relationships/slideLayout" Target="../slideLayouts/slideLayout1702.xml"/><Relationship Id="rId65" Type="http://schemas.openxmlformats.org/officeDocument/2006/relationships/slideLayout" Target="../slideLayouts/slideLayout1707.xml"/><Relationship Id="rId73" Type="http://schemas.openxmlformats.org/officeDocument/2006/relationships/slideLayout" Target="../slideLayouts/slideLayout1715.xml"/><Relationship Id="rId78" Type="http://schemas.openxmlformats.org/officeDocument/2006/relationships/slideLayout" Target="../slideLayouts/slideLayout1720.xml"/><Relationship Id="rId81" Type="http://schemas.openxmlformats.org/officeDocument/2006/relationships/slideLayout" Target="../slideLayouts/slideLayout1723.xml"/><Relationship Id="rId86" Type="http://schemas.openxmlformats.org/officeDocument/2006/relationships/slideLayout" Target="../slideLayouts/slideLayout1728.xml"/><Relationship Id="rId94" Type="http://schemas.openxmlformats.org/officeDocument/2006/relationships/slideLayout" Target="../slideLayouts/slideLayout1736.xml"/><Relationship Id="rId99" Type="http://schemas.openxmlformats.org/officeDocument/2006/relationships/slideLayout" Target="../slideLayouts/slideLayout1741.xml"/><Relationship Id="rId101" Type="http://schemas.openxmlformats.org/officeDocument/2006/relationships/slideLayout" Target="../slideLayouts/slideLayout1743.xml"/><Relationship Id="rId4" Type="http://schemas.openxmlformats.org/officeDocument/2006/relationships/slideLayout" Target="../slideLayouts/slideLayout1646.xml"/><Relationship Id="rId9" Type="http://schemas.openxmlformats.org/officeDocument/2006/relationships/slideLayout" Target="../slideLayouts/slideLayout1651.xml"/><Relationship Id="rId13" Type="http://schemas.openxmlformats.org/officeDocument/2006/relationships/slideLayout" Target="../slideLayouts/slideLayout1655.xml"/><Relationship Id="rId18" Type="http://schemas.openxmlformats.org/officeDocument/2006/relationships/slideLayout" Target="../slideLayouts/slideLayout1660.xml"/><Relationship Id="rId39" Type="http://schemas.openxmlformats.org/officeDocument/2006/relationships/slideLayout" Target="../slideLayouts/slideLayout1681.xml"/><Relationship Id="rId109" Type="http://schemas.openxmlformats.org/officeDocument/2006/relationships/slideLayout" Target="../slideLayouts/slideLayout1751.xml"/><Relationship Id="rId34" Type="http://schemas.openxmlformats.org/officeDocument/2006/relationships/slideLayout" Target="../slideLayouts/slideLayout1676.xml"/><Relationship Id="rId50" Type="http://schemas.openxmlformats.org/officeDocument/2006/relationships/slideLayout" Target="../slideLayouts/slideLayout1692.xml"/><Relationship Id="rId55" Type="http://schemas.openxmlformats.org/officeDocument/2006/relationships/slideLayout" Target="../slideLayouts/slideLayout1697.xml"/><Relationship Id="rId76" Type="http://schemas.openxmlformats.org/officeDocument/2006/relationships/slideLayout" Target="../slideLayouts/slideLayout1718.xml"/><Relationship Id="rId97" Type="http://schemas.openxmlformats.org/officeDocument/2006/relationships/slideLayout" Target="../slideLayouts/slideLayout1739.xml"/><Relationship Id="rId104" Type="http://schemas.openxmlformats.org/officeDocument/2006/relationships/slideLayout" Target="../slideLayouts/slideLayout1746.xml"/><Relationship Id="rId7" Type="http://schemas.openxmlformats.org/officeDocument/2006/relationships/slideLayout" Target="../slideLayouts/slideLayout1649.xml"/><Relationship Id="rId71" Type="http://schemas.openxmlformats.org/officeDocument/2006/relationships/slideLayout" Target="../slideLayouts/slideLayout1713.xml"/><Relationship Id="rId92" Type="http://schemas.openxmlformats.org/officeDocument/2006/relationships/slideLayout" Target="../slideLayouts/slideLayout1734.xml"/><Relationship Id="rId2" Type="http://schemas.openxmlformats.org/officeDocument/2006/relationships/slideLayout" Target="../slideLayouts/slideLayout1644.xml"/><Relationship Id="rId29" Type="http://schemas.openxmlformats.org/officeDocument/2006/relationships/slideLayout" Target="../slideLayouts/slideLayout1671.xml"/></Relationships>
</file>

<file path=ppt/slideMasters/_rels/slideMaster21.xml.rels><?xml version="1.0" encoding="UTF-8" standalone="yes"?>
<Relationships xmlns="http://schemas.openxmlformats.org/package/2006/relationships"><Relationship Id="rId117" Type="http://schemas.openxmlformats.org/officeDocument/2006/relationships/slideLayout" Target="../slideLayouts/slideLayout1873.xml"/><Relationship Id="rId21" Type="http://schemas.openxmlformats.org/officeDocument/2006/relationships/slideLayout" Target="../slideLayouts/slideLayout1777.xml"/><Relationship Id="rId42" Type="http://schemas.openxmlformats.org/officeDocument/2006/relationships/slideLayout" Target="../slideLayouts/slideLayout1798.xml"/><Relationship Id="rId63" Type="http://schemas.openxmlformats.org/officeDocument/2006/relationships/slideLayout" Target="../slideLayouts/slideLayout1819.xml"/><Relationship Id="rId84" Type="http://schemas.openxmlformats.org/officeDocument/2006/relationships/slideLayout" Target="../slideLayouts/slideLayout1840.xml"/><Relationship Id="rId138" Type="http://schemas.openxmlformats.org/officeDocument/2006/relationships/slideLayout" Target="../slideLayouts/slideLayout1894.xml"/><Relationship Id="rId159" Type="http://schemas.openxmlformats.org/officeDocument/2006/relationships/slideLayout" Target="../slideLayouts/slideLayout1915.xml"/><Relationship Id="rId170" Type="http://schemas.openxmlformats.org/officeDocument/2006/relationships/slideLayout" Target="../slideLayouts/slideLayout1926.xml"/><Relationship Id="rId191" Type="http://schemas.openxmlformats.org/officeDocument/2006/relationships/slideLayout" Target="../slideLayouts/slideLayout1947.xml"/><Relationship Id="rId205" Type="http://schemas.openxmlformats.org/officeDocument/2006/relationships/slideLayout" Target="../slideLayouts/slideLayout1961.xml"/><Relationship Id="rId107" Type="http://schemas.openxmlformats.org/officeDocument/2006/relationships/slideLayout" Target="../slideLayouts/slideLayout1863.xml"/><Relationship Id="rId11" Type="http://schemas.openxmlformats.org/officeDocument/2006/relationships/slideLayout" Target="../slideLayouts/slideLayout1767.xml"/><Relationship Id="rId32" Type="http://schemas.openxmlformats.org/officeDocument/2006/relationships/slideLayout" Target="../slideLayouts/slideLayout1788.xml"/><Relationship Id="rId53" Type="http://schemas.openxmlformats.org/officeDocument/2006/relationships/slideLayout" Target="../slideLayouts/slideLayout1809.xml"/><Relationship Id="rId74" Type="http://schemas.openxmlformats.org/officeDocument/2006/relationships/slideLayout" Target="../slideLayouts/slideLayout1830.xml"/><Relationship Id="rId128" Type="http://schemas.openxmlformats.org/officeDocument/2006/relationships/slideLayout" Target="../slideLayouts/slideLayout1884.xml"/><Relationship Id="rId149" Type="http://schemas.openxmlformats.org/officeDocument/2006/relationships/slideLayout" Target="../slideLayouts/slideLayout1905.xml"/><Relationship Id="rId5" Type="http://schemas.openxmlformats.org/officeDocument/2006/relationships/slideLayout" Target="../slideLayouts/slideLayout1761.xml"/><Relationship Id="rId90" Type="http://schemas.openxmlformats.org/officeDocument/2006/relationships/slideLayout" Target="../slideLayouts/slideLayout1846.xml"/><Relationship Id="rId95" Type="http://schemas.openxmlformats.org/officeDocument/2006/relationships/slideLayout" Target="../slideLayouts/slideLayout1851.xml"/><Relationship Id="rId160" Type="http://schemas.openxmlformats.org/officeDocument/2006/relationships/slideLayout" Target="../slideLayouts/slideLayout1916.xml"/><Relationship Id="rId165" Type="http://schemas.openxmlformats.org/officeDocument/2006/relationships/slideLayout" Target="../slideLayouts/slideLayout1921.xml"/><Relationship Id="rId181" Type="http://schemas.openxmlformats.org/officeDocument/2006/relationships/slideLayout" Target="../slideLayouts/slideLayout1937.xml"/><Relationship Id="rId186" Type="http://schemas.openxmlformats.org/officeDocument/2006/relationships/slideLayout" Target="../slideLayouts/slideLayout1942.xml"/><Relationship Id="rId216" Type="http://schemas.openxmlformats.org/officeDocument/2006/relationships/slideLayout" Target="../slideLayouts/slideLayout1972.xml"/><Relationship Id="rId211" Type="http://schemas.openxmlformats.org/officeDocument/2006/relationships/slideLayout" Target="../slideLayouts/slideLayout1967.xml"/><Relationship Id="rId22" Type="http://schemas.openxmlformats.org/officeDocument/2006/relationships/slideLayout" Target="../slideLayouts/slideLayout1778.xml"/><Relationship Id="rId27" Type="http://schemas.openxmlformats.org/officeDocument/2006/relationships/slideLayout" Target="../slideLayouts/slideLayout1783.xml"/><Relationship Id="rId43" Type="http://schemas.openxmlformats.org/officeDocument/2006/relationships/slideLayout" Target="../slideLayouts/slideLayout1799.xml"/><Relationship Id="rId48" Type="http://schemas.openxmlformats.org/officeDocument/2006/relationships/slideLayout" Target="../slideLayouts/slideLayout1804.xml"/><Relationship Id="rId64" Type="http://schemas.openxmlformats.org/officeDocument/2006/relationships/slideLayout" Target="../slideLayouts/slideLayout1820.xml"/><Relationship Id="rId69" Type="http://schemas.openxmlformats.org/officeDocument/2006/relationships/slideLayout" Target="../slideLayouts/slideLayout1825.xml"/><Relationship Id="rId113" Type="http://schemas.openxmlformats.org/officeDocument/2006/relationships/slideLayout" Target="../slideLayouts/slideLayout1869.xml"/><Relationship Id="rId118" Type="http://schemas.openxmlformats.org/officeDocument/2006/relationships/slideLayout" Target="../slideLayouts/slideLayout1874.xml"/><Relationship Id="rId134" Type="http://schemas.openxmlformats.org/officeDocument/2006/relationships/slideLayout" Target="../slideLayouts/slideLayout1890.xml"/><Relationship Id="rId139" Type="http://schemas.openxmlformats.org/officeDocument/2006/relationships/slideLayout" Target="../slideLayouts/slideLayout1895.xml"/><Relationship Id="rId80" Type="http://schemas.openxmlformats.org/officeDocument/2006/relationships/slideLayout" Target="../slideLayouts/slideLayout1836.xml"/><Relationship Id="rId85" Type="http://schemas.openxmlformats.org/officeDocument/2006/relationships/slideLayout" Target="../slideLayouts/slideLayout1841.xml"/><Relationship Id="rId150" Type="http://schemas.openxmlformats.org/officeDocument/2006/relationships/slideLayout" Target="../slideLayouts/slideLayout1906.xml"/><Relationship Id="rId155" Type="http://schemas.openxmlformats.org/officeDocument/2006/relationships/slideLayout" Target="../slideLayouts/slideLayout1911.xml"/><Relationship Id="rId171" Type="http://schemas.openxmlformats.org/officeDocument/2006/relationships/slideLayout" Target="../slideLayouts/slideLayout1927.xml"/><Relationship Id="rId176" Type="http://schemas.openxmlformats.org/officeDocument/2006/relationships/slideLayout" Target="../slideLayouts/slideLayout1932.xml"/><Relationship Id="rId192" Type="http://schemas.openxmlformats.org/officeDocument/2006/relationships/slideLayout" Target="../slideLayouts/slideLayout1948.xml"/><Relationship Id="rId197" Type="http://schemas.openxmlformats.org/officeDocument/2006/relationships/slideLayout" Target="../slideLayouts/slideLayout1953.xml"/><Relationship Id="rId206" Type="http://schemas.openxmlformats.org/officeDocument/2006/relationships/slideLayout" Target="../slideLayouts/slideLayout1962.xml"/><Relationship Id="rId201" Type="http://schemas.openxmlformats.org/officeDocument/2006/relationships/slideLayout" Target="../slideLayouts/slideLayout1957.xml"/><Relationship Id="rId12" Type="http://schemas.openxmlformats.org/officeDocument/2006/relationships/slideLayout" Target="../slideLayouts/slideLayout1768.xml"/><Relationship Id="rId17" Type="http://schemas.openxmlformats.org/officeDocument/2006/relationships/slideLayout" Target="../slideLayouts/slideLayout1773.xml"/><Relationship Id="rId33" Type="http://schemas.openxmlformats.org/officeDocument/2006/relationships/slideLayout" Target="../slideLayouts/slideLayout1789.xml"/><Relationship Id="rId38" Type="http://schemas.openxmlformats.org/officeDocument/2006/relationships/slideLayout" Target="../slideLayouts/slideLayout1794.xml"/><Relationship Id="rId59" Type="http://schemas.openxmlformats.org/officeDocument/2006/relationships/slideLayout" Target="../slideLayouts/slideLayout1815.xml"/><Relationship Id="rId103" Type="http://schemas.openxmlformats.org/officeDocument/2006/relationships/slideLayout" Target="../slideLayouts/slideLayout1859.xml"/><Relationship Id="rId108" Type="http://schemas.openxmlformats.org/officeDocument/2006/relationships/slideLayout" Target="../slideLayouts/slideLayout1864.xml"/><Relationship Id="rId124" Type="http://schemas.openxmlformats.org/officeDocument/2006/relationships/slideLayout" Target="../slideLayouts/slideLayout1880.xml"/><Relationship Id="rId129" Type="http://schemas.openxmlformats.org/officeDocument/2006/relationships/slideLayout" Target="../slideLayouts/slideLayout1885.xml"/><Relationship Id="rId54" Type="http://schemas.openxmlformats.org/officeDocument/2006/relationships/slideLayout" Target="../slideLayouts/slideLayout1810.xml"/><Relationship Id="rId70" Type="http://schemas.openxmlformats.org/officeDocument/2006/relationships/slideLayout" Target="../slideLayouts/slideLayout1826.xml"/><Relationship Id="rId75" Type="http://schemas.openxmlformats.org/officeDocument/2006/relationships/slideLayout" Target="../slideLayouts/slideLayout1831.xml"/><Relationship Id="rId91" Type="http://schemas.openxmlformats.org/officeDocument/2006/relationships/slideLayout" Target="../slideLayouts/slideLayout1847.xml"/><Relationship Id="rId96" Type="http://schemas.openxmlformats.org/officeDocument/2006/relationships/slideLayout" Target="../slideLayouts/slideLayout1852.xml"/><Relationship Id="rId140" Type="http://schemas.openxmlformats.org/officeDocument/2006/relationships/slideLayout" Target="../slideLayouts/slideLayout1896.xml"/><Relationship Id="rId145" Type="http://schemas.openxmlformats.org/officeDocument/2006/relationships/slideLayout" Target="../slideLayouts/slideLayout1901.xml"/><Relationship Id="rId161" Type="http://schemas.openxmlformats.org/officeDocument/2006/relationships/slideLayout" Target="../slideLayouts/slideLayout1917.xml"/><Relationship Id="rId166" Type="http://schemas.openxmlformats.org/officeDocument/2006/relationships/slideLayout" Target="../slideLayouts/slideLayout1922.xml"/><Relationship Id="rId182" Type="http://schemas.openxmlformats.org/officeDocument/2006/relationships/slideLayout" Target="../slideLayouts/slideLayout1938.xml"/><Relationship Id="rId187" Type="http://schemas.openxmlformats.org/officeDocument/2006/relationships/slideLayout" Target="../slideLayouts/slideLayout1943.xml"/><Relationship Id="rId217" Type="http://schemas.openxmlformats.org/officeDocument/2006/relationships/slideLayout" Target="../slideLayouts/slideLayout1973.xml"/><Relationship Id="rId1" Type="http://schemas.openxmlformats.org/officeDocument/2006/relationships/slideLayout" Target="../slideLayouts/slideLayout1757.xml"/><Relationship Id="rId6" Type="http://schemas.openxmlformats.org/officeDocument/2006/relationships/slideLayout" Target="../slideLayouts/slideLayout1762.xml"/><Relationship Id="rId212" Type="http://schemas.openxmlformats.org/officeDocument/2006/relationships/slideLayout" Target="../slideLayouts/slideLayout1968.xml"/><Relationship Id="rId23" Type="http://schemas.openxmlformats.org/officeDocument/2006/relationships/slideLayout" Target="../slideLayouts/slideLayout1779.xml"/><Relationship Id="rId28" Type="http://schemas.openxmlformats.org/officeDocument/2006/relationships/slideLayout" Target="../slideLayouts/slideLayout1784.xml"/><Relationship Id="rId49" Type="http://schemas.openxmlformats.org/officeDocument/2006/relationships/slideLayout" Target="../slideLayouts/slideLayout1805.xml"/><Relationship Id="rId114" Type="http://schemas.openxmlformats.org/officeDocument/2006/relationships/slideLayout" Target="../slideLayouts/slideLayout1870.xml"/><Relationship Id="rId119" Type="http://schemas.openxmlformats.org/officeDocument/2006/relationships/slideLayout" Target="../slideLayouts/slideLayout1875.xml"/><Relationship Id="rId44" Type="http://schemas.openxmlformats.org/officeDocument/2006/relationships/slideLayout" Target="../slideLayouts/slideLayout1800.xml"/><Relationship Id="rId60" Type="http://schemas.openxmlformats.org/officeDocument/2006/relationships/slideLayout" Target="../slideLayouts/slideLayout1816.xml"/><Relationship Id="rId65" Type="http://schemas.openxmlformats.org/officeDocument/2006/relationships/slideLayout" Target="../slideLayouts/slideLayout1821.xml"/><Relationship Id="rId81" Type="http://schemas.openxmlformats.org/officeDocument/2006/relationships/slideLayout" Target="../slideLayouts/slideLayout1837.xml"/><Relationship Id="rId86" Type="http://schemas.openxmlformats.org/officeDocument/2006/relationships/slideLayout" Target="../slideLayouts/slideLayout1842.xml"/><Relationship Id="rId130" Type="http://schemas.openxmlformats.org/officeDocument/2006/relationships/slideLayout" Target="../slideLayouts/slideLayout1886.xml"/><Relationship Id="rId135" Type="http://schemas.openxmlformats.org/officeDocument/2006/relationships/slideLayout" Target="../slideLayouts/slideLayout1891.xml"/><Relationship Id="rId151" Type="http://schemas.openxmlformats.org/officeDocument/2006/relationships/slideLayout" Target="../slideLayouts/slideLayout1907.xml"/><Relationship Id="rId156" Type="http://schemas.openxmlformats.org/officeDocument/2006/relationships/slideLayout" Target="../slideLayouts/slideLayout1912.xml"/><Relationship Id="rId177" Type="http://schemas.openxmlformats.org/officeDocument/2006/relationships/slideLayout" Target="../slideLayouts/slideLayout1933.xml"/><Relationship Id="rId198" Type="http://schemas.openxmlformats.org/officeDocument/2006/relationships/slideLayout" Target="../slideLayouts/slideLayout1954.xml"/><Relationship Id="rId172" Type="http://schemas.openxmlformats.org/officeDocument/2006/relationships/slideLayout" Target="../slideLayouts/slideLayout1928.xml"/><Relationship Id="rId193" Type="http://schemas.openxmlformats.org/officeDocument/2006/relationships/slideLayout" Target="../slideLayouts/slideLayout1949.xml"/><Relationship Id="rId202" Type="http://schemas.openxmlformats.org/officeDocument/2006/relationships/slideLayout" Target="../slideLayouts/slideLayout1958.xml"/><Relationship Id="rId207" Type="http://schemas.openxmlformats.org/officeDocument/2006/relationships/slideLayout" Target="../slideLayouts/slideLayout1963.xml"/><Relationship Id="rId13" Type="http://schemas.openxmlformats.org/officeDocument/2006/relationships/slideLayout" Target="../slideLayouts/slideLayout1769.xml"/><Relationship Id="rId18" Type="http://schemas.openxmlformats.org/officeDocument/2006/relationships/slideLayout" Target="../slideLayouts/slideLayout1774.xml"/><Relationship Id="rId39" Type="http://schemas.openxmlformats.org/officeDocument/2006/relationships/slideLayout" Target="../slideLayouts/slideLayout1795.xml"/><Relationship Id="rId109" Type="http://schemas.openxmlformats.org/officeDocument/2006/relationships/slideLayout" Target="../slideLayouts/slideLayout1865.xml"/><Relationship Id="rId34" Type="http://schemas.openxmlformats.org/officeDocument/2006/relationships/slideLayout" Target="../slideLayouts/slideLayout1790.xml"/><Relationship Id="rId50" Type="http://schemas.openxmlformats.org/officeDocument/2006/relationships/slideLayout" Target="../slideLayouts/slideLayout1806.xml"/><Relationship Id="rId55" Type="http://schemas.openxmlformats.org/officeDocument/2006/relationships/slideLayout" Target="../slideLayouts/slideLayout1811.xml"/><Relationship Id="rId76" Type="http://schemas.openxmlformats.org/officeDocument/2006/relationships/slideLayout" Target="../slideLayouts/slideLayout1832.xml"/><Relationship Id="rId97" Type="http://schemas.openxmlformats.org/officeDocument/2006/relationships/slideLayout" Target="../slideLayouts/slideLayout1853.xml"/><Relationship Id="rId104" Type="http://schemas.openxmlformats.org/officeDocument/2006/relationships/slideLayout" Target="../slideLayouts/slideLayout1860.xml"/><Relationship Id="rId120" Type="http://schemas.openxmlformats.org/officeDocument/2006/relationships/slideLayout" Target="../slideLayouts/slideLayout1876.xml"/><Relationship Id="rId125" Type="http://schemas.openxmlformats.org/officeDocument/2006/relationships/slideLayout" Target="../slideLayouts/slideLayout1881.xml"/><Relationship Id="rId141" Type="http://schemas.openxmlformats.org/officeDocument/2006/relationships/slideLayout" Target="../slideLayouts/slideLayout1897.xml"/><Relationship Id="rId146" Type="http://schemas.openxmlformats.org/officeDocument/2006/relationships/slideLayout" Target="../slideLayouts/slideLayout1902.xml"/><Relationship Id="rId167" Type="http://schemas.openxmlformats.org/officeDocument/2006/relationships/slideLayout" Target="../slideLayouts/slideLayout1923.xml"/><Relationship Id="rId188" Type="http://schemas.openxmlformats.org/officeDocument/2006/relationships/slideLayout" Target="../slideLayouts/slideLayout1944.xml"/><Relationship Id="rId7" Type="http://schemas.openxmlformats.org/officeDocument/2006/relationships/slideLayout" Target="../slideLayouts/slideLayout1763.xml"/><Relationship Id="rId71" Type="http://schemas.openxmlformats.org/officeDocument/2006/relationships/slideLayout" Target="../slideLayouts/slideLayout1827.xml"/><Relationship Id="rId92" Type="http://schemas.openxmlformats.org/officeDocument/2006/relationships/slideLayout" Target="../slideLayouts/slideLayout1848.xml"/><Relationship Id="rId162" Type="http://schemas.openxmlformats.org/officeDocument/2006/relationships/slideLayout" Target="../slideLayouts/slideLayout1918.xml"/><Relationship Id="rId183" Type="http://schemas.openxmlformats.org/officeDocument/2006/relationships/slideLayout" Target="../slideLayouts/slideLayout1939.xml"/><Relationship Id="rId213" Type="http://schemas.openxmlformats.org/officeDocument/2006/relationships/slideLayout" Target="../slideLayouts/slideLayout1969.xml"/><Relationship Id="rId218" Type="http://schemas.openxmlformats.org/officeDocument/2006/relationships/theme" Target="../theme/theme21.xml"/><Relationship Id="rId2" Type="http://schemas.openxmlformats.org/officeDocument/2006/relationships/slideLayout" Target="../slideLayouts/slideLayout1758.xml"/><Relationship Id="rId29" Type="http://schemas.openxmlformats.org/officeDocument/2006/relationships/slideLayout" Target="../slideLayouts/slideLayout1785.xml"/><Relationship Id="rId24" Type="http://schemas.openxmlformats.org/officeDocument/2006/relationships/slideLayout" Target="../slideLayouts/slideLayout1780.xml"/><Relationship Id="rId40" Type="http://schemas.openxmlformats.org/officeDocument/2006/relationships/slideLayout" Target="../slideLayouts/slideLayout1796.xml"/><Relationship Id="rId45" Type="http://schemas.openxmlformats.org/officeDocument/2006/relationships/slideLayout" Target="../slideLayouts/slideLayout1801.xml"/><Relationship Id="rId66" Type="http://schemas.openxmlformats.org/officeDocument/2006/relationships/slideLayout" Target="../slideLayouts/slideLayout1822.xml"/><Relationship Id="rId87" Type="http://schemas.openxmlformats.org/officeDocument/2006/relationships/slideLayout" Target="../slideLayouts/slideLayout1843.xml"/><Relationship Id="rId110" Type="http://schemas.openxmlformats.org/officeDocument/2006/relationships/slideLayout" Target="../slideLayouts/slideLayout1866.xml"/><Relationship Id="rId115" Type="http://schemas.openxmlformats.org/officeDocument/2006/relationships/slideLayout" Target="../slideLayouts/slideLayout1871.xml"/><Relationship Id="rId131" Type="http://schemas.openxmlformats.org/officeDocument/2006/relationships/slideLayout" Target="../slideLayouts/slideLayout1887.xml"/><Relationship Id="rId136" Type="http://schemas.openxmlformats.org/officeDocument/2006/relationships/slideLayout" Target="../slideLayouts/slideLayout1892.xml"/><Relationship Id="rId157" Type="http://schemas.openxmlformats.org/officeDocument/2006/relationships/slideLayout" Target="../slideLayouts/slideLayout1913.xml"/><Relationship Id="rId178" Type="http://schemas.openxmlformats.org/officeDocument/2006/relationships/slideLayout" Target="../slideLayouts/slideLayout1934.xml"/><Relationship Id="rId61" Type="http://schemas.openxmlformats.org/officeDocument/2006/relationships/slideLayout" Target="../slideLayouts/slideLayout1817.xml"/><Relationship Id="rId82" Type="http://schemas.openxmlformats.org/officeDocument/2006/relationships/slideLayout" Target="../slideLayouts/slideLayout1838.xml"/><Relationship Id="rId152" Type="http://schemas.openxmlformats.org/officeDocument/2006/relationships/slideLayout" Target="../slideLayouts/slideLayout1908.xml"/><Relationship Id="rId173" Type="http://schemas.openxmlformats.org/officeDocument/2006/relationships/slideLayout" Target="../slideLayouts/slideLayout1929.xml"/><Relationship Id="rId194" Type="http://schemas.openxmlformats.org/officeDocument/2006/relationships/slideLayout" Target="../slideLayouts/slideLayout1950.xml"/><Relationship Id="rId199" Type="http://schemas.openxmlformats.org/officeDocument/2006/relationships/slideLayout" Target="../slideLayouts/slideLayout1955.xml"/><Relationship Id="rId203" Type="http://schemas.openxmlformats.org/officeDocument/2006/relationships/slideLayout" Target="../slideLayouts/slideLayout1959.xml"/><Relationship Id="rId208" Type="http://schemas.openxmlformats.org/officeDocument/2006/relationships/slideLayout" Target="../slideLayouts/slideLayout1964.xml"/><Relationship Id="rId19" Type="http://schemas.openxmlformats.org/officeDocument/2006/relationships/slideLayout" Target="../slideLayouts/slideLayout1775.xml"/><Relationship Id="rId14" Type="http://schemas.openxmlformats.org/officeDocument/2006/relationships/slideLayout" Target="../slideLayouts/slideLayout1770.xml"/><Relationship Id="rId30" Type="http://schemas.openxmlformats.org/officeDocument/2006/relationships/slideLayout" Target="../slideLayouts/slideLayout1786.xml"/><Relationship Id="rId35" Type="http://schemas.openxmlformats.org/officeDocument/2006/relationships/slideLayout" Target="../slideLayouts/slideLayout1791.xml"/><Relationship Id="rId56" Type="http://schemas.openxmlformats.org/officeDocument/2006/relationships/slideLayout" Target="../slideLayouts/slideLayout1812.xml"/><Relationship Id="rId77" Type="http://schemas.openxmlformats.org/officeDocument/2006/relationships/slideLayout" Target="../slideLayouts/slideLayout1833.xml"/><Relationship Id="rId100" Type="http://schemas.openxmlformats.org/officeDocument/2006/relationships/slideLayout" Target="../slideLayouts/slideLayout1856.xml"/><Relationship Id="rId105" Type="http://schemas.openxmlformats.org/officeDocument/2006/relationships/slideLayout" Target="../slideLayouts/slideLayout1861.xml"/><Relationship Id="rId126" Type="http://schemas.openxmlformats.org/officeDocument/2006/relationships/slideLayout" Target="../slideLayouts/slideLayout1882.xml"/><Relationship Id="rId147" Type="http://schemas.openxmlformats.org/officeDocument/2006/relationships/slideLayout" Target="../slideLayouts/slideLayout1903.xml"/><Relationship Id="rId168" Type="http://schemas.openxmlformats.org/officeDocument/2006/relationships/slideLayout" Target="../slideLayouts/slideLayout1924.xml"/><Relationship Id="rId8" Type="http://schemas.openxmlformats.org/officeDocument/2006/relationships/slideLayout" Target="../slideLayouts/slideLayout1764.xml"/><Relationship Id="rId51" Type="http://schemas.openxmlformats.org/officeDocument/2006/relationships/slideLayout" Target="../slideLayouts/slideLayout1807.xml"/><Relationship Id="rId72" Type="http://schemas.openxmlformats.org/officeDocument/2006/relationships/slideLayout" Target="../slideLayouts/slideLayout1828.xml"/><Relationship Id="rId93" Type="http://schemas.openxmlformats.org/officeDocument/2006/relationships/slideLayout" Target="../slideLayouts/slideLayout1849.xml"/><Relationship Id="rId98" Type="http://schemas.openxmlformats.org/officeDocument/2006/relationships/slideLayout" Target="../slideLayouts/slideLayout1854.xml"/><Relationship Id="rId121" Type="http://schemas.openxmlformats.org/officeDocument/2006/relationships/slideLayout" Target="../slideLayouts/slideLayout1877.xml"/><Relationship Id="rId142" Type="http://schemas.openxmlformats.org/officeDocument/2006/relationships/slideLayout" Target="../slideLayouts/slideLayout1898.xml"/><Relationship Id="rId163" Type="http://schemas.openxmlformats.org/officeDocument/2006/relationships/slideLayout" Target="../slideLayouts/slideLayout1919.xml"/><Relationship Id="rId184" Type="http://schemas.openxmlformats.org/officeDocument/2006/relationships/slideLayout" Target="../slideLayouts/slideLayout1940.xml"/><Relationship Id="rId189" Type="http://schemas.openxmlformats.org/officeDocument/2006/relationships/slideLayout" Target="../slideLayouts/slideLayout1945.xml"/><Relationship Id="rId3" Type="http://schemas.openxmlformats.org/officeDocument/2006/relationships/slideLayout" Target="../slideLayouts/slideLayout1759.xml"/><Relationship Id="rId214" Type="http://schemas.openxmlformats.org/officeDocument/2006/relationships/slideLayout" Target="../slideLayouts/slideLayout1970.xml"/><Relationship Id="rId25" Type="http://schemas.openxmlformats.org/officeDocument/2006/relationships/slideLayout" Target="../slideLayouts/slideLayout1781.xml"/><Relationship Id="rId46" Type="http://schemas.openxmlformats.org/officeDocument/2006/relationships/slideLayout" Target="../slideLayouts/slideLayout1802.xml"/><Relationship Id="rId67" Type="http://schemas.openxmlformats.org/officeDocument/2006/relationships/slideLayout" Target="../slideLayouts/slideLayout1823.xml"/><Relationship Id="rId116" Type="http://schemas.openxmlformats.org/officeDocument/2006/relationships/slideLayout" Target="../slideLayouts/slideLayout1872.xml"/><Relationship Id="rId137" Type="http://schemas.openxmlformats.org/officeDocument/2006/relationships/slideLayout" Target="../slideLayouts/slideLayout1893.xml"/><Relationship Id="rId158" Type="http://schemas.openxmlformats.org/officeDocument/2006/relationships/slideLayout" Target="../slideLayouts/slideLayout1914.xml"/><Relationship Id="rId20" Type="http://schemas.openxmlformats.org/officeDocument/2006/relationships/slideLayout" Target="../slideLayouts/slideLayout1776.xml"/><Relationship Id="rId41" Type="http://schemas.openxmlformats.org/officeDocument/2006/relationships/slideLayout" Target="../slideLayouts/slideLayout1797.xml"/><Relationship Id="rId62" Type="http://schemas.openxmlformats.org/officeDocument/2006/relationships/slideLayout" Target="../slideLayouts/slideLayout1818.xml"/><Relationship Id="rId83" Type="http://schemas.openxmlformats.org/officeDocument/2006/relationships/slideLayout" Target="../slideLayouts/slideLayout1839.xml"/><Relationship Id="rId88" Type="http://schemas.openxmlformats.org/officeDocument/2006/relationships/slideLayout" Target="../slideLayouts/slideLayout1844.xml"/><Relationship Id="rId111" Type="http://schemas.openxmlformats.org/officeDocument/2006/relationships/slideLayout" Target="../slideLayouts/slideLayout1867.xml"/><Relationship Id="rId132" Type="http://schemas.openxmlformats.org/officeDocument/2006/relationships/slideLayout" Target="../slideLayouts/slideLayout1888.xml"/><Relationship Id="rId153" Type="http://schemas.openxmlformats.org/officeDocument/2006/relationships/slideLayout" Target="../slideLayouts/slideLayout1909.xml"/><Relationship Id="rId174" Type="http://schemas.openxmlformats.org/officeDocument/2006/relationships/slideLayout" Target="../slideLayouts/slideLayout1930.xml"/><Relationship Id="rId179" Type="http://schemas.openxmlformats.org/officeDocument/2006/relationships/slideLayout" Target="../slideLayouts/slideLayout1935.xml"/><Relationship Id="rId195" Type="http://schemas.openxmlformats.org/officeDocument/2006/relationships/slideLayout" Target="../slideLayouts/slideLayout1951.xml"/><Relationship Id="rId209" Type="http://schemas.openxmlformats.org/officeDocument/2006/relationships/slideLayout" Target="../slideLayouts/slideLayout1965.xml"/><Relationship Id="rId190" Type="http://schemas.openxmlformats.org/officeDocument/2006/relationships/slideLayout" Target="../slideLayouts/slideLayout1946.xml"/><Relationship Id="rId204" Type="http://schemas.openxmlformats.org/officeDocument/2006/relationships/slideLayout" Target="../slideLayouts/slideLayout1960.xml"/><Relationship Id="rId15" Type="http://schemas.openxmlformats.org/officeDocument/2006/relationships/slideLayout" Target="../slideLayouts/slideLayout1771.xml"/><Relationship Id="rId36" Type="http://schemas.openxmlformats.org/officeDocument/2006/relationships/slideLayout" Target="../slideLayouts/slideLayout1792.xml"/><Relationship Id="rId57" Type="http://schemas.openxmlformats.org/officeDocument/2006/relationships/slideLayout" Target="../slideLayouts/slideLayout1813.xml"/><Relationship Id="rId106" Type="http://schemas.openxmlformats.org/officeDocument/2006/relationships/slideLayout" Target="../slideLayouts/slideLayout1862.xml"/><Relationship Id="rId127" Type="http://schemas.openxmlformats.org/officeDocument/2006/relationships/slideLayout" Target="../slideLayouts/slideLayout1883.xml"/><Relationship Id="rId10" Type="http://schemas.openxmlformats.org/officeDocument/2006/relationships/slideLayout" Target="../slideLayouts/slideLayout1766.xml"/><Relationship Id="rId31" Type="http://schemas.openxmlformats.org/officeDocument/2006/relationships/slideLayout" Target="../slideLayouts/slideLayout1787.xml"/><Relationship Id="rId52" Type="http://schemas.openxmlformats.org/officeDocument/2006/relationships/slideLayout" Target="../slideLayouts/slideLayout1808.xml"/><Relationship Id="rId73" Type="http://schemas.openxmlformats.org/officeDocument/2006/relationships/slideLayout" Target="../slideLayouts/slideLayout1829.xml"/><Relationship Id="rId78" Type="http://schemas.openxmlformats.org/officeDocument/2006/relationships/slideLayout" Target="../slideLayouts/slideLayout1834.xml"/><Relationship Id="rId94" Type="http://schemas.openxmlformats.org/officeDocument/2006/relationships/slideLayout" Target="../slideLayouts/slideLayout1850.xml"/><Relationship Id="rId99" Type="http://schemas.openxmlformats.org/officeDocument/2006/relationships/slideLayout" Target="../slideLayouts/slideLayout1855.xml"/><Relationship Id="rId101" Type="http://schemas.openxmlformats.org/officeDocument/2006/relationships/slideLayout" Target="../slideLayouts/slideLayout1857.xml"/><Relationship Id="rId122" Type="http://schemas.openxmlformats.org/officeDocument/2006/relationships/slideLayout" Target="../slideLayouts/slideLayout1878.xml"/><Relationship Id="rId143" Type="http://schemas.openxmlformats.org/officeDocument/2006/relationships/slideLayout" Target="../slideLayouts/slideLayout1899.xml"/><Relationship Id="rId148" Type="http://schemas.openxmlformats.org/officeDocument/2006/relationships/slideLayout" Target="../slideLayouts/slideLayout1904.xml"/><Relationship Id="rId164" Type="http://schemas.openxmlformats.org/officeDocument/2006/relationships/slideLayout" Target="../slideLayouts/slideLayout1920.xml"/><Relationship Id="rId169" Type="http://schemas.openxmlformats.org/officeDocument/2006/relationships/slideLayout" Target="../slideLayouts/slideLayout1925.xml"/><Relationship Id="rId185" Type="http://schemas.openxmlformats.org/officeDocument/2006/relationships/slideLayout" Target="../slideLayouts/slideLayout1941.xml"/><Relationship Id="rId4" Type="http://schemas.openxmlformats.org/officeDocument/2006/relationships/slideLayout" Target="../slideLayouts/slideLayout1760.xml"/><Relationship Id="rId9" Type="http://schemas.openxmlformats.org/officeDocument/2006/relationships/slideLayout" Target="../slideLayouts/slideLayout1765.xml"/><Relationship Id="rId180" Type="http://schemas.openxmlformats.org/officeDocument/2006/relationships/slideLayout" Target="../slideLayouts/slideLayout1936.xml"/><Relationship Id="rId210" Type="http://schemas.openxmlformats.org/officeDocument/2006/relationships/slideLayout" Target="../slideLayouts/slideLayout1966.xml"/><Relationship Id="rId215" Type="http://schemas.openxmlformats.org/officeDocument/2006/relationships/slideLayout" Target="../slideLayouts/slideLayout1971.xml"/><Relationship Id="rId26" Type="http://schemas.openxmlformats.org/officeDocument/2006/relationships/slideLayout" Target="../slideLayouts/slideLayout1782.xml"/><Relationship Id="rId47" Type="http://schemas.openxmlformats.org/officeDocument/2006/relationships/slideLayout" Target="../slideLayouts/slideLayout1803.xml"/><Relationship Id="rId68" Type="http://schemas.openxmlformats.org/officeDocument/2006/relationships/slideLayout" Target="../slideLayouts/slideLayout1824.xml"/><Relationship Id="rId89" Type="http://schemas.openxmlformats.org/officeDocument/2006/relationships/slideLayout" Target="../slideLayouts/slideLayout1845.xml"/><Relationship Id="rId112" Type="http://schemas.openxmlformats.org/officeDocument/2006/relationships/slideLayout" Target="../slideLayouts/slideLayout1868.xml"/><Relationship Id="rId133" Type="http://schemas.openxmlformats.org/officeDocument/2006/relationships/slideLayout" Target="../slideLayouts/slideLayout1889.xml"/><Relationship Id="rId154" Type="http://schemas.openxmlformats.org/officeDocument/2006/relationships/slideLayout" Target="../slideLayouts/slideLayout1910.xml"/><Relationship Id="rId175" Type="http://schemas.openxmlformats.org/officeDocument/2006/relationships/slideLayout" Target="../slideLayouts/slideLayout1931.xml"/><Relationship Id="rId196" Type="http://schemas.openxmlformats.org/officeDocument/2006/relationships/slideLayout" Target="../slideLayouts/slideLayout1952.xml"/><Relationship Id="rId200" Type="http://schemas.openxmlformats.org/officeDocument/2006/relationships/slideLayout" Target="../slideLayouts/slideLayout1956.xml"/><Relationship Id="rId16" Type="http://schemas.openxmlformats.org/officeDocument/2006/relationships/slideLayout" Target="../slideLayouts/slideLayout1772.xml"/><Relationship Id="rId37" Type="http://schemas.openxmlformats.org/officeDocument/2006/relationships/slideLayout" Target="../slideLayouts/slideLayout1793.xml"/><Relationship Id="rId58" Type="http://schemas.openxmlformats.org/officeDocument/2006/relationships/slideLayout" Target="../slideLayouts/slideLayout1814.xml"/><Relationship Id="rId79" Type="http://schemas.openxmlformats.org/officeDocument/2006/relationships/slideLayout" Target="../slideLayouts/slideLayout1835.xml"/><Relationship Id="rId102" Type="http://schemas.openxmlformats.org/officeDocument/2006/relationships/slideLayout" Target="../slideLayouts/slideLayout1858.xml"/><Relationship Id="rId123" Type="http://schemas.openxmlformats.org/officeDocument/2006/relationships/slideLayout" Target="../slideLayouts/slideLayout1879.xml"/><Relationship Id="rId144" Type="http://schemas.openxmlformats.org/officeDocument/2006/relationships/slideLayout" Target="../slideLayouts/slideLayout1900.xml"/></Relationships>
</file>

<file path=ppt/slideMasters/_rels/slideMaster22.xml.rels><?xml version="1.0" encoding="UTF-8" standalone="yes"?>
<Relationships xmlns="http://schemas.openxmlformats.org/package/2006/relationships"><Relationship Id="rId117" Type="http://schemas.openxmlformats.org/officeDocument/2006/relationships/slideLayout" Target="../slideLayouts/slideLayout2090.xml"/><Relationship Id="rId21" Type="http://schemas.openxmlformats.org/officeDocument/2006/relationships/slideLayout" Target="../slideLayouts/slideLayout1994.xml"/><Relationship Id="rId42" Type="http://schemas.openxmlformats.org/officeDocument/2006/relationships/slideLayout" Target="../slideLayouts/slideLayout2015.xml"/><Relationship Id="rId63" Type="http://schemas.openxmlformats.org/officeDocument/2006/relationships/slideLayout" Target="../slideLayouts/slideLayout2036.xml"/><Relationship Id="rId84" Type="http://schemas.openxmlformats.org/officeDocument/2006/relationships/slideLayout" Target="../slideLayouts/slideLayout2057.xml"/><Relationship Id="rId138" Type="http://schemas.openxmlformats.org/officeDocument/2006/relationships/slideLayout" Target="../slideLayouts/slideLayout2111.xml"/><Relationship Id="rId159" Type="http://schemas.openxmlformats.org/officeDocument/2006/relationships/slideLayout" Target="../slideLayouts/slideLayout2132.xml"/><Relationship Id="rId170" Type="http://schemas.openxmlformats.org/officeDocument/2006/relationships/slideLayout" Target="../slideLayouts/slideLayout2143.xml"/><Relationship Id="rId191" Type="http://schemas.openxmlformats.org/officeDocument/2006/relationships/slideLayout" Target="../slideLayouts/slideLayout2164.xml"/><Relationship Id="rId205" Type="http://schemas.openxmlformats.org/officeDocument/2006/relationships/slideLayout" Target="../slideLayouts/slideLayout2178.xml"/><Relationship Id="rId107" Type="http://schemas.openxmlformats.org/officeDocument/2006/relationships/slideLayout" Target="../slideLayouts/slideLayout2080.xml"/><Relationship Id="rId11" Type="http://schemas.openxmlformats.org/officeDocument/2006/relationships/slideLayout" Target="../slideLayouts/slideLayout1984.xml"/><Relationship Id="rId32" Type="http://schemas.openxmlformats.org/officeDocument/2006/relationships/slideLayout" Target="../slideLayouts/slideLayout2005.xml"/><Relationship Id="rId53" Type="http://schemas.openxmlformats.org/officeDocument/2006/relationships/slideLayout" Target="../slideLayouts/slideLayout2026.xml"/><Relationship Id="rId74" Type="http://schemas.openxmlformats.org/officeDocument/2006/relationships/slideLayout" Target="../slideLayouts/slideLayout2047.xml"/><Relationship Id="rId128" Type="http://schemas.openxmlformats.org/officeDocument/2006/relationships/slideLayout" Target="../slideLayouts/slideLayout2101.xml"/><Relationship Id="rId149" Type="http://schemas.openxmlformats.org/officeDocument/2006/relationships/slideLayout" Target="../slideLayouts/slideLayout2122.xml"/><Relationship Id="rId5" Type="http://schemas.openxmlformats.org/officeDocument/2006/relationships/slideLayout" Target="../slideLayouts/slideLayout1978.xml"/><Relationship Id="rId95" Type="http://schemas.openxmlformats.org/officeDocument/2006/relationships/slideLayout" Target="../slideLayouts/slideLayout2068.xml"/><Relationship Id="rId160" Type="http://schemas.openxmlformats.org/officeDocument/2006/relationships/slideLayout" Target="../slideLayouts/slideLayout2133.xml"/><Relationship Id="rId181" Type="http://schemas.openxmlformats.org/officeDocument/2006/relationships/slideLayout" Target="../slideLayouts/slideLayout2154.xml"/><Relationship Id="rId216" Type="http://schemas.openxmlformats.org/officeDocument/2006/relationships/slideLayout" Target="../slideLayouts/slideLayout2189.xml"/><Relationship Id="rId211" Type="http://schemas.openxmlformats.org/officeDocument/2006/relationships/slideLayout" Target="../slideLayouts/slideLayout2184.xml"/><Relationship Id="rId22" Type="http://schemas.openxmlformats.org/officeDocument/2006/relationships/slideLayout" Target="../slideLayouts/slideLayout1995.xml"/><Relationship Id="rId27" Type="http://schemas.openxmlformats.org/officeDocument/2006/relationships/slideLayout" Target="../slideLayouts/slideLayout2000.xml"/><Relationship Id="rId43" Type="http://schemas.openxmlformats.org/officeDocument/2006/relationships/slideLayout" Target="../slideLayouts/slideLayout2016.xml"/><Relationship Id="rId48" Type="http://schemas.openxmlformats.org/officeDocument/2006/relationships/slideLayout" Target="../slideLayouts/slideLayout2021.xml"/><Relationship Id="rId64" Type="http://schemas.openxmlformats.org/officeDocument/2006/relationships/slideLayout" Target="../slideLayouts/slideLayout2037.xml"/><Relationship Id="rId69" Type="http://schemas.openxmlformats.org/officeDocument/2006/relationships/slideLayout" Target="../slideLayouts/slideLayout2042.xml"/><Relationship Id="rId113" Type="http://schemas.openxmlformats.org/officeDocument/2006/relationships/slideLayout" Target="../slideLayouts/slideLayout2086.xml"/><Relationship Id="rId118" Type="http://schemas.openxmlformats.org/officeDocument/2006/relationships/slideLayout" Target="../slideLayouts/slideLayout2091.xml"/><Relationship Id="rId134" Type="http://schemas.openxmlformats.org/officeDocument/2006/relationships/slideLayout" Target="../slideLayouts/slideLayout2107.xml"/><Relationship Id="rId139" Type="http://schemas.openxmlformats.org/officeDocument/2006/relationships/slideLayout" Target="../slideLayouts/slideLayout2112.xml"/><Relationship Id="rId80" Type="http://schemas.openxmlformats.org/officeDocument/2006/relationships/slideLayout" Target="../slideLayouts/slideLayout2053.xml"/><Relationship Id="rId85" Type="http://schemas.openxmlformats.org/officeDocument/2006/relationships/slideLayout" Target="../slideLayouts/slideLayout2058.xml"/><Relationship Id="rId150" Type="http://schemas.openxmlformats.org/officeDocument/2006/relationships/slideLayout" Target="../slideLayouts/slideLayout2123.xml"/><Relationship Id="rId155" Type="http://schemas.openxmlformats.org/officeDocument/2006/relationships/slideLayout" Target="../slideLayouts/slideLayout2128.xml"/><Relationship Id="rId171" Type="http://schemas.openxmlformats.org/officeDocument/2006/relationships/slideLayout" Target="../slideLayouts/slideLayout2144.xml"/><Relationship Id="rId176" Type="http://schemas.openxmlformats.org/officeDocument/2006/relationships/slideLayout" Target="../slideLayouts/slideLayout2149.xml"/><Relationship Id="rId192" Type="http://schemas.openxmlformats.org/officeDocument/2006/relationships/slideLayout" Target="../slideLayouts/slideLayout2165.xml"/><Relationship Id="rId197" Type="http://schemas.openxmlformats.org/officeDocument/2006/relationships/slideLayout" Target="../slideLayouts/slideLayout2170.xml"/><Relationship Id="rId206" Type="http://schemas.openxmlformats.org/officeDocument/2006/relationships/slideLayout" Target="../slideLayouts/slideLayout2179.xml"/><Relationship Id="rId201" Type="http://schemas.openxmlformats.org/officeDocument/2006/relationships/slideLayout" Target="../slideLayouts/slideLayout2174.xml"/><Relationship Id="rId222" Type="http://schemas.openxmlformats.org/officeDocument/2006/relationships/slideLayout" Target="../slideLayouts/slideLayout2195.xml"/><Relationship Id="rId12" Type="http://schemas.openxmlformats.org/officeDocument/2006/relationships/slideLayout" Target="../slideLayouts/slideLayout1985.xml"/><Relationship Id="rId17" Type="http://schemas.openxmlformats.org/officeDocument/2006/relationships/slideLayout" Target="../slideLayouts/slideLayout1990.xml"/><Relationship Id="rId33" Type="http://schemas.openxmlformats.org/officeDocument/2006/relationships/slideLayout" Target="../slideLayouts/slideLayout2006.xml"/><Relationship Id="rId38" Type="http://schemas.openxmlformats.org/officeDocument/2006/relationships/slideLayout" Target="../slideLayouts/slideLayout2011.xml"/><Relationship Id="rId59" Type="http://schemas.openxmlformats.org/officeDocument/2006/relationships/slideLayout" Target="../slideLayouts/slideLayout2032.xml"/><Relationship Id="rId103" Type="http://schemas.openxmlformats.org/officeDocument/2006/relationships/slideLayout" Target="../slideLayouts/slideLayout2076.xml"/><Relationship Id="rId108" Type="http://schemas.openxmlformats.org/officeDocument/2006/relationships/slideLayout" Target="../slideLayouts/slideLayout2081.xml"/><Relationship Id="rId124" Type="http://schemas.openxmlformats.org/officeDocument/2006/relationships/slideLayout" Target="../slideLayouts/slideLayout2097.xml"/><Relationship Id="rId129" Type="http://schemas.openxmlformats.org/officeDocument/2006/relationships/slideLayout" Target="../slideLayouts/slideLayout2102.xml"/><Relationship Id="rId54" Type="http://schemas.openxmlformats.org/officeDocument/2006/relationships/slideLayout" Target="../slideLayouts/slideLayout2027.xml"/><Relationship Id="rId70" Type="http://schemas.openxmlformats.org/officeDocument/2006/relationships/slideLayout" Target="../slideLayouts/slideLayout2043.xml"/><Relationship Id="rId75" Type="http://schemas.openxmlformats.org/officeDocument/2006/relationships/slideLayout" Target="../slideLayouts/slideLayout2048.xml"/><Relationship Id="rId91" Type="http://schemas.openxmlformats.org/officeDocument/2006/relationships/slideLayout" Target="../slideLayouts/slideLayout2064.xml"/><Relationship Id="rId96" Type="http://schemas.openxmlformats.org/officeDocument/2006/relationships/slideLayout" Target="../slideLayouts/slideLayout2069.xml"/><Relationship Id="rId140" Type="http://schemas.openxmlformats.org/officeDocument/2006/relationships/slideLayout" Target="../slideLayouts/slideLayout2113.xml"/><Relationship Id="rId145" Type="http://schemas.openxmlformats.org/officeDocument/2006/relationships/slideLayout" Target="../slideLayouts/slideLayout2118.xml"/><Relationship Id="rId161" Type="http://schemas.openxmlformats.org/officeDocument/2006/relationships/slideLayout" Target="../slideLayouts/slideLayout2134.xml"/><Relationship Id="rId166" Type="http://schemas.openxmlformats.org/officeDocument/2006/relationships/slideLayout" Target="../slideLayouts/slideLayout2139.xml"/><Relationship Id="rId182" Type="http://schemas.openxmlformats.org/officeDocument/2006/relationships/slideLayout" Target="../slideLayouts/slideLayout2155.xml"/><Relationship Id="rId187" Type="http://schemas.openxmlformats.org/officeDocument/2006/relationships/slideLayout" Target="../slideLayouts/slideLayout2160.xml"/><Relationship Id="rId217" Type="http://schemas.openxmlformats.org/officeDocument/2006/relationships/slideLayout" Target="../slideLayouts/slideLayout2190.xml"/><Relationship Id="rId1" Type="http://schemas.openxmlformats.org/officeDocument/2006/relationships/slideLayout" Target="../slideLayouts/slideLayout1974.xml"/><Relationship Id="rId6" Type="http://schemas.openxmlformats.org/officeDocument/2006/relationships/slideLayout" Target="../slideLayouts/slideLayout1979.xml"/><Relationship Id="rId212" Type="http://schemas.openxmlformats.org/officeDocument/2006/relationships/slideLayout" Target="../slideLayouts/slideLayout2185.xml"/><Relationship Id="rId23" Type="http://schemas.openxmlformats.org/officeDocument/2006/relationships/slideLayout" Target="../slideLayouts/slideLayout1996.xml"/><Relationship Id="rId28" Type="http://schemas.openxmlformats.org/officeDocument/2006/relationships/slideLayout" Target="../slideLayouts/slideLayout2001.xml"/><Relationship Id="rId49" Type="http://schemas.openxmlformats.org/officeDocument/2006/relationships/slideLayout" Target="../slideLayouts/slideLayout2022.xml"/><Relationship Id="rId114" Type="http://schemas.openxmlformats.org/officeDocument/2006/relationships/slideLayout" Target="../slideLayouts/slideLayout2087.xml"/><Relationship Id="rId119" Type="http://schemas.openxmlformats.org/officeDocument/2006/relationships/slideLayout" Target="../slideLayouts/slideLayout2092.xml"/><Relationship Id="rId44" Type="http://schemas.openxmlformats.org/officeDocument/2006/relationships/slideLayout" Target="../slideLayouts/slideLayout2017.xml"/><Relationship Id="rId60" Type="http://schemas.openxmlformats.org/officeDocument/2006/relationships/slideLayout" Target="../slideLayouts/slideLayout2033.xml"/><Relationship Id="rId65" Type="http://schemas.openxmlformats.org/officeDocument/2006/relationships/slideLayout" Target="../slideLayouts/slideLayout2038.xml"/><Relationship Id="rId81" Type="http://schemas.openxmlformats.org/officeDocument/2006/relationships/slideLayout" Target="../slideLayouts/slideLayout2054.xml"/><Relationship Id="rId86" Type="http://schemas.openxmlformats.org/officeDocument/2006/relationships/slideLayout" Target="../slideLayouts/slideLayout2059.xml"/><Relationship Id="rId130" Type="http://schemas.openxmlformats.org/officeDocument/2006/relationships/slideLayout" Target="../slideLayouts/slideLayout2103.xml"/><Relationship Id="rId135" Type="http://schemas.openxmlformats.org/officeDocument/2006/relationships/slideLayout" Target="../slideLayouts/slideLayout2108.xml"/><Relationship Id="rId151" Type="http://schemas.openxmlformats.org/officeDocument/2006/relationships/slideLayout" Target="../slideLayouts/slideLayout2124.xml"/><Relationship Id="rId156" Type="http://schemas.openxmlformats.org/officeDocument/2006/relationships/slideLayout" Target="../slideLayouts/slideLayout2129.xml"/><Relationship Id="rId177" Type="http://schemas.openxmlformats.org/officeDocument/2006/relationships/slideLayout" Target="../slideLayouts/slideLayout2150.xml"/><Relationship Id="rId198" Type="http://schemas.openxmlformats.org/officeDocument/2006/relationships/slideLayout" Target="../slideLayouts/slideLayout2171.xml"/><Relationship Id="rId172" Type="http://schemas.openxmlformats.org/officeDocument/2006/relationships/slideLayout" Target="../slideLayouts/slideLayout2145.xml"/><Relationship Id="rId193" Type="http://schemas.openxmlformats.org/officeDocument/2006/relationships/slideLayout" Target="../slideLayouts/slideLayout2166.xml"/><Relationship Id="rId202" Type="http://schemas.openxmlformats.org/officeDocument/2006/relationships/slideLayout" Target="../slideLayouts/slideLayout2175.xml"/><Relationship Id="rId207" Type="http://schemas.openxmlformats.org/officeDocument/2006/relationships/slideLayout" Target="../slideLayouts/slideLayout2180.xml"/><Relationship Id="rId223" Type="http://schemas.openxmlformats.org/officeDocument/2006/relationships/slideLayout" Target="../slideLayouts/slideLayout2196.xml"/><Relationship Id="rId13" Type="http://schemas.openxmlformats.org/officeDocument/2006/relationships/slideLayout" Target="../slideLayouts/slideLayout1986.xml"/><Relationship Id="rId18" Type="http://schemas.openxmlformats.org/officeDocument/2006/relationships/slideLayout" Target="../slideLayouts/slideLayout1991.xml"/><Relationship Id="rId39" Type="http://schemas.openxmlformats.org/officeDocument/2006/relationships/slideLayout" Target="../slideLayouts/slideLayout2012.xml"/><Relationship Id="rId109" Type="http://schemas.openxmlformats.org/officeDocument/2006/relationships/slideLayout" Target="../slideLayouts/slideLayout2082.xml"/><Relationship Id="rId34" Type="http://schemas.openxmlformats.org/officeDocument/2006/relationships/slideLayout" Target="../slideLayouts/slideLayout2007.xml"/><Relationship Id="rId50" Type="http://schemas.openxmlformats.org/officeDocument/2006/relationships/slideLayout" Target="../slideLayouts/slideLayout2023.xml"/><Relationship Id="rId55" Type="http://schemas.openxmlformats.org/officeDocument/2006/relationships/slideLayout" Target="../slideLayouts/slideLayout2028.xml"/><Relationship Id="rId76" Type="http://schemas.openxmlformats.org/officeDocument/2006/relationships/slideLayout" Target="../slideLayouts/slideLayout2049.xml"/><Relationship Id="rId97" Type="http://schemas.openxmlformats.org/officeDocument/2006/relationships/slideLayout" Target="../slideLayouts/slideLayout2070.xml"/><Relationship Id="rId104" Type="http://schemas.openxmlformats.org/officeDocument/2006/relationships/slideLayout" Target="../slideLayouts/slideLayout2077.xml"/><Relationship Id="rId120" Type="http://schemas.openxmlformats.org/officeDocument/2006/relationships/slideLayout" Target="../slideLayouts/slideLayout2093.xml"/><Relationship Id="rId125" Type="http://schemas.openxmlformats.org/officeDocument/2006/relationships/slideLayout" Target="../slideLayouts/slideLayout2098.xml"/><Relationship Id="rId141" Type="http://schemas.openxmlformats.org/officeDocument/2006/relationships/slideLayout" Target="../slideLayouts/slideLayout2114.xml"/><Relationship Id="rId146" Type="http://schemas.openxmlformats.org/officeDocument/2006/relationships/slideLayout" Target="../slideLayouts/slideLayout2119.xml"/><Relationship Id="rId167" Type="http://schemas.openxmlformats.org/officeDocument/2006/relationships/slideLayout" Target="../slideLayouts/slideLayout2140.xml"/><Relationship Id="rId188" Type="http://schemas.openxmlformats.org/officeDocument/2006/relationships/slideLayout" Target="../slideLayouts/slideLayout2161.xml"/><Relationship Id="rId7" Type="http://schemas.openxmlformats.org/officeDocument/2006/relationships/slideLayout" Target="../slideLayouts/slideLayout1980.xml"/><Relationship Id="rId71" Type="http://schemas.openxmlformats.org/officeDocument/2006/relationships/slideLayout" Target="../slideLayouts/slideLayout2044.xml"/><Relationship Id="rId92" Type="http://schemas.openxmlformats.org/officeDocument/2006/relationships/slideLayout" Target="../slideLayouts/slideLayout2065.xml"/><Relationship Id="rId162" Type="http://schemas.openxmlformats.org/officeDocument/2006/relationships/slideLayout" Target="../slideLayouts/slideLayout2135.xml"/><Relationship Id="rId183" Type="http://schemas.openxmlformats.org/officeDocument/2006/relationships/slideLayout" Target="../slideLayouts/slideLayout2156.xml"/><Relationship Id="rId213" Type="http://schemas.openxmlformats.org/officeDocument/2006/relationships/slideLayout" Target="../slideLayouts/slideLayout2186.xml"/><Relationship Id="rId218" Type="http://schemas.openxmlformats.org/officeDocument/2006/relationships/slideLayout" Target="../slideLayouts/slideLayout2191.xml"/><Relationship Id="rId2" Type="http://schemas.openxmlformats.org/officeDocument/2006/relationships/slideLayout" Target="../slideLayouts/slideLayout1975.xml"/><Relationship Id="rId29" Type="http://schemas.openxmlformats.org/officeDocument/2006/relationships/slideLayout" Target="../slideLayouts/slideLayout2002.xml"/><Relationship Id="rId24" Type="http://schemas.openxmlformats.org/officeDocument/2006/relationships/slideLayout" Target="../slideLayouts/slideLayout1997.xml"/><Relationship Id="rId40" Type="http://schemas.openxmlformats.org/officeDocument/2006/relationships/slideLayout" Target="../slideLayouts/slideLayout2013.xml"/><Relationship Id="rId45" Type="http://schemas.openxmlformats.org/officeDocument/2006/relationships/slideLayout" Target="../slideLayouts/slideLayout2018.xml"/><Relationship Id="rId66" Type="http://schemas.openxmlformats.org/officeDocument/2006/relationships/slideLayout" Target="../slideLayouts/slideLayout2039.xml"/><Relationship Id="rId87" Type="http://schemas.openxmlformats.org/officeDocument/2006/relationships/slideLayout" Target="../slideLayouts/slideLayout2060.xml"/><Relationship Id="rId110" Type="http://schemas.openxmlformats.org/officeDocument/2006/relationships/slideLayout" Target="../slideLayouts/slideLayout2083.xml"/><Relationship Id="rId115" Type="http://schemas.openxmlformats.org/officeDocument/2006/relationships/slideLayout" Target="../slideLayouts/slideLayout2088.xml"/><Relationship Id="rId131" Type="http://schemas.openxmlformats.org/officeDocument/2006/relationships/slideLayout" Target="../slideLayouts/slideLayout2104.xml"/><Relationship Id="rId136" Type="http://schemas.openxmlformats.org/officeDocument/2006/relationships/slideLayout" Target="../slideLayouts/slideLayout2109.xml"/><Relationship Id="rId157" Type="http://schemas.openxmlformats.org/officeDocument/2006/relationships/slideLayout" Target="../slideLayouts/slideLayout2130.xml"/><Relationship Id="rId178" Type="http://schemas.openxmlformats.org/officeDocument/2006/relationships/slideLayout" Target="../slideLayouts/slideLayout2151.xml"/><Relationship Id="rId61" Type="http://schemas.openxmlformats.org/officeDocument/2006/relationships/slideLayout" Target="../slideLayouts/slideLayout2034.xml"/><Relationship Id="rId82" Type="http://schemas.openxmlformats.org/officeDocument/2006/relationships/slideLayout" Target="../slideLayouts/slideLayout2055.xml"/><Relationship Id="rId152" Type="http://schemas.openxmlformats.org/officeDocument/2006/relationships/slideLayout" Target="../slideLayouts/slideLayout2125.xml"/><Relationship Id="rId173" Type="http://schemas.openxmlformats.org/officeDocument/2006/relationships/slideLayout" Target="../slideLayouts/slideLayout2146.xml"/><Relationship Id="rId194" Type="http://schemas.openxmlformats.org/officeDocument/2006/relationships/slideLayout" Target="../slideLayouts/slideLayout2167.xml"/><Relationship Id="rId199" Type="http://schemas.openxmlformats.org/officeDocument/2006/relationships/slideLayout" Target="../slideLayouts/slideLayout2172.xml"/><Relationship Id="rId203" Type="http://schemas.openxmlformats.org/officeDocument/2006/relationships/slideLayout" Target="../slideLayouts/slideLayout2176.xml"/><Relationship Id="rId208" Type="http://schemas.openxmlformats.org/officeDocument/2006/relationships/slideLayout" Target="../slideLayouts/slideLayout2181.xml"/><Relationship Id="rId19" Type="http://schemas.openxmlformats.org/officeDocument/2006/relationships/slideLayout" Target="../slideLayouts/slideLayout1992.xml"/><Relationship Id="rId224" Type="http://schemas.openxmlformats.org/officeDocument/2006/relationships/theme" Target="../theme/theme22.xml"/><Relationship Id="rId14" Type="http://schemas.openxmlformats.org/officeDocument/2006/relationships/slideLayout" Target="../slideLayouts/slideLayout1987.xml"/><Relationship Id="rId30" Type="http://schemas.openxmlformats.org/officeDocument/2006/relationships/slideLayout" Target="../slideLayouts/slideLayout2003.xml"/><Relationship Id="rId35" Type="http://schemas.openxmlformats.org/officeDocument/2006/relationships/slideLayout" Target="../slideLayouts/slideLayout2008.xml"/><Relationship Id="rId56" Type="http://schemas.openxmlformats.org/officeDocument/2006/relationships/slideLayout" Target="../slideLayouts/slideLayout2029.xml"/><Relationship Id="rId77" Type="http://schemas.openxmlformats.org/officeDocument/2006/relationships/slideLayout" Target="../slideLayouts/slideLayout2050.xml"/><Relationship Id="rId100" Type="http://schemas.openxmlformats.org/officeDocument/2006/relationships/slideLayout" Target="../slideLayouts/slideLayout2073.xml"/><Relationship Id="rId105" Type="http://schemas.openxmlformats.org/officeDocument/2006/relationships/slideLayout" Target="../slideLayouts/slideLayout2078.xml"/><Relationship Id="rId126" Type="http://schemas.openxmlformats.org/officeDocument/2006/relationships/slideLayout" Target="../slideLayouts/slideLayout2099.xml"/><Relationship Id="rId147" Type="http://schemas.openxmlformats.org/officeDocument/2006/relationships/slideLayout" Target="../slideLayouts/slideLayout2120.xml"/><Relationship Id="rId168" Type="http://schemas.openxmlformats.org/officeDocument/2006/relationships/slideLayout" Target="../slideLayouts/slideLayout2141.xml"/><Relationship Id="rId8" Type="http://schemas.openxmlformats.org/officeDocument/2006/relationships/slideLayout" Target="../slideLayouts/slideLayout1981.xml"/><Relationship Id="rId51" Type="http://schemas.openxmlformats.org/officeDocument/2006/relationships/slideLayout" Target="../slideLayouts/slideLayout2024.xml"/><Relationship Id="rId72" Type="http://schemas.openxmlformats.org/officeDocument/2006/relationships/slideLayout" Target="../slideLayouts/slideLayout2045.xml"/><Relationship Id="rId93" Type="http://schemas.openxmlformats.org/officeDocument/2006/relationships/slideLayout" Target="../slideLayouts/slideLayout2066.xml"/><Relationship Id="rId98" Type="http://schemas.openxmlformats.org/officeDocument/2006/relationships/slideLayout" Target="../slideLayouts/slideLayout2071.xml"/><Relationship Id="rId121" Type="http://schemas.openxmlformats.org/officeDocument/2006/relationships/slideLayout" Target="../slideLayouts/slideLayout2094.xml"/><Relationship Id="rId142" Type="http://schemas.openxmlformats.org/officeDocument/2006/relationships/slideLayout" Target="../slideLayouts/slideLayout2115.xml"/><Relationship Id="rId163" Type="http://schemas.openxmlformats.org/officeDocument/2006/relationships/slideLayout" Target="../slideLayouts/slideLayout2136.xml"/><Relationship Id="rId184" Type="http://schemas.openxmlformats.org/officeDocument/2006/relationships/slideLayout" Target="../slideLayouts/slideLayout2157.xml"/><Relationship Id="rId189" Type="http://schemas.openxmlformats.org/officeDocument/2006/relationships/slideLayout" Target="../slideLayouts/slideLayout2162.xml"/><Relationship Id="rId219" Type="http://schemas.openxmlformats.org/officeDocument/2006/relationships/slideLayout" Target="../slideLayouts/slideLayout2192.xml"/><Relationship Id="rId3" Type="http://schemas.openxmlformats.org/officeDocument/2006/relationships/slideLayout" Target="../slideLayouts/slideLayout1976.xml"/><Relationship Id="rId214" Type="http://schemas.openxmlformats.org/officeDocument/2006/relationships/slideLayout" Target="../slideLayouts/slideLayout2187.xml"/><Relationship Id="rId25" Type="http://schemas.openxmlformats.org/officeDocument/2006/relationships/slideLayout" Target="../slideLayouts/slideLayout1998.xml"/><Relationship Id="rId46" Type="http://schemas.openxmlformats.org/officeDocument/2006/relationships/slideLayout" Target="../slideLayouts/slideLayout2019.xml"/><Relationship Id="rId67" Type="http://schemas.openxmlformats.org/officeDocument/2006/relationships/slideLayout" Target="../slideLayouts/slideLayout2040.xml"/><Relationship Id="rId116" Type="http://schemas.openxmlformats.org/officeDocument/2006/relationships/slideLayout" Target="../slideLayouts/slideLayout2089.xml"/><Relationship Id="rId137" Type="http://schemas.openxmlformats.org/officeDocument/2006/relationships/slideLayout" Target="../slideLayouts/slideLayout2110.xml"/><Relationship Id="rId158" Type="http://schemas.openxmlformats.org/officeDocument/2006/relationships/slideLayout" Target="../slideLayouts/slideLayout2131.xml"/><Relationship Id="rId20" Type="http://schemas.openxmlformats.org/officeDocument/2006/relationships/slideLayout" Target="../slideLayouts/slideLayout1993.xml"/><Relationship Id="rId41" Type="http://schemas.openxmlformats.org/officeDocument/2006/relationships/slideLayout" Target="../slideLayouts/slideLayout2014.xml"/><Relationship Id="rId62" Type="http://schemas.openxmlformats.org/officeDocument/2006/relationships/slideLayout" Target="../slideLayouts/slideLayout2035.xml"/><Relationship Id="rId83" Type="http://schemas.openxmlformats.org/officeDocument/2006/relationships/slideLayout" Target="../slideLayouts/slideLayout2056.xml"/><Relationship Id="rId88" Type="http://schemas.openxmlformats.org/officeDocument/2006/relationships/slideLayout" Target="../slideLayouts/slideLayout2061.xml"/><Relationship Id="rId111" Type="http://schemas.openxmlformats.org/officeDocument/2006/relationships/slideLayout" Target="../slideLayouts/slideLayout2084.xml"/><Relationship Id="rId132" Type="http://schemas.openxmlformats.org/officeDocument/2006/relationships/slideLayout" Target="../slideLayouts/slideLayout2105.xml"/><Relationship Id="rId153" Type="http://schemas.openxmlformats.org/officeDocument/2006/relationships/slideLayout" Target="../slideLayouts/slideLayout2126.xml"/><Relationship Id="rId174" Type="http://schemas.openxmlformats.org/officeDocument/2006/relationships/slideLayout" Target="../slideLayouts/slideLayout2147.xml"/><Relationship Id="rId179" Type="http://schemas.openxmlformats.org/officeDocument/2006/relationships/slideLayout" Target="../slideLayouts/slideLayout2152.xml"/><Relationship Id="rId195" Type="http://schemas.openxmlformats.org/officeDocument/2006/relationships/slideLayout" Target="../slideLayouts/slideLayout2168.xml"/><Relationship Id="rId209" Type="http://schemas.openxmlformats.org/officeDocument/2006/relationships/slideLayout" Target="../slideLayouts/slideLayout2182.xml"/><Relationship Id="rId190" Type="http://schemas.openxmlformats.org/officeDocument/2006/relationships/slideLayout" Target="../slideLayouts/slideLayout2163.xml"/><Relationship Id="rId204" Type="http://schemas.openxmlformats.org/officeDocument/2006/relationships/slideLayout" Target="../slideLayouts/slideLayout2177.xml"/><Relationship Id="rId220" Type="http://schemas.openxmlformats.org/officeDocument/2006/relationships/slideLayout" Target="../slideLayouts/slideLayout2193.xml"/><Relationship Id="rId15" Type="http://schemas.openxmlformats.org/officeDocument/2006/relationships/slideLayout" Target="../slideLayouts/slideLayout1988.xml"/><Relationship Id="rId36" Type="http://schemas.openxmlformats.org/officeDocument/2006/relationships/slideLayout" Target="../slideLayouts/slideLayout2009.xml"/><Relationship Id="rId57" Type="http://schemas.openxmlformats.org/officeDocument/2006/relationships/slideLayout" Target="../slideLayouts/slideLayout2030.xml"/><Relationship Id="rId106" Type="http://schemas.openxmlformats.org/officeDocument/2006/relationships/slideLayout" Target="../slideLayouts/slideLayout2079.xml"/><Relationship Id="rId127" Type="http://schemas.openxmlformats.org/officeDocument/2006/relationships/slideLayout" Target="../slideLayouts/slideLayout2100.xml"/><Relationship Id="rId10" Type="http://schemas.openxmlformats.org/officeDocument/2006/relationships/slideLayout" Target="../slideLayouts/slideLayout1983.xml"/><Relationship Id="rId31" Type="http://schemas.openxmlformats.org/officeDocument/2006/relationships/slideLayout" Target="../slideLayouts/slideLayout2004.xml"/><Relationship Id="rId52" Type="http://schemas.openxmlformats.org/officeDocument/2006/relationships/slideLayout" Target="../slideLayouts/slideLayout2025.xml"/><Relationship Id="rId73" Type="http://schemas.openxmlformats.org/officeDocument/2006/relationships/slideLayout" Target="../slideLayouts/slideLayout2046.xml"/><Relationship Id="rId78" Type="http://schemas.openxmlformats.org/officeDocument/2006/relationships/slideLayout" Target="../slideLayouts/slideLayout2051.xml"/><Relationship Id="rId94" Type="http://schemas.openxmlformats.org/officeDocument/2006/relationships/slideLayout" Target="../slideLayouts/slideLayout2067.xml"/><Relationship Id="rId99" Type="http://schemas.openxmlformats.org/officeDocument/2006/relationships/slideLayout" Target="../slideLayouts/slideLayout2072.xml"/><Relationship Id="rId101" Type="http://schemas.openxmlformats.org/officeDocument/2006/relationships/slideLayout" Target="../slideLayouts/slideLayout2074.xml"/><Relationship Id="rId122" Type="http://schemas.openxmlformats.org/officeDocument/2006/relationships/slideLayout" Target="../slideLayouts/slideLayout2095.xml"/><Relationship Id="rId143" Type="http://schemas.openxmlformats.org/officeDocument/2006/relationships/slideLayout" Target="../slideLayouts/slideLayout2116.xml"/><Relationship Id="rId148" Type="http://schemas.openxmlformats.org/officeDocument/2006/relationships/slideLayout" Target="../slideLayouts/slideLayout2121.xml"/><Relationship Id="rId164" Type="http://schemas.openxmlformats.org/officeDocument/2006/relationships/slideLayout" Target="../slideLayouts/slideLayout2137.xml"/><Relationship Id="rId169" Type="http://schemas.openxmlformats.org/officeDocument/2006/relationships/slideLayout" Target="../slideLayouts/slideLayout2142.xml"/><Relationship Id="rId185" Type="http://schemas.openxmlformats.org/officeDocument/2006/relationships/slideLayout" Target="../slideLayouts/slideLayout2158.xml"/><Relationship Id="rId4" Type="http://schemas.openxmlformats.org/officeDocument/2006/relationships/slideLayout" Target="../slideLayouts/slideLayout1977.xml"/><Relationship Id="rId9" Type="http://schemas.openxmlformats.org/officeDocument/2006/relationships/slideLayout" Target="../slideLayouts/slideLayout1982.xml"/><Relationship Id="rId180" Type="http://schemas.openxmlformats.org/officeDocument/2006/relationships/slideLayout" Target="../slideLayouts/slideLayout2153.xml"/><Relationship Id="rId210" Type="http://schemas.openxmlformats.org/officeDocument/2006/relationships/slideLayout" Target="../slideLayouts/slideLayout2183.xml"/><Relationship Id="rId215" Type="http://schemas.openxmlformats.org/officeDocument/2006/relationships/slideLayout" Target="../slideLayouts/slideLayout2188.xml"/><Relationship Id="rId26" Type="http://schemas.openxmlformats.org/officeDocument/2006/relationships/slideLayout" Target="../slideLayouts/slideLayout1999.xml"/><Relationship Id="rId47" Type="http://schemas.openxmlformats.org/officeDocument/2006/relationships/slideLayout" Target="../slideLayouts/slideLayout2020.xml"/><Relationship Id="rId68" Type="http://schemas.openxmlformats.org/officeDocument/2006/relationships/slideLayout" Target="../slideLayouts/slideLayout2041.xml"/><Relationship Id="rId89" Type="http://schemas.openxmlformats.org/officeDocument/2006/relationships/slideLayout" Target="../slideLayouts/slideLayout2062.xml"/><Relationship Id="rId112" Type="http://schemas.openxmlformats.org/officeDocument/2006/relationships/slideLayout" Target="../slideLayouts/slideLayout2085.xml"/><Relationship Id="rId133" Type="http://schemas.openxmlformats.org/officeDocument/2006/relationships/slideLayout" Target="../slideLayouts/slideLayout2106.xml"/><Relationship Id="rId154" Type="http://schemas.openxmlformats.org/officeDocument/2006/relationships/slideLayout" Target="../slideLayouts/slideLayout2127.xml"/><Relationship Id="rId175" Type="http://schemas.openxmlformats.org/officeDocument/2006/relationships/slideLayout" Target="../slideLayouts/slideLayout2148.xml"/><Relationship Id="rId196" Type="http://schemas.openxmlformats.org/officeDocument/2006/relationships/slideLayout" Target="../slideLayouts/slideLayout2169.xml"/><Relationship Id="rId200" Type="http://schemas.openxmlformats.org/officeDocument/2006/relationships/slideLayout" Target="../slideLayouts/slideLayout2173.xml"/><Relationship Id="rId16" Type="http://schemas.openxmlformats.org/officeDocument/2006/relationships/slideLayout" Target="../slideLayouts/slideLayout1989.xml"/><Relationship Id="rId221" Type="http://schemas.openxmlformats.org/officeDocument/2006/relationships/slideLayout" Target="../slideLayouts/slideLayout2194.xml"/><Relationship Id="rId37" Type="http://schemas.openxmlformats.org/officeDocument/2006/relationships/slideLayout" Target="../slideLayouts/slideLayout2010.xml"/><Relationship Id="rId58" Type="http://schemas.openxmlformats.org/officeDocument/2006/relationships/slideLayout" Target="../slideLayouts/slideLayout2031.xml"/><Relationship Id="rId79" Type="http://schemas.openxmlformats.org/officeDocument/2006/relationships/slideLayout" Target="../slideLayouts/slideLayout2052.xml"/><Relationship Id="rId102" Type="http://schemas.openxmlformats.org/officeDocument/2006/relationships/slideLayout" Target="../slideLayouts/slideLayout2075.xml"/><Relationship Id="rId123" Type="http://schemas.openxmlformats.org/officeDocument/2006/relationships/slideLayout" Target="../slideLayouts/slideLayout2096.xml"/><Relationship Id="rId144" Type="http://schemas.openxmlformats.org/officeDocument/2006/relationships/slideLayout" Target="../slideLayouts/slideLayout2117.xml"/><Relationship Id="rId90" Type="http://schemas.openxmlformats.org/officeDocument/2006/relationships/slideLayout" Target="../slideLayouts/slideLayout2063.xml"/><Relationship Id="rId165" Type="http://schemas.openxmlformats.org/officeDocument/2006/relationships/slideLayout" Target="../slideLayouts/slideLayout2138.xml"/><Relationship Id="rId186" Type="http://schemas.openxmlformats.org/officeDocument/2006/relationships/slideLayout" Target="../slideLayouts/slideLayout2159.xml"/></Relationships>
</file>

<file path=ppt/slideMasters/_rels/slideMaster23.xml.rels><?xml version="1.0" encoding="UTF-8" standalone="yes"?>
<Relationships xmlns="http://schemas.openxmlformats.org/package/2006/relationships"><Relationship Id="rId117" Type="http://schemas.openxmlformats.org/officeDocument/2006/relationships/slideLayout" Target="../slideLayouts/slideLayout2313.xml"/><Relationship Id="rId21" Type="http://schemas.openxmlformats.org/officeDocument/2006/relationships/slideLayout" Target="../slideLayouts/slideLayout2217.xml"/><Relationship Id="rId42" Type="http://schemas.openxmlformats.org/officeDocument/2006/relationships/slideLayout" Target="../slideLayouts/slideLayout2238.xml"/><Relationship Id="rId63" Type="http://schemas.openxmlformats.org/officeDocument/2006/relationships/slideLayout" Target="../slideLayouts/slideLayout2259.xml"/><Relationship Id="rId84" Type="http://schemas.openxmlformats.org/officeDocument/2006/relationships/slideLayout" Target="../slideLayouts/slideLayout2280.xml"/><Relationship Id="rId138" Type="http://schemas.openxmlformats.org/officeDocument/2006/relationships/slideLayout" Target="../slideLayouts/slideLayout2334.xml"/><Relationship Id="rId159" Type="http://schemas.openxmlformats.org/officeDocument/2006/relationships/slideLayout" Target="../slideLayouts/slideLayout2355.xml"/><Relationship Id="rId170" Type="http://schemas.openxmlformats.org/officeDocument/2006/relationships/slideLayout" Target="../slideLayouts/slideLayout2366.xml"/><Relationship Id="rId191" Type="http://schemas.openxmlformats.org/officeDocument/2006/relationships/slideLayout" Target="../slideLayouts/slideLayout2387.xml"/><Relationship Id="rId205" Type="http://schemas.openxmlformats.org/officeDocument/2006/relationships/slideLayout" Target="../slideLayouts/slideLayout2401.xml"/><Relationship Id="rId107" Type="http://schemas.openxmlformats.org/officeDocument/2006/relationships/slideLayout" Target="../slideLayouts/slideLayout2303.xml"/><Relationship Id="rId11" Type="http://schemas.openxmlformats.org/officeDocument/2006/relationships/slideLayout" Target="../slideLayouts/slideLayout2207.xml"/><Relationship Id="rId32" Type="http://schemas.openxmlformats.org/officeDocument/2006/relationships/slideLayout" Target="../slideLayouts/slideLayout2228.xml"/><Relationship Id="rId37" Type="http://schemas.openxmlformats.org/officeDocument/2006/relationships/slideLayout" Target="../slideLayouts/slideLayout2233.xml"/><Relationship Id="rId53" Type="http://schemas.openxmlformats.org/officeDocument/2006/relationships/slideLayout" Target="../slideLayouts/slideLayout2249.xml"/><Relationship Id="rId58" Type="http://schemas.openxmlformats.org/officeDocument/2006/relationships/slideLayout" Target="../slideLayouts/slideLayout2254.xml"/><Relationship Id="rId74" Type="http://schemas.openxmlformats.org/officeDocument/2006/relationships/slideLayout" Target="../slideLayouts/slideLayout2270.xml"/><Relationship Id="rId79" Type="http://schemas.openxmlformats.org/officeDocument/2006/relationships/slideLayout" Target="../slideLayouts/slideLayout2275.xml"/><Relationship Id="rId102" Type="http://schemas.openxmlformats.org/officeDocument/2006/relationships/slideLayout" Target="../slideLayouts/slideLayout2298.xml"/><Relationship Id="rId123" Type="http://schemas.openxmlformats.org/officeDocument/2006/relationships/slideLayout" Target="../slideLayouts/slideLayout2319.xml"/><Relationship Id="rId128" Type="http://schemas.openxmlformats.org/officeDocument/2006/relationships/slideLayout" Target="../slideLayouts/slideLayout2324.xml"/><Relationship Id="rId144" Type="http://schemas.openxmlformats.org/officeDocument/2006/relationships/slideLayout" Target="../slideLayouts/slideLayout2340.xml"/><Relationship Id="rId149" Type="http://schemas.openxmlformats.org/officeDocument/2006/relationships/slideLayout" Target="../slideLayouts/slideLayout2345.xml"/><Relationship Id="rId5" Type="http://schemas.openxmlformats.org/officeDocument/2006/relationships/slideLayout" Target="../slideLayouts/slideLayout2201.xml"/><Relationship Id="rId90" Type="http://schemas.openxmlformats.org/officeDocument/2006/relationships/slideLayout" Target="../slideLayouts/slideLayout2286.xml"/><Relationship Id="rId95" Type="http://schemas.openxmlformats.org/officeDocument/2006/relationships/slideLayout" Target="../slideLayouts/slideLayout2291.xml"/><Relationship Id="rId160" Type="http://schemas.openxmlformats.org/officeDocument/2006/relationships/slideLayout" Target="../slideLayouts/slideLayout2356.xml"/><Relationship Id="rId165" Type="http://schemas.openxmlformats.org/officeDocument/2006/relationships/slideLayout" Target="../slideLayouts/slideLayout2361.xml"/><Relationship Id="rId181" Type="http://schemas.openxmlformats.org/officeDocument/2006/relationships/slideLayout" Target="../slideLayouts/slideLayout2377.xml"/><Relationship Id="rId186" Type="http://schemas.openxmlformats.org/officeDocument/2006/relationships/slideLayout" Target="../slideLayouts/slideLayout2382.xml"/><Relationship Id="rId211" Type="http://schemas.openxmlformats.org/officeDocument/2006/relationships/slideLayout" Target="../slideLayouts/slideLayout2407.xml"/><Relationship Id="rId22" Type="http://schemas.openxmlformats.org/officeDocument/2006/relationships/slideLayout" Target="../slideLayouts/slideLayout2218.xml"/><Relationship Id="rId27" Type="http://schemas.openxmlformats.org/officeDocument/2006/relationships/slideLayout" Target="../slideLayouts/slideLayout2223.xml"/><Relationship Id="rId43" Type="http://schemas.openxmlformats.org/officeDocument/2006/relationships/slideLayout" Target="../slideLayouts/slideLayout2239.xml"/><Relationship Id="rId48" Type="http://schemas.openxmlformats.org/officeDocument/2006/relationships/slideLayout" Target="../slideLayouts/slideLayout2244.xml"/><Relationship Id="rId64" Type="http://schemas.openxmlformats.org/officeDocument/2006/relationships/slideLayout" Target="../slideLayouts/slideLayout2260.xml"/><Relationship Id="rId69" Type="http://schemas.openxmlformats.org/officeDocument/2006/relationships/slideLayout" Target="../slideLayouts/slideLayout2265.xml"/><Relationship Id="rId113" Type="http://schemas.openxmlformats.org/officeDocument/2006/relationships/slideLayout" Target="../slideLayouts/slideLayout2309.xml"/><Relationship Id="rId118" Type="http://schemas.openxmlformats.org/officeDocument/2006/relationships/slideLayout" Target="../slideLayouts/slideLayout2314.xml"/><Relationship Id="rId134" Type="http://schemas.openxmlformats.org/officeDocument/2006/relationships/slideLayout" Target="../slideLayouts/slideLayout2330.xml"/><Relationship Id="rId139" Type="http://schemas.openxmlformats.org/officeDocument/2006/relationships/slideLayout" Target="../slideLayouts/slideLayout2335.xml"/><Relationship Id="rId80" Type="http://schemas.openxmlformats.org/officeDocument/2006/relationships/slideLayout" Target="../slideLayouts/slideLayout2276.xml"/><Relationship Id="rId85" Type="http://schemas.openxmlformats.org/officeDocument/2006/relationships/slideLayout" Target="../slideLayouts/slideLayout2281.xml"/><Relationship Id="rId150" Type="http://schemas.openxmlformats.org/officeDocument/2006/relationships/slideLayout" Target="../slideLayouts/slideLayout2346.xml"/><Relationship Id="rId155" Type="http://schemas.openxmlformats.org/officeDocument/2006/relationships/slideLayout" Target="../slideLayouts/slideLayout2351.xml"/><Relationship Id="rId171" Type="http://schemas.openxmlformats.org/officeDocument/2006/relationships/slideLayout" Target="../slideLayouts/slideLayout2367.xml"/><Relationship Id="rId176" Type="http://schemas.openxmlformats.org/officeDocument/2006/relationships/slideLayout" Target="../slideLayouts/slideLayout2372.xml"/><Relationship Id="rId192" Type="http://schemas.openxmlformats.org/officeDocument/2006/relationships/slideLayout" Target="../slideLayouts/slideLayout2388.xml"/><Relationship Id="rId197" Type="http://schemas.openxmlformats.org/officeDocument/2006/relationships/slideLayout" Target="../slideLayouts/slideLayout2393.xml"/><Relationship Id="rId206" Type="http://schemas.openxmlformats.org/officeDocument/2006/relationships/slideLayout" Target="../slideLayouts/slideLayout2402.xml"/><Relationship Id="rId201" Type="http://schemas.openxmlformats.org/officeDocument/2006/relationships/slideLayout" Target="../slideLayouts/slideLayout2397.xml"/><Relationship Id="rId12" Type="http://schemas.openxmlformats.org/officeDocument/2006/relationships/slideLayout" Target="../slideLayouts/slideLayout2208.xml"/><Relationship Id="rId17" Type="http://schemas.openxmlformats.org/officeDocument/2006/relationships/slideLayout" Target="../slideLayouts/slideLayout2213.xml"/><Relationship Id="rId33" Type="http://schemas.openxmlformats.org/officeDocument/2006/relationships/slideLayout" Target="../slideLayouts/slideLayout2229.xml"/><Relationship Id="rId38" Type="http://schemas.openxmlformats.org/officeDocument/2006/relationships/slideLayout" Target="../slideLayouts/slideLayout2234.xml"/><Relationship Id="rId59" Type="http://schemas.openxmlformats.org/officeDocument/2006/relationships/slideLayout" Target="../slideLayouts/slideLayout2255.xml"/><Relationship Id="rId103" Type="http://schemas.openxmlformats.org/officeDocument/2006/relationships/slideLayout" Target="../slideLayouts/slideLayout2299.xml"/><Relationship Id="rId108" Type="http://schemas.openxmlformats.org/officeDocument/2006/relationships/slideLayout" Target="../slideLayouts/slideLayout2304.xml"/><Relationship Id="rId124" Type="http://schemas.openxmlformats.org/officeDocument/2006/relationships/slideLayout" Target="../slideLayouts/slideLayout2320.xml"/><Relationship Id="rId129" Type="http://schemas.openxmlformats.org/officeDocument/2006/relationships/slideLayout" Target="../slideLayouts/slideLayout2325.xml"/><Relationship Id="rId54" Type="http://schemas.openxmlformats.org/officeDocument/2006/relationships/slideLayout" Target="../slideLayouts/slideLayout2250.xml"/><Relationship Id="rId70" Type="http://schemas.openxmlformats.org/officeDocument/2006/relationships/slideLayout" Target="../slideLayouts/slideLayout2266.xml"/><Relationship Id="rId75" Type="http://schemas.openxmlformats.org/officeDocument/2006/relationships/slideLayout" Target="../slideLayouts/slideLayout2271.xml"/><Relationship Id="rId91" Type="http://schemas.openxmlformats.org/officeDocument/2006/relationships/slideLayout" Target="../slideLayouts/slideLayout2287.xml"/><Relationship Id="rId96" Type="http://schemas.openxmlformats.org/officeDocument/2006/relationships/slideLayout" Target="../slideLayouts/slideLayout2292.xml"/><Relationship Id="rId140" Type="http://schemas.openxmlformats.org/officeDocument/2006/relationships/slideLayout" Target="../slideLayouts/slideLayout2336.xml"/><Relationship Id="rId145" Type="http://schemas.openxmlformats.org/officeDocument/2006/relationships/slideLayout" Target="../slideLayouts/slideLayout2341.xml"/><Relationship Id="rId161" Type="http://schemas.openxmlformats.org/officeDocument/2006/relationships/slideLayout" Target="../slideLayouts/slideLayout2357.xml"/><Relationship Id="rId166" Type="http://schemas.openxmlformats.org/officeDocument/2006/relationships/slideLayout" Target="../slideLayouts/slideLayout2362.xml"/><Relationship Id="rId182" Type="http://schemas.openxmlformats.org/officeDocument/2006/relationships/slideLayout" Target="../slideLayouts/slideLayout2378.xml"/><Relationship Id="rId187" Type="http://schemas.openxmlformats.org/officeDocument/2006/relationships/slideLayout" Target="../slideLayouts/slideLayout2383.xml"/><Relationship Id="rId1" Type="http://schemas.openxmlformats.org/officeDocument/2006/relationships/slideLayout" Target="../slideLayouts/slideLayout2197.xml"/><Relationship Id="rId6" Type="http://schemas.openxmlformats.org/officeDocument/2006/relationships/slideLayout" Target="../slideLayouts/slideLayout2202.xml"/><Relationship Id="rId212" Type="http://schemas.openxmlformats.org/officeDocument/2006/relationships/theme" Target="../theme/theme23.xml"/><Relationship Id="rId23" Type="http://schemas.openxmlformats.org/officeDocument/2006/relationships/slideLayout" Target="../slideLayouts/slideLayout2219.xml"/><Relationship Id="rId28" Type="http://schemas.openxmlformats.org/officeDocument/2006/relationships/slideLayout" Target="../slideLayouts/slideLayout2224.xml"/><Relationship Id="rId49" Type="http://schemas.openxmlformats.org/officeDocument/2006/relationships/slideLayout" Target="../slideLayouts/slideLayout2245.xml"/><Relationship Id="rId114" Type="http://schemas.openxmlformats.org/officeDocument/2006/relationships/slideLayout" Target="../slideLayouts/slideLayout2310.xml"/><Relationship Id="rId119" Type="http://schemas.openxmlformats.org/officeDocument/2006/relationships/slideLayout" Target="../slideLayouts/slideLayout2315.xml"/><Relationship Id="rId44" Type="http://schemas.openxmlformats.org/officeDocument/2006/relationships/slideLayout" Target="../slideLayouts/slideLayout2240.xml"/><Relationship Id="rId60" Type="http://schemas.openxmlformats.org/officeDocument/2006/relationships/slideLayout" Target="../slideLayouts/slideLayout2256.xml"/><Relationship Id="rId65" Type="http://schemas.openxmlformats.org/officeDocument/2006/relationships/slideLayout" Target="../slideLayouts/slideLayout2261.xml"/><Relationship Id="rId81" Type="http://schemas.openxmlformats.org/officeDocument/2006/relationships/slideLayout" Target="../slideLayouts/slideLayout2277.xml"/><Relationship Id="rId86" Type="http://schemas.openxmlformats.org/officeDocument/2006/relationships/slideLayout" Target="../slideLayouts/slideLayout2282.xml"/><Relationship Id="rId130" Type="http://schemas.openxmlformats.org/officeDocument/2006/relationships/slideLayout" Target="../slideLayouts/slideLayout2326.xml"/><Relationship Id="rId135" Type="http://schemas.openxmlformats.org/officeDocument/2006/relationships/slideLayout" Target="../slideLayouts/slideLayout2331.xml"/><Relationship Id="rId151" Type="http://schemas.openxmlformats.org/officeDocument/2006/relationships/slideLayout" Target="../slideLayouts/slideLayout2347.xml"/><Relationship Id="rId156" Type="http://schemas.openxmlformats.org/officeDocument/2006/relationships/slideLayout" Target="../slideLayouts/slideLayout2352.xml"/><Relationship Id="rId177" Type="http://schemas.openxmlformats.org/officeDocument/2006/relationships/slideLayout" Target="../slideLayouts/slideLayout2373.xml"/><Relationship Id="rId198" Type="http://schemas.openxmlformats.org/officeDocument/2006/relationships/slideLayout" Target="../slideLayouts/slideLayout2394.xml"/><Relationship Id="rId172" Type="http://schemas.openxmlformats.org/officeDocument/2006/relationships/slideLayout" Target="../slideLayouts/slideLayout2368.xml"/><Relationship Id="rId193" Type="http://schemas.openxmlformats.org/officeDocument/2006/relationships/slideLayout" Target="../slideLayouts/slideLayout2389.xml"/><Relationship Id="rId202" Type="http://schemas.openxmlformats.org/officeDocument/2006/relationships/slideLayout" Target="../slideLayouts/slideLayout2398.xml"/><Relationship Id="rId207" Type="http://schemas.openxmlformats.org/officeDocument/2006/relationships/slideLayout" Target="../slideLayouts/slideLayout2403.xml"/><Relationship Id="rId13" Type="http://schemas.openxmlformats.org/officeDocument/2006/relationships/slideLayout" Target="../slideLayouts/slideLayout2209.xml"/><Relationship Id="rId18" Type="http://schemas.openxmlformats.org/officeDocument/2006/relationships/slideLayout" Target="../slideLayouts/slideLayout2214.xml"/><Relationship Id="rId39" Type="http://schemas.openxmlformats.org/officeDocument/2006/relationships/slideLayout" Target="../slideLayouts/slideLayout2235.xml"/><Relationship Id="rId109" Type="http://schemas.openxmlformats.org/officeDocument/2006/relationships/slideLayout" Target="../slideLayouts/slideLayout2305.xml"/><Relationship Id="rId34" Type="http://schemas.openxmlformats.org/officeDocument/2006/relationships/slideLayout" Target="../slideLayouts/slideLayout2230.xml"/><Relationship Id="rId50" Type="http://schemas.openxmlformats.org/officeDocument/2006/relationships/slideLayout" Target="../slideLayouts/slideLayout2246.xml"/><Relationship Id="rId55" Type="http://schemas.openxmlformats.org/officeDocument/2006/relationships/slideLayout" Target="../slideLayouts/slideLayout2251.xml"/><Relationship Id="rId76" Type="http://schemas.openxmlformats.org/officeDocument/2006/relationships/slideLayout" Target="../slideLayouts/slideLayout2272.xml"/><Relationship Id="rId97" Type="http://schemas.openxmlformats.org/officeDocument/2006/relationships/slideLayout" Target="../slideLayouts/slideLayout2293.xml"/><Relationship Id="rId104" Type="http://schemas.openxmlformats.org/officeDocument/2006/relationships/slideLayout" Target="../slideLayouts/slideLayout2300.xml"/><Relationship Id="rId120" Type="http://schemas.openxmlformats.org/officeDocument/2006/relationships/slideLayout" Target="../slideLayouts/slideLayout2316.xml"/><Relationship Id="rId125" Type="http://schemas.openxmlformats.org/officeDocument/2006/relationships/slideLayout" Target="../slideLayouts/slideLayout2321.xml"/><Relationship Id="rId141" Type="http://schemas.openxmlformats.org/officeDocument/2006/relationships/slideLayout" Target="../slideLayouts/slideLayout2337.xml"/><Relationship Id="rId146" Type="http://schemas.openxmlformats.org/officeDocument/2006/relationships/slideLayout" Target="../slideLayouts/slideLayout2342.xml"/><Relationship Id="rId167" Type="http://schemas.openxmlformats.org/officeDocument/2006/relationships/slideLayout" Target="../slideLayouts/slideLayout2363.xml"/><Relationship Id="rId188" Type="http://schemas.openxmlformats.org/officeDocument/2006/relationships/slideLayout" Target="../slideLayouts/slideLayout2384.xml"/><Relationship Id="rId7" Type="http://schemas.openxmlformats.org/officeDocument/2006/relationships/slideLayout" Target="../slideLayouts/slideLayout2203.xml"/><Relationship Id="rId71" Type="http://schemas.openxmlformats.org/officeDocument/2006/relationships/slideLayout" Target="../slideLayouts/slideLayout2267.xml"/><Relationship Id="rId92" Type="http://schemas.openxmlformats.org/officeDocument/2006/relationships/slideLayout" Target="../slideLayouts/slideLayout2288.xml"/><Relationship Id="rId162" Type="http://schemas.openxmlformats.org/officeDocument/2006/relationships/slideLayout" Target="../slideLayouts/slideLayout2358.xml"/><Relationship Id="rId183" Type="http://schemas.openxmlformats.org/officeDocument/2006/relationships/slideLayout" Target="../slideLayouts/slideLayout2379.xml"/><Relationship Id="rId2" Type="http://schemas.openxmlformats.org/officeDocument/2006/relationships/slideLayout" Target="../slideLayouts/slideLayout2198.xml"/><Relationship Id="rId29" Type="http://schemas.openxmlformats.org/officeDocument/2006/relationships/slideLayout" Target="../slideLayouts/slideLayout2225.xml"/><Relationship Id="rId24" Type="http://schemas.openxmlformats.org/officeDocument/2006/relationships/slideLayout" Target="../slideLayouts/slideLayout2220.xml"/><Relationship Id="rId40" Type="http://schemas.openxmlformats.org/officeDocument/2006/relationships/slideLayout" Target="../slideLayouts/slideLayout2236.xml"/><Relationship Id="rId45" Type="http://schemas.openxmlformats.org/officeDocument/2006/relationships/slideLayout" Target="../slideLayouts/slideLayout2241.xml"/><Relationship Id="rId66" Type="http://schemas.openxmlformats.org/officeDocument/2006/relationships/slideLayout" Target="../slideLayouts/slideLayout2262.xml"/><Relationship Id="rId87" Type="http://schemas.openxmlformats.org/officeDocument/2006/relationships/slideLayout" Target="../slideLayouts/slideLayout2283.xml"/><Relationship Id="rId110" Type="http://schemas.openxmlformats.org/officeDocument/2006/relationships/slideLayout" Target="../slideLayouts/slideLayout2306.xml"/><Relationship Id="rId115" Type="http://schemas.openxmlformats.org/officeDocument/2006/relationships/slideLayout" Target="../slideLayouts/slideLayout2311.xml"/><Relationship Id="rId131" Type="http://schemas.openxmlformats.org/officeDocument/2006/relationships/slideLayout" Target="../slideLayouts/slideLayout2327.xml"/><Relationship Id="rId136" Type="http://schemas.openxmlformats.org/officeDocument/2006/relationships/slideLayout" Target="../slideLayouts/slideLayout2332.xml"/><Relationship Id="rId157" Type="http://schemas.openxmlformats.org/officeDocument/2006/relationships/slideLayout" Target="../slideLayouts/slideLayout2353.xml"/><Relationship Id="rId178" Type="http://schemas.openxmlformats.org/officeDocument/2006/relationships/slideLayout" Target="../slideLayouts/slideLayout2374.xml"/><Relationship Id="rId61" Type="http://schemas.openxmlformats.org/officeDocument/2006/relationships/slideLayout" Target="../slideLayouts/slideLayout2257.xml"/><Relationship Id="rId82" Type="http://schemas.openxmlformats.org/officeDocument/2006/relationships/slideLayout" Target="../slideLayouts/slideLayout2278.xml"/><Relationship Id="rId152" Type="http://schemas.openxmlformats.org/officeDocument/2006/relationships/slideLayout" Target="../slideLayouts/slideLayout2348.xml"/><Relationship Id="rId173" Type="http://schemas.openxmlformats.org/officeDocument/2006/relationships/slideLayout" Target="../slideLayouts/slideLayout2369.xml"/><Relationship Id="rId194" Type="http://schemas.openxmlformats.org/officeDocument/2006/relationships/slideLayout" Target="../slideLayouts/slideLayout2390.xml"/><Relationship Id="rId199" Type="http://schemas.openxmlformats.org/officeDocument/2006/relationships/slideLayout" Target="../slideLayouts/slideLayout2395.xml"/><Relationship Id="rId203" Type="http://schemas.openxmlformats.org/officeDocument/2006/relationships/slideLayout" Target="../slideLayouts/slideLayout2399.xml"/><Relationship Id="rId208" Type="http://schemas.openxmlformats.org/officeDocument/2006/relationships/slideLayout" Target="../slideLayouts/slideLayout2404.xml"/><Relationship Id="rId19" Type="http://schemas.openxmlformats.org/officeDocument/2006/relationships/slideLayout" Target="../slideLayouts/slideLayout2215.xml"/><Relationship Id="rId14" Type="http://schemas.openxmlformats.org/officeDocument/2006/relationships/slideLayout" Target="../slideLayouts/slideLayout2210.xml"/><Relationship Id="rId30" Type="http://schemas.openxmlformats.org/officeDocument/2006/relationships/slideLayout" Target="../slideLayouts/slideLayout2226.xml"/><Relationship Id="rId35" Type="http://schemas.openxmlformats.org/officeDocument/2006/relationships/slideLayout" Target="../slideLayouts/slideLayout2231.xml"/><Relationship Id="rId56" Type="http://schemas.openxmlformats.org/officeDocument/2006/relationships/slideLayout" Target="../slideLayouts/slideLayout2252.xml"/><Relationship Id="rId77" Type="http://schemas.openxmlformats.org/officeDocument/2006/relationships/slideLayout" Target="../slideLayouts/slideLayout2273.xml"/><Relationship Id="rId100" Type="http://schemas.openxmlformats.org/officeDocument/2006/relationships/slideLayout" Target="../slideLayouts/slideLayout2296.xml"/><Relationship Id="rId105" Type="http://schemas.openxmlformats.org/officeDocument/2006/relationships/slideLayout" Target="../slideLayouts/slideLayout2301.xml"/><Relationship Id="rId126" Type="http://schemas.openxmlformats.org/officeDocument/2006/relationships/slideLayout" Target="../slideLayouts/slideLayout2322.xml"/><Relationship Id="rId147" Type="http://schemas.openxmlformats.org/officeDocument/2006/relationships/slideLayout" Target="../slideLayouts/slideLayout2343.xml"/><Relationship Id="rId168" Type="http://schemas.openxmlformats.org/officeDocument/2006/relationships/slideLayout" Target="../slideLayouts/slideLayout2364.xml"/><Relationship Id="rId8" Type="http://schemas.openxmlformats.org/officeDocument/2006/relationships/slideLayout" Target="../slideLayouts/slideLayout2204.xml"/><Relationship Id="rId51" Type="http://schemas.openxmlformats.org/officeDocument/2006/relationships/slideLayout" Target="../slideLayouts/slideLayout2247.xml"/><Relationship Id="rId72" Type="http://schemas.openxmlformats.org/officeDocument/2006/relationships/slideLayout" Target="../slideLayouts/slideLayout2268.xml"/><Relationship Id="rId93" Type="http://schemas.openxmlformats.org/officeDocument/2006/relationships/slideLayout" Target="../slideLayouts/slideLayout2289.xml"/><Relationship Id="rId98" Type="http://schemas.openxmlformats.org/officeDocument/2006/relationships/slideLayout" Target="../slideLayouts/slideLayout2294.xml"/><Relationship Id="rId121" Type="http://schemas.openxmlformats.org/officeDocument/2006/relationships/slideLayout" Target="../slideLayouts/slideLayout2317.xml"/><Relationship Id="rId142" Type="http://schemas.openxmlformats.org/officeDocument/2006/relationships/slideLayout" Target="../slideLayouts/slideLayout2338.xml"/><Relationship Id="rId163" Type="http://schemas.openxmlformats.org/officeDocument/2006/relationships/slideLayout" Target="../slideLayouts/slideLayout2359.xml"/><Relationship Id="rId184" Type="http://schemas.openxmlformats.org/officeDocument/2006/relationships/slideLayout" Target="../slideLayouts/slideLayout2380.xml"/><Relationship Id="rId189" Type="http://schemas.openxmlformats.org/officeDocument/2006/relationships/slideLayout" Target="../slideLayouts/slideLayout2385.xml"/><Relationship Id="rId3" Type="http://schemas.openxmlformats.org/officeDocument/2006/relationships/slideLayout" Target="../slideLayouts/slideLayout2199.xml"/><Relationship Id="rId25" Type="http://schemas.openxmlformats.org/officeDocument/2006/relationships/slideLayout" Target="../slideLayouts/slideLayout2221.xml"/><Relationship Id="rId46" Type="http://schemas.openxmlformats.org/officeDocument/2006/relationships/slideLayout" Target="../slideLayouts/slideLayout2242.xml"/><Relationship Id="rId67" Type="http://schemas.openxmlformats.org/officeDocument/2006/relationships/slideLayout" Target="../slideLayouts/slideLayout2263.xml"/><Relationship Id="rId116" Type="http://schemas.openxmlformats.org/officeDocument/2006/relationships/slideLayout" Target="../slideLayouts/slideLayout2312.xml"/><Relationship Id="rId137" Type="http://schemas.openxmlformats.org/officeDocument/2006/relationships/slideLayout" Target="../slideLayouts/slideLayout2333.xml"/><Relationship Id="rId158" Type="http://schemas.openxmlformats.org/officeDocument/2006/relationships/slideLayout" Target="../slideLayouts/slideLayout2354.xml"/><Relationship Id="rId20" Type="http://schemas.openxmlformats.org/officeDocument/2006/relationships/slideLayout" Target="../slideLayouts/slideLayout2216.xml"/><Relationship Id="rId41" Type="http://schemas.openxmlformats.org/officeDocument/2006/relationships/slideLayout" Target="../slideLayouts/slideLayout2237.xml"/><Relationship Id="rId62" Type="http://schemas.openxmlformats.org/officeDocument/2006/relationships/slideLayout" Target="../slideLayouts/slideLayout2258.xml"/><Relationship Id="rId83" Type="http://schemas.openxmlformats.org/officeDocument/2006/relationships/slideLayout" Target="../slideLayouts/slideLayout2279.xml"/><Relationship Id="rId88" Type="http://schemas.openxmlformats.org/officeDocument/2006/relationships/slideLayout" Target="../slideLayouts/slideLayout2284.xml"/><Relationship Id="rId111" Type="http://schemas.openxmlformats.org/officeDocument/2006/relationships/slideLayout" Target="../slideLayouts/slideLayout2307.xml"/><Relationship Id="rId132" Type="http://schemas.openxmlformats.org/officeDocument/2006/relationships/slideLayout" Target="../slideLayouts/slideLayout2328.xml"/><Relationship Id="rId153" Type="http://schemas.openxmlformats.org/officeDocument/2006/relationships/slideLayout" Target="../slideLayouts/slideLayout2349.xml"/><Relationship Id="rId174" Type="http://schemas.openxmlformats.org/officeDocument/2006/relationships/slideLayout" Target="../slideLayouts/slideLayout2370.xml"/><Relationship Id="rId179" Type="http://schemas.openxmlformats.org/officeDocument/2006/relationships/slideLayout" Target="../slideLayouts/slideLayout2375.xml"/><Relationship Id="rId195" Type="http://schemas.openxmlformats.org/officeDocument/2006/relationships/slideLayout" Target="../slideLayouts/slideLayout2391.xml"/><Relationship Id="rId209" Type="http://schemas.openxmlformats.org/officeDocument/2006/relationships/slideLayout" Target="../slideLayouts/slideLayout2405.xml"/><Relationship Id="rId190" Type="http://schemas.openxmlformats.org/officeDocument/2006/relationships/slideLayout" Target="../slideLayouts/slideLayout2386.xml"/><Relationship Id="rId204" Type="http://schemas.openxmlformats.org/officeDocument/2006/relationships/slideLayout" Target="../slideLayouts/slideLayout2400.xml"/><Relationship Id="rId15" Type="http://schemas.openxmlformats.org/officeDocument/2006/relationships/slideLayout" Target="../slideLayouts/slideLayout2211.xml"/><Relationship Id="rId36" Type="http://schemas.openxmlformats.org/officeDocument/2006/relationships/slideLayout" Target="../slideLayouts/slideLayout2232.xml"/><Relationship Id="rId57" Type="http://schemas.openxmlformats.org/officeDocument/2006/relationships/slideLayout" Target="../slideLayouts/slideLayout2253.xml"/><Relationship Id="rId106" Type="http://schemas.openxmlformats.org/officeDocument/2006/relationships/slideLayout" Target="../slideLayouts/slideLayout2302.xml"/><Relationship Id="rId127" Type="http://schemas.openxmlformats.org/officeDocument/2006/relationships/slideLayout" Target="../slideLayouts/slideLayout2323.xml"/><Relationship Id="rId10" Type="http://schemas.openxmlformats.org/officeDocument/2006/relationships/slideLayout" Target="../slideLayouts/slideLayout2206.xml"/><Relationship Id="rId31" Type="http://schemas.openxmlformats.org/officeDocument/2006/relationships/slideLayout" Target="../slideLayouts/slideLayout2227.xml"/><Relationship Id="rId52" Type="http://schemas.openxmlformats.org/officeDocument/2006/relationships/slideLayout" Target="../slideLayouts/slideLayout2248.xml"/><Relationship Id="rId73" Type="http://schemas.openxmlformats.org/officeDocument/2006/relationships/slideLayout" Target="../slideLayouts/slideLayout2269.xml"/><Relationship Id="rId78" Type="http://schemas.openxmlformats.org/officeDocument/2006/relationships/slideLayout" Target="../slideLayouts/slideLayout2274.xml"/><Relationship Id="rId94" Type="http://schemas.openxmlformats.org/officeDocument/2006/relationships/slideLayout" Target="../slideLayouts/slideLayout2290.xml"/><Relationship Id="rId99" Type="http://schemas.openxmlformats.org/officeDocument/2006/relationships/slideLayout" Target="../slideLayouts/slideLayout2295.xml"/><Relationship Id="rId101" Type="http://schemas.openxmlformats.org/officeDocument/2006/relationships/slideLayout" Target="../slideLayouts/slideLayout2297.xml"/><Relationship Id="rId122" Type="http://schemas.openxmlformats.org/officeDocument/2006/relationships/slideLayout" Target="../slideLayouts/slideLayout2318.xml"/><Relationship Id="rId143" Type="http://schemas.openxmlformats.org/officeDocument/2006/relationships/slideLayout" Target="../slideLayouts/slideLayout2339.xml"/><Relationship Id="rId148" Type="http://schemas.openxmlformats.org/officeDocument/2006/relationships/slideLayout" Target="../slideLayouts/slideLayout2344.xml"/><Relationship Id="rId164" Type="http://schemas.openxmlformats.org/officeDocument/2006/relationships/slideLayout" Target="../slideLayouts/slideLayout2360.xml"/><Relationship Id="rId169" Type="http://schemas.openxmlformats.org/officeDocument/2006/relationships/slideLayout" Target="../slideLayouts/slideLayout2365.xml"/><Relationship Id="rId185" Type="http://schemas.openxmlformats.org/officeDocument/2006/relationships/slideLayout" Target="../slideLayouts/slideLayout2381.xml"/><Relationship Id="rId4" Type="http://schemas.openxmlformats.org/officeDocument/2006/relationships/slideLayout" Target="../slideLayouts/slideLayout2200.xml"/><Relationship Id="rId9" Type="http://schemas.openxmlformats.org/officeDocument/2006/relationships/slideLayout" Target="../slideLayouts/slideLayout2205.xml"/><Relationship Id="rId180" Type="http://schemas.openxmlformats.org/officeDocument/2006/relationships/slideLayout" Target="../slideLayouts/slideLayout2376.xml"/><Relationship Id="rId210" Type="http://schemas.openxmlformats.org/officeDocument/2006/relationships/slideLayout" Target="../slideLayouts/slideLayout2406.xml"/><Relationship Id="rId26" Type="http://schemas.openxmlformats.org/officeDocument/2006/relationships/slideLayout" Target="../slideLayouts/slideLayout2222.xml"/><Relationship Id="rId47" Type="http://schemas.openxmlformats.org/officeDocument/2006/relationships/slideLayout" Target="../slideLayouts/slideLayout2243.xml"/><Relationship Id="rId68" Type="http://schemas.openxmlformats.org/officeDocument/2006/relationships/slideLayout" Target="../slideLayouts/slideLayout2264.xml"/><Relationship Id="rId89" Type="http://schemas.openxmlformats.org/officeDocument/2006/relationships/slideLayout" Target="../slideLayouts/slideLayout2285.xml"/><Relationship Id="rId112" Type="http://schemas.openxmlformats.org/officeDocument/2006/relationships/slideLayout" Target="../slideLayouts/slideLayout2308.xml"/><Relationship Id="rId133" Type="http://schemas.openxmlformats.org/officeDocument/2006/relationships/slideLayout" Target="../slideLayouts/slideLayout2329.xml"/><Relationship Id="rId154" Type="http://schemas.openxmlformats.org/officeDocument/2006/relationships/slideLayout" Target="../slideLayouts/slideLayout2350.xml"/><Relationship Id="rId175" Type="http://schemas.openxmlformats.org/officeDocument/2006/relationships/slideLayout" Target="../slideLayouts/slideLayout2371.xml"/><Relationship Id="rId196" Type="http://schemas.openxmlformats.org/officeDocument/2006/relationships/slideLayout" Target="../slideLayouts/slideLayout2392.xml"/><Relationship Id="rId200" Type="http://schemas.openxmlformats.org/officeDocument/2006/relationships/slideLayout" Target="../slideLayouts/slideLayout2396.xml"/><Relationship Id="rId16" Type="http://schemas.openxmlformats.org/officeDocument/2006/relationships/slideLayout" Target="../slideLayouts/slideLayout2212.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154.xml"/><Relationship Id="rId18" Type="http://schemas.openxmlformats.org/officeDocument/2006/relationships/slideLayout" Target="../slideLayouts/slideLayout159.xml"/><Relationship Id="rId26" Type="http://schemas.openxmlformats.org/officeDocument/2006/relationships/slideLayout" Target="../slideLayouts/slideLayout167.xml"/><Relationship Id="rId39" Type="http://schemas.openxmlformats.org/officeDocument/2006/relationships/slideLayout" Target="../slideLayouts/slideLayout180.xml"/><Relationship Id="rId21" Type="http://schemas.openxmlformats.org/officeDocument/2006/relationships/slideLayout" Target="../slideLayouts/slideLayout162.xml"/><Relationship Id="rId34" Type="http://schemas.openxmlformats.org/officeDocument/2006/relationships/slideLayout" Target="../slideLayouts/slideLayout175.xml"/><Relationship Id="rId42" Type="http://schemas.openxmlformats.org/officeDocument/2006/relationships/slideLayout" Target="../slideLayouts/slideLayout183.xml"/><Relationship Id="rId47" Type="http://schemas.openxmlformats.org/officeDocument/2006/relationships/slideLayout" Target="../slideLayouts/slideLayout188.xml"/><Relationship Id="rId50" Type="http://schemas.openxmlformats.org/officeDocument/2006/relationships/slideLayout" Target="../slideLayouts/slideLayout191.xml"/><Relationship Id="rId55" Type="http://schemas.openxmlformats.org/officeDocument/2006/relationships/slideLayout" Target="../slideLayouts/slideLayout196.xml"/><Relationship Id="rId63" Type="http://schemas.openxmlformats.org/officeDocument/2006/relationships/slideLayout" Target="../slideLayouts/slideLayout204.xml"/><Relationship Id="rId68" Type="http://schemas.openxmlformats.org/officeDocument/2006/relationships/slideLayout" Target="../slideLayouts/slideLayout209.xml"/><Relationship Id="rId76" Type="http://schemas.openxmlformats.org/officeDocument/2006/relationships/slideLayout" Target="../slideLayouts/slideLayout217.xml"/><Relationship Id="rId84" Type="http://schemas.openxmlformats.org/officeDocument/2006/relationships/slideLayout" Target="../slideLayouts/slideLayout225.xml"/><Relationship Id="rId89" Type="http://schemas.openxmlformats.org/officeDocument/2006/relationships/slideLayout" Target="../slideLayouts/slideLayout230.xml"/><Relationship Id="rId7" Type="http://schemas.openxmlformats.org/officeDocument/2006/relationships/slideLayout" Target="../slideLayouts/slideLayout148.xml"/><Relationship Id="rId71" Type="http://schemas.openxmlformats.org/officeDocument/2006/relationships/slideLayout" Target="../slideLayouts/slideLayout212.xml"/><Relationship Id="rId92" Type="http://schemas.openxmlformats.org/officeDocument/2006/relationships/slideLayout" Target="../slideLayouts/slideLayout233.xml"/><Relationship Id="rId2" Type="http://schemas.openxmlformats.org/officeDocument/2006/relationships/slideLayout" Target="../slideLayouts/slideLayout143.xml"/><Relationship Id="rId16" Type="http://schemas.openxmlformats.org/officeDocument/2006/relationships/slideLayout" Target="../slideLayouts/slideLayout157.xml"/><Relationship Id="rId29" Type="http://schemas.openxmlformats.org/officeDocument/2006/relationships/slideLayout" Target="../slideLayouts/slideLayout170.xml"/><Relationship Id="rId11" Type="http://schemas.openxmlformats.org/officeDocument/2006/relationships/slideLayout" Target="../slideLayouts/slideLayout152.xml"/><Relationship Id="rId24" Type="http://schemas.openxmlformats.org/officeDocument/2006/relationships/slideLayout" Target="../slideLayouts/slideLayout165.xml"/><Relationship Id="rId32" Type="http://schemas.openxmlformats.org/officeDocument/2006/relationships/slideLayout" Target="../slideLayouts/slideLayout173.xml"/><Relationship Id="rId37" Type="http://schemas.openxmlformats.org/officeDocument/2006/relationships/slideLayout" Target="../slideLayouts/slideLayout178.xml"/><Relationship Id="rId40" Type="http://schemas.openxmlformats.org/officeDocument/2006/relationships/slideLayout" Target="../slideLayouts/slideLayout181.xml"/><Relationship Id="rId45" Type="http://schemas.openxmlformats.org/officeDocument/2006/relationships/slideLayout" Target="../slideLayouts/slideLayout186.xml"/><Relationship Id="rId53" Type="http://schemas.openxmlformats.org/officeDocument/2006/relationships/slideLayout" Target="../slideLayouts/slideLayout194.xml"/><Relationship Id="rId58" Type="http://schemas.openxmlformats.org/officeDocument/2006/relationships/slideLayout" Target="../slideLayouts/slideLayout199.xml"/><Relationship Id="rId66" Type="http://schemas.openxmlformats.org/officeDocument/2006/relationships/slideLayout" Target="../slideLayouts/slideLayout207.xml"/><Relationship Id="rId74" Type="http://schemas.openxmlformats.org/officeDocument/2006/relationships/slideLayout" Target="../slideLayouts/slideLayout215.xml"/><Relationship Id="rId79" Type="http://schemas.openxmlformats.org/officeDocument/2006/relationships/slideLayout" Target="../slideLayouts/slideLayout220.xml"/><Relationship Id="rId87" Type="http://schemas.openxmlformats.org/officeDocument/2006/relationships/slideLayout" Target="../slideLayouts/slideLayout228.xml"/><Relationship Id="rId5" Type="http://schemas.openxmlformats.org/officeDocument/2006/relationships/slideLayout" Target="../slideLayouts/slideLayout146.xml"/><Relationship Id="rId61" Type="http://schemas.openxmlformats.org/officeDocument/2006/relationships/slideLayout" Target="../slideLayouts/slideLayout202.xml"/><Relationship Id="rId82" Type="http://schemas.openxmlformats.org/officeDocument/2006/relationships/slideLayout" Target="../slideLayouts/slideLayout223.xml"/><Relationship Id="rId90" Type="http://schemas.openxmlformats.org/officeDocument/2006/relationships/slideLayout" Target="../slideLayouts/slideLayout231.xml"/><Relationship Id="rId19" Type="http://schemas.openxmlformats.org/officeDocument/2006/relationships/slideLayout" Target="../slideLayouts/slideLayout160.xml"/><Relationship Id="rId14" Type="http://schemas.openxmlformats.org/officeDocument/2006/relationships/slideLayout" Target="../slideLayouts/slideLayout155.xml"/><Relationship Id="rId22" Type="http://schemas.openxmlformats.org/officeDocument/2006/relationships/slideLayout" Target="../slideLayouts/slideLayout163.xml"/><Relationship Id="rId27" Type="http://schemas.openxmlformats.org/officeDocument/2006/relationships/slideLayout" Target="../slideLayouts/slideLayout168.xml"/><Relationship Id="rId30" Type="http://schemas.openxmlformats.org/officeDocument/2006/relationships/slideLayout" Target="../slideLayouts/slideLayout171.xml"/><Relationship Id="rId35" Type="http://schemas.openxmlformats.org/officeDocument/2006/relationships/slideLayout" Target="../slideLayouts/slideLayout176.xml"/><Relationship Id="rId43" Type="http://schemas.openxmlformats.org/officeDocument/2006/relationships/slideLayout" Target="../slideLayouts/slideLayout184.xml"/><Relationship Id="rId48" Type="http://schemas.openxmlformats.org/officeDocument/2006/relationships/slideLayout" Target="../slideLayouts/slideLayout189.xml"/><Relationship Id="rId56" Type="http://schemas.openxmlformats.org/officeDocument/2006/relationships/slideLayout" Target="../slideLayouts/slideLayout197.xml"/><Relationship Id="rId64" Type="http://schemas.openxmlformats.org/officeDocument/2006/relationships/slideLayout" Target="../slideLayouts/slideLayout205.xml"/><Relationship Id="rId69" Type="http://schemas.openxmlformats.org/officeDocument/2006/relationships/slideLayout" Target="../slideLayouts/slideLayout210.xml"/><Relationship Id="rId77" Type="http://schemas.openxmlformats.org/officeDocument/2006/relationships/slideLayout" Target="../slideLayouts/slideLayout218.xml"/><Relationship Id="rId8" Type="http://schemas.openxmlformats.org/officeDocument/2006/relationships/slideLayout" Target="../slideLayouts/slideLayout149.xml"/><Relationship Id="rId51" Type="http://schemas.openxmlformats.org/officeDocument/2006/relationships/slideLayout" Target="../slideLayouts/slideLayout192.xml"/><Relationship Id="rId72" Type="http://schemas.openxmlformats.org/officeDocument/2006/relationships/slideLayout" Target="../slideLayouts/slideLayout213.xml"/><Relationship Id="rId80" Type="http://schemas.openxmlformats.org/officeDocument/2006/relationships/slideLayout" Target="../slideLayouts/slideLayout221.xml"/><Relationship Id="rId85" Type="http://schemas.openxmlformats.org/officeDocument/2006/relationships/slideLayout" Target="../slideLayouts/slideLayout226.xml"/><Relationship Id="rId93" Type="http://schemas.openxmlformats.org/officeDocument/2006/relationships/theme" Target="../theme/theme3.xml"/><Relationship Id="rId3" Type="http://schemas.openxmlformats.org/officeDocument/2006/relationships/slideLayout" Target="../slideLayouts/slideLayout144.xml"/><Relationship Id="rId12" Type="http://schemas.openxmlformats.org/officeDocument/2006/relationships/slideLayout" Target="../slideLayouts/slideLayout153.xml"/><Relationship Id="rId17" Type="http://schemas.openxmlformats.org/officeDocument/2006/relationships/slideLayout" Target="../slideLayouts/slideLayout158.xml"/><Relationship Id="rId25" Type="http://schemas.openxmlformats.org/officeDocument/2006/relationships/slideLayout" Target="../slideLayouts/slideLayout166.xml"/><Relationship Id="rId33" Type="http://schemas.openxmlformats.org/officeDocument/2006/relationships/slideLayout" Target="../slideLayouts/slideLayout174.xml"/><Relationship Id="rId38" Type="http://schemas.openxmlformats.org/officeDocument/2006/relationships/slideLayout" Target="../slideLayouts/slideLayout179.xml"/><Relationship Id="rId46" Type="http://schemas.openxmlformats.org/officeDocument/2006/relationships/slideLayout" Target="../slideLayouts/slideLayout187.xml"/><Relationship Id="rId59" Type="http://schemas.openxmlformats.org/officeDocument/2006/relationships/slideLayout" Target="../slideLayouts/slideLayout200.xml"/><Relationship Id="rId67" Type="http://schemas.openxmlformats.org/officeDocument/2006/relationships/slideLayout" Target="../slideLayouts/slideLayout208.xml"/><Relationship Id="rId20" Type="http://schemas.openxmlformats.org/officeDocument/2006/relationships/slideLayout" Target="../slideLayouts/slideLayout161.xml"/><Relationship Id="rId41" Type="http://schemas.openxmlformats.org/officeDocument/2006/relationships/slideLayout" Target="../slideLayouts/slideLayout182.xml"/><Relationship Id="rId54" Type="http://schemas.openxmlformats.org/officeDocument/2006/relationships/slideLayout" Target="../slideLayouts/slideLayout195.xml"/><Relationship Id="rId62" Type="http://schemas.openxmlformats.org/officeDocument/2006/relationships/slideLayout" Target="../slideLayouts/slideLayout203.xml"/><Relationship Id="rId70" Type="http://schemas.openxmlformats.org/officeDocument/2006/relationships/slideLayout" Target="../slideLayouts/slideLayout211.xml"/><Relationship Id="rId75" Type="http://schemas.openxmlformats.org/officeDocument/2006/relationships/slideLayout" Target="../slideLayouts/slideLayout216.xml"/><Relationship Id="rId83" Type="http://schemas.openxmlformats.org/officeDocument/2006/relationships/slideLayout" Target="../slideLayouts/slideLayout224.xml"/><Relationship Id="rId88" Type="http://schemas.openxmlformats.org/officeDocument/2006/relationships/slideLayout" Target="../slideLayouts/slideLayout229.xml"/><Relationship Id="rId91" Type="http://schemas.openxmlformats.org/officeDocument/2006/relationships/slideLayout" Target="../slideLayouts/slideLayout232.xml"/><Relationship Id="rId1" Type="http://schemas.openxmlformats.org/officeDocument/2006/relationships/slideLayout" Target="../slideLayouts/slideLayout142.xml"/><Relationship Id="rId6" Type="http://schemas.openxmlformats.org/officeDocument/2006/relationships/slideLayout" Target="../slideLayouts/slideLayout147.xml"/><Relationship Id="rId15" Type="http://schemas.openxmlformats.org/officeDocument/2006/relationships/slideLayout" Target="../slideLayouts/slideLayout156.xml"/><Relationship Id="rId23" Type="http://schemas.openxmlformats.org/officeDocument/2006/relationships/slideLayout" Target="../slideLayouts/slideLayout164.xml"/><Relationship Id="rId28" Type="http://schemas.openxmlformats.org/officeDocument/2006/relationships/slideLayout" Target="../slideLayouts/slideLayout169.xml"/><Relationship Id="rId36" Type="http://schemas.openxmlformats.org/officeDocument/2006/relationships/slideLayout" Target="../slideLayouts/slideLayout177.xml"/><Relationship Id="rId49" Type="http://schemas.openxmlformats.org/officeDocument/2006/relationships/slideLayout" Target="../slideLayouts/slideLayout190.xml"/><Relationship Id="rId57" Type="http://schemas.openxmlformats.org/officeDocument/2006/relationships/slideLayout" Target="../slideLayouts/slideLayout198.xml"/><Relationship Id="rId10" Type="http://schemas.openxmlformats.org/officeDocument/2006/relationships/slideLayout" Target="../slideLayouts/slideLayout151.xml"/><Relationship Id="rId31" Type="http://schemas.openxmlformats.org/officeDocument/2006/relationships/slideLayout" Target="../slideLayouts/slideLayout172.xml"/><Relationship Id="rId44" Type="http://schemas.openxmlformats.org/officeDocument/2006/relationships/slideLayout" Target="../slideLayouts/slideLayout185.xml"/><Relationship Id="rId52" Type="http://schemas.openxmlformats.org/officeDocument/2006/relationships/slideLayout" Target="../slideLayouts/slideLayout193.xml"/><Relationship Id="rId60" Type="http://schemas.openxmlformats.org/officeDocument/2006/relationships/slideLayout" Target="../slideLayouts/slideLayout201.xml"/><Relationship Id="rId65" Type="http://schemas.openxmlformats.org/officeDocument/2006/relationships/slideLayout" Target="../slideLayouts/slideLayout206.xml"/><Relationship Id="rId73" Type="http://schemas.openxmlformats.org/officeDocument/2006/relationships/slideLayout" Target="../slideLayouts/slideLayout214.xml"/><Relationship Id="rId78" Type="http://schemas.openxmlformats.org/officeDocument/2006/relationships/slideLayout" Target="../slideLayouts/slideLayout219.xml"/><Relationship Id="rId81" Type="http://schemas.openxmlformats.org/officeDocument/2006/relationships/slideLayout" Target="../slideLayouts/slideLayout222.xml"/><Relationship Id="rId86" Type="http://schemas.openxmlformats.org/officeDocument/2006/relationships/slideLayout" Target="../slideLayouts/slideLayout227.xml"/><Relationship Id="rId4" Type="http://schemas.openxmlformats.org/officeDocument/2006/relationships/slideLayout" Target="../slideLayouts/slideLayout145.xml"/><Relationship Id="rId9" Type="http://schemas.openxmlformats.org/officeDocument/2006/relationships/slideLayout" Target="../slideLayouts/slideLayout150.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246.xml"/><Relationship Id="rId18" Type="http://schemas.openxmlformats.org/officeDocument/2006/relationships/slideLayout" Target="../slideLayouts/slideLayout251.xml"/><Relationship Id="rId26" Type="http://schemas.openxmlformats.org/officeDocument/2006/relationships/slideLayout" Target="../slideLayouts/slideLayout259.xml"/><Relationship Id="rId39" Type="http://schemas.openxmlformats.org/officeDocument/2006/relationships/slideLayout" Target="../slideLayouts/slideLayout272.xml"/><Relationship Id="rId3" Type="http://schemas.openxmlformats.org/officeDocument/2006/relationships/slideLayout" Target="../slideLayouts/slideLayout236.xml"/><Relationship Id="rId21" Type="http://schemas.openxmlformats.org/officeDocument/2006/relationships/slideLayout" Target="../slideLayouts/slideLayout254.xml"/><Relationship Id="rId34" Type="http://schemas.openxmlformats.org/officeDocument/2006/relationships/slideLayout" Target="../slideLayouts/slideLayout267.xml"/><Relationship Id="rId42" Type="http://schemas.openxmlformats.org/officeDocument/2006/relationships/slideLayout" Target="../slideLayouts/slideLayout275.xml"/><Relationship Id="rId47" Type="http://schemas.openxmlformats.org/officeDocument/2006/relationships/slideLayout" Target="../slideLayouts/slideLayout280.xml"/><Relationship Id="rId50" Type="http://schemas.openxmlformats.org/officeDocument/2006/relationships/theme" Target="../theme/theme4.xml"/><Relationship Id="rId7" Type="http://schemas.openxmlformats.org/officeDocument/2006/relationships/slideLayout" Target="../slideLayouts/slideLayout240.xml"/><Relationship Id="rId12" Type="http://schemas.openxmlformats.org/officeDocument/2006/relationships/slideLayout" Target="../slideLayouts/slideLayout245.xml"/><Relationship Id="rId17" Type="http://schemas.openxmlformats.org/officeDocument/2006/relationships/slideLayout" Target="../slideLayouts/slideLayout250.xml"/><Relationship Id="rId25" Type="http://schemas.openxmlformats.org/officeDocument/2006/relationships/slideLayout" Target="../slideLayouts/slideLayout258.xml"/><Relationship Id="rId33" Type="http://schemas.openxmlformats.org/officeDocument/2006/relationships/slideLayout" Target="../slideLayouts/slideLayout266.xml"/><Relationship Id="rId38" Type="http://schemas.openxmlformats.org/officeDocument/2006/relationships/slideLayout" Target="../slideLayouts/slideLayout271.xml"/><Relationship Id="rId46" Type="http://schemas.openxmlformats.org/officeDocument/2006/relationships/slideLayout" Target="../slideLayouts/slideLayout279.xml"/><Relationship Id="rId2" Type="http://schemas.openxmlformats.org/officeDocument/2006/relationships/slideLayout" Target="../slideLayouts/slideLayout235.xml"/><Relationship Id="rId16" Type="http://schemas.openxmlformats.org/officeDocument/2006/relationships/slideLayout" Target="../slideLayouts/slideLayout249.xml"/><Relationship Id="rId20" Type="http://schemas.openxmlformats.org/officeDocument/2006/relationships/slideLayout" Target="../slideLayouts/slideLayout253.xml"/><Relationship Id="rId29" Type="http://schemas.openxmlformats.org/officeDocument/2006/relationships/slideLayout" Target="../slideLayouts/slideLayout262.xml"/><Relationship Id="rId41" Type="http://schemas.openxmlformats.org/officeDocument/2006/relationships/slideLayout" Target="../slideLayouts/slideLayout274.xml"/><Relationship Id="rId1" Type="http://schemas.openxmlformats.org/officeDocument/2006/relationships/slideLayout" Target="../slideLayouts/slideLayout234.xml"/><Relationship Id="rId6" Type="http://schemas.openxmlformats.org/officeDocument/2006/relationships/slideLayout" Target="../slideLayouts/slideLayout239.xml"/><Relationship Id="rId11" Type="http://schemas.openxmlformats.org/officeDocument/2006/relationships/slideLayout" Target="../slideLayouts/slideLayout244.xml"/><Relationship Id="rId24" Type="http://schemas.openxmlformats.org/officeDocument/2006/relationships/slideLayout" Target="../slideLayouts/slideLayout257.xml"/><Relationship Id="rId32" Type="http://schemas.openxmlformats.org/officeDocument/2006/relationships/slideLayout" Target="../slideLayouts/slideLayout265.xml"/><Relationship Id="rId37" Type="http://schemas.openxmlformats.org/officeDocument/2006/relationships/slideLayout" Target="../slideLayouts/slideLayout270.xml"/><Relationship Id="rId40" Type="http://schemas.openxmlformats.org/officeDocument/2006/relationships/slideLayout" Target="../slideLayouts/slideLayout273.xml"/><Relationship Id="rId45" Type="http://schemas.openxmlformats.org/officeDocument/2006/relationships/slideLayout" Target="../slideLayouts/slideLayout278.xml"/><Relationship Id="rId5" Type="http://schemas.openxmlformats.org/officeDocument/2006/relationships/slideLayout" Target="../slideLayouts/slideLayout238.xml"/><Relationship Id="rId15" Type="http://schemas.openxmlformats.org/officeDocument/2006/relationships/slideLayout" Target="../slideLayouts/slideLayout248.xml"/><Relationship Id="rId23" Type="http://schemas.openxmlformats.org/officeDocument/2006/relationships/slideLayout" Target="../slideLayouts/slideLayout256.xml"/><Relationship Id="rId28" Type="http://schemas.openxmlformats.org/officeDocument/2006/relationships/slideLayout" Target="../slideLayouts/slideLayout261.xml"/><Relationship Id="rId36" Type="http://schemas.openxmlformats.org/officeDocument/2006/relationships/slideLayout" Target="../slideLayouts/slideLayout269.xml"/><Relationship Id="rId49" Type="http://schemas.openxmlformats.org/officeDocument/2006/relationships/slideLayout" Target="../slideLayouts/slideLayout282.xml"/><Relationship Id="rId10" Type="http://schemas.openxmlformats.org/officeDocument/2006/relationships/slideLayout" Target="../slideLayouts/slideLayout243.xml"/><Relationship Id="rId19" Type="http://schemas.openxmlformats.org/officeDocument/2006/relationships/slideLayout" Target="../slideLayouts/slideLayout252.xml"/><Relationship Id="rId31" Type="http://schemas.openxmlformats.org/officeDocument/2006/relationships/slideLayout" Target="../slideLayouts/slideLayout264.xml"/><Relationship Id="rId44" Type="http://schemas.openxmlformats.org/officeDocument/2006/relationships/slideLayout" Target="../slideLayouts/slideLayout277.xml"/><Relationship Id="rId4" Type="http://schemas.openxmlformats.org/officeDocument/2006/relationships/slideLayout" Target="../slideLayouts/slideLayout237.xml"/><Relationship Id="rId9" Type="http://schemas.openxmlformats.org/officeDocument/2006/relationships/slideLayout" Target="../slideLayouts/slideLayout242.xml"/><Relationship Id="rId14" Type="http://schemas.openxmlformats.org/officeDocument/2006/relationships/slideLayout" Target="../slideLayouts/slideLayout247.xml"/><Relationship Id="rId22" Type="http://schemas.openxmlformats.org/officeDocument/2006/relationships/slideLayout" Target="../slideLayouts/slideLayout255.xml"/><Relationship Id="rId27" Type="http://schemas.openxmlformats.org/officeDocument/2006/relationships/slideLayout" Target="../slideLayouts/slideLayout260.xml"/><Relationship Id="rId30" Type="http://schemas.openxmlformats.org/officeDocument/2006/relationships/slideLayout" Target="../slideLayouts/slideLayout263.xml"/><Relationship Id="rId35" Type="http://schemas.openxmlformats.org/officeDocument/2006/relationships/slideLayout" Target="../slideLayouts/slideLayout268.xml"/><Relationship Id="rId43" Type="http://schemas.openxmlformats.org/officeDocument/2006/relationships/slideLayout" Target="../slideLayouts/slideLayout276.xml"/><Relationship Id="rId48" Type="http://schemas.openxmlformats.org/officeDocument/2006/relationships/slideLayout" Target="../slideLayouts/slideLayout281.xml"/><Relationship Id="rId8" Type="http://schemas.openxmlformats.org/officeDocument/2006/relationships/slideLayout" Target="../slideLayouts/slideLayout24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90.xml"/><Relationship Id="rId13" Type="http://schemas.openxmlformats.org/officeDocument/2006/relationships/slideLayout" Target="../slideLayouts/slideLayout295.xml"/><Relationship Id="rId18" Type="http://schemas.openxmlformats.org/officeDocument/2006/relationships/slideLayout" Target="../slideLayouts/slideLayout300.xml"/><Relationship Id="rId26" Type="http://schemas.openxmlformats.org/officeDocument/2006/relationships/slideLayout" Target="../slideLayouts/slideLayout308.xml"/><Relationship Id="rId39" Type="http://schemas.openxmlformats.org/officeDocument/2006/relationships/slideLayout" Target="../slideLayouts/slideLayout321.xml"/><Relationship Id="rId3" Type="http://schemas.openxmlformats.org/officeDocument/2006/relationships/slideLayout" Target="../slideLayouts/slideLayout285.xml"/><Relationship Id="rId21" Type="http://schemas.openxmlformats.org/officeDocument/2006/relationships/slideLayout" Target="../slideLayouts/slideLayout303.xml"/><Relationship Id="rId34" Type="http://schemas.openxmlformats.org/officeDocument/2006/relationships/slideLayout" Target="../slideLayouts/slideLayout316.xml"/><Relationship Id="rId42" Type="http://schemas.openxmlformats.org/officeDocument/2006/relationships/slideLayout" Target="../slideLayouts/slideLayout324.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17" Type="http://schemas.openxmlformats.org/officeDocument/2006/relationships/slideLayout" Target="../slideLayouts/slideLayout299.xml"/><Relationship Id="rId25" Type="http://schemas.openxmlformats.org/officeDocument/2006/relationships/slideLayout" Target="../slideLayouts/slideLayout307.xml"/><Relationship Id="rId33" Type="http://schemas.openxmlformats.org/officeDocument/2006/relationships/slideLayout" Target="../slideLayouts/slideLayout315.xml"/><Relationship Id="rId38" Type="http://schemas.openxmlformats.org/officeDocument/2006/relationships/slideLayout" Target="../slideLayouts/slideLayout320.xml"/><Relationship Id="rId2" Type="http://schemas.openxmlformats.org/officeDocument/2006/relationships/slideLayout" Target="../slideLayouts/slideLayout284.xml"/><Relationship Id="rId16" Type="http://schemas.openxmlformats.org/officeDocument/2006/relationships/slideLayout" Target="../slideLayouts/slideLayout298.xml"/><Relationship Id="rId20" Type="http://schemas.openxmlformats.org/officeDocument/2006/relationships/slideLayout" Target="../slideLayouts/slideLayout302.xml"/><Relationship Id="rId29" Type="http://schemas.openxmlformats.org/officeDocument/2006/relationships/slideLayout" Target="../slideLayouts/slideLayout311.xml"/><Relationship Id="rId41" Type="http://schemas.openxmlformats.org/officeDocument/2006/relationships/slideLayout" Target="../slideLayouts/slideLayout323.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24" Type="http://schemas.openxmlformats.org/officeDocument/2006/relationships/slideLayout" Target="../slideLayouts/slideLayout306.xml"/><Relationship Id="rId32" Type="http://schemas.openxmlformats.org/officeDocument/2006/relationships/slideLayout" Target="../slideLayouts/slideLayout314.xml"/><Relationship Id="rId37" Type="http://schemas.openxmlformats.org/officeDocument/2006/relationships/slideLayout" Target="../slideLayouts/slideLayout319.xml"/><Relationship Id="rId40" Type="http://schemas.openxmlformats.org/officeDocument/2006/relationships/slideLayout" Target="../slideLayouts/slideLayout322.xml"/><Relationship Id="rId5" Type="http://schemas.openxmlformats.org/officeDocument/2006/relationships/slideLayout" Target="../slideLayouts/slideLayout287.xml"/><Relationship Id="rId15" Type="http://schemas.openxmlformats.org/officeDocument/2006/relationships/slideLayout" Target="../slideLayouts/slideLayout297.xml"/><Relationship Id="rId23" Type="http://schemas.openxmlformats.org/officeDocument/2006/relationships/slideLayout" Target="../slideLayouts/slideLayout305.xml"/><Relationship Id="rId28" Type="http://schemas.openxmlformats.org/officeDocument/2006/relationships/slideLayout" Target="../slideLayouts/slideLayout310.xml"/><Relationship Id="rId36" Type="http://schemas.openxmlformats.org/officeDocument/2006/relationships/slideLayout" Target="../slideLayouts/slideLayout318.xml"/><Relationship Id="rId10" Type="http://schemas.openxmlformats.org/officeDocument/2006/relationships/slideLayout" Target="../slideLayouts/slideLayout292.xml"/><Relationship Id="rId19" Type="http://schemas.openxmlformats.org/officeDocument/2006/relationships/slideLayout" Target="../slideLayouts/slideLayout301.xml"/><Relationship Id="rId31" Type="http://schemas.openxmlformats.org/officeDocument/2006/relationships/slideLayout" Target="../slideLayouts/slideLayout313.xml"/><Relationship Id="rId44" Type="http://schemas.openxmlformats.org/officeDocument/2006/relationships/theme" Target="../theme/theme5.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slideLayout" Target="../slideLayouts/slideLayout296.xml"/><Relationship Id="rId22" Type="http://schemas.openxmlformats.org/officeDocument/2006/relationships/slideLayout" Target="../slideLayouts/slideLayout304.xml"/><Relationship Id="rId27" Type="http://schemas.openxmlformats.org/officeDocument/2006/relationships/slideLayout" Target="../slideLayouts/slideLayout309.xml"/><Relationship Id="rId30" Type="http://schemas.openxmlformats.org/officeDocument/2006/relationships/slideLayout" Target="../slideLayouts/slideLayout312.xml"/><Relationship Id="rId35" Type="http://schemas.openxmlformats.org/officeDocument/2006/relationships/slideLayout" Target="../slideLayouts/slideLayout317.xml"/><Relationship Id="rId43" Type="http://schemas.openxmlformats.org/officeDocument/2006/relationships/slideLayout" Target="../slideLayouts/slideLayout325.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338.xml"/><Relationship Id="rId18" Type="http://schemas.openxmlformats.org/officeDocument/2006/relationships/slideLayout" Target="../slideLayouts/slideLayout343.xml"/><Relationship Id="rId26" Type="http://schemas.openxmlformats.org/officeDocument/2006/relationships/slideLayout" Target="../slideLayouts/slideLayout351.xml"/><Relationship Id="rId39" Type="http://schemas.openxmlformats.org/officeDocument/2006/relationships/slideLayout" Target="../slideLayouts/slideLayout364.xml"/><Relationship Id="rId21" Type="http://schemas.openxmlformats.org/officeDocument/2006/relationships/slideLayout" Target="../slideLayouts/slideLayout346.xml"/><Relationship Id="rId34" Type="http://schemas.openxmlformats.org/officeDocument/2006/relationships/slideLayout" Target="../slideLayouts/slideLayout359.xml"/><Relationship Id="rId42" Type="http://schemas.openxmlformats.org/officeDocument/2006/relationships/slideLayout" Target="../slideLayouts/slideLayout367.xml"/><Relationship Id="rId47" Type="http://schemas.openxmlformats.org/officeDocument/2006/relationships/slideLayout" Target="../slideLayouts/slideLayout372.xml"/><Relationship Id="rId50" Type="http://schemas.openxmlformats.org/officeDocument/2006/relationships/slideLayout" Target="../slideLayouts/slideLayout375.xml"/><Relationship Id="rId55" Type="http://schemas.openxmlformats.org/officeDocument/2006/relationships/slideLayout" Target="../slideLayouts/slideLayout380.xml"/><Relationship Id="rId63" Type="http://schemas.openxmlformats.org/officeDocument/2006/relationships/slideLayout" Target="../slideLayouts/slideLayout388.xml"/><Relationship Id="rId68" Type="http://schemas.openxmlformats.org/officeDocument/2006/relationships/slideLayout" Target="../slideLayouts/slideLayout393.xml"/><Relationship Id="rId76" Type="http://schemas.openxmlformats.org/officeDocument/2006/relationships/slideLayout" Target="../slideLayouts/slideLayout401.xml"/><Relationship Id="rId84" Type="http://schemas.openxmlformats.org/officeDocument/2006/relationships/slideLayout" Target="../slideLayouts/slideLayout409.xml"/><Relationship Id="rId7" Type="http://schemas.openxmlformats.org/officeDocument/2006/relationships/slideLayout" Target="../slideLayouts/slideLayout332.xml"/><Relationship Id="rId71" Type="http://schemas.openxmlformats.org/officeDocument/2006/relationships/slideLayout" Target="../slideLayouts/slideLayout396.xml"/><Relationship Id="rId2" Type="http://schemas.openxmlformats.org/officeDocument/2006/relationships/slideLayout" Target="../slideLayouts/slideLayout327.xml"/><Relationship Id="rId16" Type="http://schemas.openxmlformats.org/officeDocument/2006/relationships/slideLayout" Target="../slideLayouts/slideLayout341.xml"/><Relationship Id="rId29" Type="http://schemas.openxmlformats.org/officeDocument/2006/relationships/slideLayout" Target="../slideLayouts/slideLayout354.xml"/><Relationship Id="rId11" Type="http://schemas.openxmlformats.org/officeDocument/2006/relationships/slideLayout" Target="../slideLayouts/slideLayout336.xml"/><Relationship Id="rId24" Type="http://schemas.openxmlformats.org/officeDocument/2006/relationships/slideLayout" Target="../slideLayouts/slideLayout349.xml"/><Relationship Id="rId32" Type="http://schemas.openxmlformats.org/officeDocument/2006/relationships/slideLayout" Target="../slideLayouts/slideLayout357.xml"/><Relationship Id="rId37" Type="http://schemas.openxmlformats.org/officeDocument/2006/relationships/slideLayout" Target="../slideLayouts/slideLayout362.xml"/><Relationship Id="rId40" Type="http://schemas.openxmlformats.org/officeDocument/2006/relationships/slideLayout" Target="../slideLayouts/slideLayout365.xml"/><Relationship Id="rId45" Type="http://schemas.openxmlformats.org/officeDocument/2006/relationships/slideLayout" Target="../slideLayouts/slideLayout370.xml"/><Relationship Id="rId53" Type="http://schemas.openxmlformats.org/officeDocument/2006/relationships/slideLayout" Target="../slideLayouts/slideLayout378.xml"/><Relationship Id="rId58" Type="http://schemas.openxmlformats.org/officeDocument/2006/relationships/slideLayout" Target="../slideLayouts/slideLayout383.xml"/><Relationship Id="rId66" Type="http://schemas.openxmlformats.org/officeDocument/2006/relationships/slideLayout" Target="../slideLayouts/slideLayout391.xml"/><Relationship Id="rId74" Type="http://schemas.openxmlformats.org/officeDocument/2006/relationships/slideLayout" Target="../slideLayouts/slideLayout399.xml"/><Relationship Id="rId79" Type="http://schemas.openxmlformats.org/officeDocument/2006/relationships/slideLayout" Target="../slideLayouts/slideLayout404.xml"/><Relationship Id="rId87" Type="http://schemas.openxmlformats.org/officeDocument/2006/relationships/slideLayout" Target="../slideLayouts/slideLayout412.xml"/><Relationship Id="rId5" Type="http://schemas.openxmlformats.org/officeDocument/2006/relationships/slideLayout" Target="../slideLayouts/slideLayout330.xml"/><Relationship Id="rId61" Type="http://schemas.openxmlformats.org/officeDocument/2006/relationships/slideLayout" Target="../slideLayouts/slideLayout386.xml"/><Relationship Id="rId82" Type="http://schemas.openxmlformats.org/officeDocument/2006/relationships/slideLayout" Target="../slideLayouts/slideLayout407.xml"/><Relationship Id="rId19" Type="http://schemas.openxmlformats.org/officeDocument/2006/relationships/slideLayout" Target="../slideLayouts/slideLayout344.xml"/><Relationship Id="rId4" Type="http://schemas.openxmlformats.org/officeDocument/2006/relationships/slideLayout" Target="../slideLayouts/slideLayout329.xml"/><Relationship Id="rId9" Type="http://schemas.openxmlformats.org/officeDocument/2006/relationships/slideLayout" Target="../slideLayouts/slideLayout334.xml"/><Relationship Id="rId14" Type="http://schemas.openxmlformats.org/officeDocument/2006/relationships/slideLayout" Target="../slideLayouts/slideLayout339.xml"/><Relationship Id="rId22" Type="http://schemas.openxmlformats.org/officeDocument/2006/relationships/slideLayout" Target="../slideLayouts/slideLayout347.xml"/><Relationship Id="rId27" Type="http://schemas.openxmlformats.org/officeDocument/2006/relationships/slideLayout" Target="../slideLayouts/slideLayout352.xml"/><Relationship Id="rId30" Type="http://schemas.openxmlformats.org/officeDocument/2006/relationships/slideLayout" Target="../slideLayouts/slideLayout355.xml"/><Relationship Id="rId35" Type="http://schemas.openxmlformats.org/officeDocument/2006/relationships/slideLayout" Target="../slideLayouts/slideLayout360.xml"/><Relationship Id="rId43" Type="http://schemas.openxmlformats.org/officeDocument/2006/relationships/slideLayout" Target="../slideLayouts/slideLayout368.xml"/><Relationship Id="rId48" Type="http://schemas.openxmlformats.org/officeDocument/2006/relationships/slideLayout" Target="../slideLayouts/slideLayout373.xml"/><Relationship Id="rId56" Type="http://schemas.openxmlformats.org/officeDocument/2006/relationships/slideLayout" Target="../slideLayouts/slideLayout381.xml"/><Relationship Id="rId64" Type="http://schemas.openxmlformats.org/officeDocument/2006/relationships/slideLayout" Target="../slideLayouts/slideLayout389.xml"/><Relationship Id="rId69" Type="http://schemas.openxmlformats.org/officeDocument/2006/relationships/slideLayout" Target="../slideLayouts/slideLayout394.xml"/><Relationship Id="rId77" Type="http://schemas.openxmlformats.org/officeDocument/2006/relationships/slideLayout" Target="../slideLayouts/slideLayout402.xml"/><Relationship Id="rId8" Type="http://schemas.openxmlformats.org/officeDocument/2006/relationships/slideLayout" Target="../slideLayouts/slideLayout333.xml"/><Relationship Id="rId51" Type="http://schemas.openxmlformats.org/officeDocument/2006/relationships/slideLayout" Target="../slideLayouts/slideLayout376.xml"/><Relationship Id="rId72" Type="http://schemas.openxmlformats.org/officeDocument/2006/relationships/slideLayout" Target="../slideLayouts/slideLayout397.xml"/><Relationship Id="rId80" Type="http://schemas.openxmlformats.org/officeDocument/2006/relationships/slideLayout" Target="../slideLayouts/slideLayout405.xml"/><Relationship Id="rId85" Type="http://schemas.openxmlformats.org/officeDocument/2006/relationships/slideLayout" Target="../slideLayouts/slideLayout410.xml"/><Relationship Id="rId3" Type="http://schemas.openxmlformats.org/officeDocument/2006/relationships/slideLayout" Target="../slideLayouts/slideLayout328.xml"/><Relationship Id="rId12" Type="http://schemas.openxmlformats.org/officeDocument/2006/relationships/slideLayout" Target="../slideLayouts/slideLayout337.xml"/><Relationship Id="rId17" Type="http://schemas.openxmlformats.org/officeDocument/2006/relationships/slideLayout" Target="../slideLayouts/slideLayout342.xml"/><Relationship Id="rId25" Type="http://schemas.openxmlformats.org/officeDocument/2006/relationships/slideLayout" Target="../slideLayouts/slideLayout350.xml"/><Relationship Id="rId33" Type="http://schemas.openxmlformats.org/officeDocument/2006/relationships/slideLayout" Target="../slideLayouts/slideLayout358.xml"/><Relationship Id="rId38" Type="http://schemas.openxmlformats.org/officeDocument/2006/relationships/slideLayout" Target="../slideLayouts/slideLayout363.xml"/><Relationship Id="rId46" Type="http://schemas.openxmlformats.org/officeDocument/2006/relationships/slideLayout" Target="../slideLayouts/slideLayout371.xml"/><Relationship Id="rId59" Type="http://schemas.openxmlformats.org/officeDocument/2006/relationships/slideLayout" Target="../slideLayouts/slideLayout384.xml"/><Relationship Id="rId67" Type="http://schemas.openxmlformats.org/officeDocument/2006/relationships/slideLayout" Target="../slideLayouts/slideLayout392.xml"/><Relationship Id="rId20" Type="http://schemas.openxmlformats.org/officeDocument/2006/relationships/slideLayout" Target="../slideLayouts/slideLayout345.xml"/><Relationship Id="rId41" Type="http://schemas.openxmlformats.org/officeDocument/2006/relationships/slideLayout" Target="../slideLayouts/slideLayout366.xml"/><Relationship Id="rId54" Type="http://schemas.openxmlformats.org/officeDocument/2006/relationships/slideLayout" Target="../slideLayouts/slideLayout379.xml"/><Relationship Id="rId62" Type="http://schemas.openxmlformats.org/officeDocument/2006/relationships/slideLayout" Target="../slideLayouts/slideLayout387.xml"/><Relationship Id="rId70" Type="http://schemas.openxmlformats.org/officeDocument/2006/relationships/slideLayout" Target="../slideLayouts/slideLayout395.xml"/><Relationship Id="rId75" Type="http://schemas.openxmlformats.org/officeDocument/2006/relationships/slideLayout" Target="../slideLayouts/slideLayout400.xml"/><Relationship Id="rId83" Type="http://schemas.openxmlformats.org/officeDocument/2006/relationships/slideLayout" Target="../slideLayouts/slideLayout408.xml"/><Relationship Id="rId88" Type="http://schemas.openxmlformats.org/officeDocument/2006/relationships/theme" Target="../theme/theme6.xml"/><Relationship Id="rId1" Type="http://schemas.openxmlformats.org/officeDocument/2006/relationships/slideLayout" Target="../slideLayouts/slideLayout326.xml"/><Relationship Id="rId6" Type="http://schemas.openxmlformats.org/officeDocument/2006/relationships/slideLayout" Target="../slideLayouts/slideLayout331.xml"/><Relationship Id="rId15" Type="http://schemas.openxmlformats.org/officeDocument/2006/relationships/slideLayout" Target="../slideLayouts/slideLayout340.xml"/><Relationship Id="rId23" Type="http://schemas.openxmlformats.org/officeDocument/2006/relationships/slideLayout" Target="../slideLayouts/slideLayout348.xml"/><Relationship Id="rId28" Type="http://schemas.openxmlformats.org/officeDocument/2006/relationships/slideLayout" Target="../slideLayouts/slideLayout353.xml"/><Relationship Id="rId36" Type="http://schemas.openxmlformats.org/officeDocument/2006/relationships/slideLayout" Target="../slideLayouts/slideLayout361.xml"/><Relationship Id="rId49" Type="http://schemas.openxmlformats.org/officeDocument/2006/relationships/slideLayout" Target="../slideLayouts/slideLayout374.xml"/><Relationship Id="rId57" Type="http://schemas.openxmlformats.org/officeDocument/2006/relationships/slideLayout" Target="../slideLayouts/slideLayout382.xml"/><Relationship Id="rId10" Type="http://schemas.openxmlformats.org/officeDocument/2006/relationships/slideLayout" Target="../slideLayouts/slideLayout335.xml"/><Relationship Id="rId31" Type="http://schemas.openxmlformats.org/officeDocument/2006/relationships/slideLayout" Target="../slideLayouts/slideLayout356.xml"/><Relationship Id="rId44" Type="http://schemas.openxmlformats.org/officeDocument/2006/relationships/slideLayout" Target="../slideLayouts/slideLayout369.xml"/><Relationship Id="rId52" Type="http://schemas.openxmlformats.org/officeDocument/2006/relationships/slideLayout" Target="../slideLayouts/slideLayout377.xml"/><Relationship Id="rId60" Type="http://schemas.openxmlformats.org/officeDocument/2006/relationships/slideLayout" Target="../slideLayouts/slideLayout385.xml"/><Relationship Id="rId65" Type="http://schemas.openxmlformats.org/officeDocument/2006/relationships/slideLayout" Target="../slideLayouts/slideLayout390.xml"/><Relationship Id="rId73" Type="http://schemas.openxmlformats.org/officeDocument/2006/relationships/slideLayout" Target="../slideLayouts/slideLayout398.xml"/><Relationship Id="rId78" Type="http://schemas.openxmlformats.org/officeDocument/2006/relationships/slideLayout" Target="../slideLayouts/slideLayout403.xml"/><Relationship Id="rId81" Type="http://schemas.openxmlformats.org/officeDocument/2006/relationships/slideLayout" Target="../slideLayouts/slideLayout406.xml"/><Relationship Id="rId86" Type="http://schemas.openxmlformats.org/officeDocument/2006/relationships/slideLayout" Target="../slideLayouts/slideLayout411.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425.xml"/><Relationship Id="rId18" Type="http://schemas.openxmlformats.org/officeDocument/2006/relationships/slideLayout" Target="../slideLayouts/slideLayout430.xml"/><Relationship Id="rId26" Type="http://schemas.openxmlformats.org/officeDocument/2006/relationships/slideLayout" Target="../slideLayouts/slideLayout438.xml"/><Relationship Id="rId39" Type="http://schemas.openxmlformats.org/officeDocument/2006/relationships/slideLayout" Target="../slideLayouts/slideLayout451.xml"/><Relationship Id="rId21" Type="http://schemas.openxmlformats.org/officeDocument/2006/relationships/slideLayout" Target="../slideLayouts/slideLayout433.xml"/><Relationship Id="rId34" Type="http://schemas.openxmlformats.org/officeDocument/2006/relationships/slideLayout" Target="../slideLayouts/slideLayout446.xml"/><Relationship Id="rId42" Type="http://schemas.openxmlformats.org/officeDocument/2006/relationships/slideLayout" Target="../slideLayouts/slideLayout454.xml"/><Relationship Id="rId47" Type="http://schemas.openxmlformats.org/officeDocument/2006/relationships/slideLayout" Target="../slideLayouts/slideLayout459.xml"/><Relationship Id="rId50" Type="http://schemas.openxmlformats.org/officeDocument/2006/relationships/slideLayout" Target="../slideLayouts/slideLayout462.xml"/><Relationship Id="rId55" Type="http://schemas.openxmlformats.org/officeDocument/2006/relationships/slideLayout" Target="../slideLayouts/slideLayout467.xml"/><Relationship Id="rId63" Type="http://schemas.openxmlformats.org/officeDocument/2006/relationships/slideLayout" Target="../slideLayouts/slideLayout475.xml"/><Relationship Id="rId68" Type="http://schemas.openxmlformats.org/officeDocument/2006/relationships/slideLayout" Target="../slideLayouts/slideLayout480.xml"/><Relationship Id="rId76" Type="http://schemas.openxmlformats.org/officeDocument/2006/relationships/slideLayout" Target="../slideLayouts/slideLayout488.xml"/><Relationship Id="rId7" Type="http://schemas.openxmlformats.org/officeDocument/2006/relationships/slideLayout" Target="../slideLayouts/slideLayout419.xml"/><Relationship Id="rId71" Type="http://schemas.openxmlformats.org/officeDocument/2006/relationships/slideLayout" Target="../slideLayouts/slideLayout483.xml"/><Relationship Id="rId2" Type="http://schemas.openxmlformats.org/officeDocument/2006/relationships/slideLayout" Target="../slideLayouts/slideLayout414.xml"/><Relationship Id="rId16" Type="http://schemas.openxmlformats.org/officeDocument/2006/relationships/slideLayout" Target="../slideLayouts/slideLayout428.xml"/><Relationship Id="rId29" Type="http://schemas.openxmlformats.org/officeDocument/2006/relationships/slideLayout" Target="../slideLayouts/slideLayout441.xml"/><Relationship Id="rId11" Type="http://schemas.openxmlformats.org/officeDocument/2006/relationships/slideLayout" Target="../slideLayouts/slideLayout423.xml"/><Relationship Id="rId24" Type="http://schemas.openxmlformats.org/officeDocument/2006/relationships/slideLayout" Target="../slideLayouts/slideLayout436.xml"/><Relationship Id="rId32" Type="http://schemas.openxmlformats.org/officeDocument/2006/relationships/slideLayout" Target="../slideLayouts/slideLayout444.xml"/><Relationship Id="rId37" Type="http://schemas.openxmlformats.org/officeDocument/2006/relationships/slideLayout" Target="../slideLayouts/slideLayout449.xml"/><Relationship Id="rId40" Type="http://schemas.openxmlformats.org/officeDocument/2006/relationships/slideLayout" Target="../slideLayouts/slideLayout452.xml"/><Relationship Id="rId45" Type="http://schemas.openxmlformats.org/officeDocument/2006/relationships/slideLayout" Target="../slideLayouts/slideLayout457.xml"/><Relationship Id="rId53" Type="http://schemas.openxmlformats.org/officeDocument/2006/relationships/slideLayout" Target="../slideLayouts/slideLayout465.xml"/><Relationship Id="rId58" Type="http://schemas.openxmlformats.org/officeDocument/2006/relationships/slideLayout" Target="../slideLayouts/slideLayout470.xml"/><Relationship Id="rId66" Type="http://schemas.openxmlformats.org/officeDocument/2006/relationships/slideLayout" Target="../slideLayouts/slideLayout478.xml"/><Relationship Id="rId74" Type="http://schemas.openxmlformats.org/officeDocument/2006/relationships/slideLayout" Target="../slideLayouts/slideLayout486.xml"/><Relationship Id="rId79" Type="http://schemas.openxmlformats.org/officeDocument/2006/relationships/slideLayout" Target="../slideLayouts/slideLayout491.xml"/><Relationship Id="rId5" Type="http://schemas.openxmlformats.org/officeDocument/2006/relationships/slideLayout" Target="../slideLayouts/slideLayout417.xml"/><Relationship Id="rId61" Type="http://schemas.openxmlformats.org/officeDocument/2006/relationships/slideLayout" Target="../slideLayouts/slideLayout473.xml"/><Relationship Id="rId82" Type="http://schemas.openxmlformats.org/officeDocument/2006/relationships/slideLayout" Target="../slideLayouts/slideLayout494.xml"/><Relationship Id="rId10" Type="http://schemas.openxmlformats.org/officeDocument/2006/relationships/slideLayout" Target="../slideLayouts/slideLayout422.xml"/><Relationship Id="rId19" Type="http://schemas.openxmlformats.org/officeDocument/2006/relationships/slideLayout" Target="../slideLayouts/slideLayout431.xml"/><Relationship Id="rId31" Type="http://schemas.openxmlformats.org/officeDocument/2006/relationships/slideLayout" Target="../slideLayouts/slideLayout443.xml"/><Relationship Id="rId44" Type="http://schemas.openxmlformats.org/officeDocument/2006/relationships/slideLayout" Target="../slideLayouts/slideLayout456.xml"/><Relationship Id="rId52" Type="http://schemas.openxmlformats.org/officeDocument/2006/relationships/slideLayout" Target="../slideLayouts/slideLayout464.xml"/><Relationship Id="rId60" Type="http://schemas.openxmlformats.org/officeDocument/2006/relationships/slideLayout" Target="../slideLayouts/slideLayout472.xml"/><Relationship Id="rId65" Type="http://schemas.openxmlformats.org/officeDocument/2006/relationships/slideLayout" Target="../slideLayouts/slideLayout477.xml"/><Relationship Id="rId73" Type="http://schemas.openxmlformats.org/officeDocument/2006/relationships/slideLayout" Target="../slideLayouts/slideLayout485.xml"/><Relationship Id="rId78" Type="http://schemas.openxmlformats.org/officeDocument/2006/relationships/slideLayout" Target="../slideLayouts/slideLayout490.xml"/><Relationship Id="rId81" Type="http://schemas.openxmlformats.org/officeDocument/2006/relationships/slideLayout" Target="../slideLayouts/slideLayout493.xml"/><Relationship Id="rId4" Type="http://schemas.openxmlformats.org/officeDocument/2006/relationships/slideLayout" Target="../slideLayouts/slideLayout416.xml"/><Relationship Id="rId9" Type="http://schemas.openxmlformats.org/officeDocument/2006/relationships/slideLayout" Target="../slideLayouts/slideLayout421.xml"/><Relationship Id="rId14" Type="http://schemas.openxmlformats.org/officeDocument/2006/relationships/slideLayout" Target="../slideLayouts/slideLayout426.xml"/><Relationship Id="rId22" Type="http://schemas.openxmlformats.org/officeDocument/2006/relationships/slideLayout" Target="../slideLayouts/slideLayout434.xml"/><Relationship Id="rId27" Type="http://schemas.openxmlformats.org/officeDocument/2006/relationships/slideLayout" Target="../slideLayouts/slideLayout439.xml"/><Relationship Id="rId30" Type="http://schemas.openxmlformats.org/officeDocument/2006/relationships/slideLayout" Target="../slideLayouts/slideLayout442.xml"/><Relationship Id="rId35" Type="http://schemas.openxmlformats.org/officeDocument/2006/relationships/slideLayout" Target="../slideLayouts/slideLayout447.xml"/><Relationship Id="rId43" Type="http://schemas.openxmlformats.org/officeDocument/2006/relationships/slideLayout" Target="../slideLayouts/slideLayout455.xml"/><Relationship Id="rId48" Type="http://schemas.openxmlformats.org/officeDocument/2006/relationships/slideLayout" Target="../slideLayouts/slideLayout460.xml"/><Relationship Id="rId56" Type="http://schemas.openxmlformats.org/officeDocument/2006/relationships/slideLayout" Target="../slideLayouts/slideLayout468.xml"/><Relationship Id="rId64" Type="http://schemas.openxmlformats.org/officeDocument/2006/relationships/slideLayout" Target="../slideLayouts/slideLayout476.xml"/><Relationship Id="rId69" Type="http://schemas.openxmlformats.org/officeDocument/2006/relationships/slideLayout" Target="../slideLayouts/slideLayout481.xml"/><Relationship Id="rId77" Type="http://schemas.openxmlformats.org/officeDocument/2006/relationships/slideLayout" Target="../slideLayouts/slideLayout489.xml"/><Relationship Id="rId8" Type="http://schemas.openxmlformats.org/officeDocument/2006/relationships/slideLayout" Target="../slideLayouts/slideLayout420.xml"/><Relationship Id="rId51" Type="http://schemas.openxmlformats.org/officeDocument/2006/relationships/slideLayout" Target="../slideLayouts/slideLayout463.xml"/><Relationship Id="rId72" Type="http://schemas.openxmlformats.org/officeDocument/2006/relationships/slideLayout" Target="../slideLayouts/slideLayout484.xml"/><Relationship Id="rId80" Type="http://schemas.openxmlformats.org/officeDocument/2006/relationships/slideLayout" Target="../slideLayouts/slideLayout492.xml"/><Relationship Id="rId3" Type="http://schemas.openxmlformats.org/officeDocument/2006/relationships/slideLayout" Target="../slideLayouts/slideLayout415.xml"/><Relationship Id="rId12" Type="http://schemas.openxmlformats.org/officeDocument/2006/relationships/slideLayout" Target="../slideLayouts/slideLayout424.xml"/><Relationship Id="rId17" Type="http://schemas.openxmlformats.org/officeDocument/2006/relationships/slideLayout" Target="../slideLayouts/slideLayout429.xml"/><Relationship Id="rId25" Type="http://schemas.openxmlformats.org/officeDocument/2006/relationships/slideLayout" Target="../slideLayouts/slideLayout437.xml"/><Relationship Id="rId33" Type="http://schemas.openxmlformats.org/officeDocument/2006/relationships/slideLayout" Target="../slideLayouts/slideLayout445.xml"/><Relationship Id="rId38" Type="http://schemas.openxmlformats.org/officeDocument/2006/relationships/slideLayout" Target="../slideLayouts/slideLayout450.xml"/><Relationship Id="rId46" Type="http://schemas.openxmlformats.org/officeDocument/2006/relationships/slideLayout" Target="../slideLayouts/slideLayout458.xml"/><Relationship Id="rId59" Type="http://schemas.openxmlformats.org/officeDocument/2006/relationships/slideLayout" Target="../slideLayouts/slideLayout471.xml"/><Relationship Id="rId67" Type="http://schemas.openxmlformats.org/officeDocument/2006/relationships/slideLayout" Target="../slideLayouts/slideLayout479.xml"/><Relationship Id="rId20" Type="http://schemas.openxmlformats.org/officeDocument/2006/relationships/slideLayout" Target="../slideLayouts/slideLayout432.xml"/><Relationship Id="rId41" Type="http://schemas.openxmlformats.org/officeDocument/2006/relationships/slideLayout" Target="../slideLayouts/slideLayout453.xml"/><Relationship Id="rId54" Type="http://schemas.openxmlformats.org/officeDocument/2006/relationships/slideLayout" Target="../slideLayouts/slideLayout466.xml"/><Relationship Id="rId62" Type="http://schemas.openxmlformats.org/officeDocument/2006/relationships/slideLayout" Target="../slideLayouts/slideLayout474.xml"/><Relationship Id="rId70" Type="http://schemas.openxmlformats.org/officeDocument/2006/relationships/slideLayout" Target="../slideLayouts/slideLayout482.xml"/><Relationship Id="rId75" Type="http://schemas.openxmlformats.org/officeDocument/2006/relationships/slideLayout" Target="../slideLayouts/slideLayout487.xml"/><Relationship Id="rId83" Type="http://schemas.openxmlformats.org/officeDocument/2006/relationships/theme" Target="../theme/theme7.xml"/><Relationship Id="rId1" Type="http://schemas.openxmlformats.org/officeDocument/2006/relationships/slideLayout" Target="../slideLayouts/slideLayout413.xml"/><Relationship Id="rId6" Type="http://schemas.openxmlformats.org/officeDocument/2006/relationships/slideLayout" Target="../slideLayouts/slideLayout418.xml"/><Relationship Id="rId15" Type="http://schemas.openxmlformats.org/officeDocument/2006/relationships/slideLayout" Target="../slideLayouts/slideLayout427.xml"/><Relationship Id="rId23" Type="http://schemas.openxmlformats.org/officeDocument/2006/relationships/slideLayout" Target="../slideLayouts/slideLayout435.xml"/><Relationship Id="rId28" Type="http://schemas.openxmlformats.org/officeDocument/2006/relationships/slideLayout" Target="../slideLayouts/slideLayout440.xml"/><Relationship Id="rId36" Type="http://schemas.openxmlformats.org/officeDocument/2006/relationships/slideLayout" Target="../slideLayouts/slideLayout448.xml"/><Relationship Id="rId49" Type="http://schemas.openxmlformats.org/officeDocument/2006/relationships/slideLayout" Target="../slideLayouts/slideLayout461.xml"/><Relationship Id="rId57" Type="http://schemas.openxmlformats.org/officeDocument/2006/relationships/slideLayout" Target="../slideLayouts/slideLayout469.xml"/></Relationships>
</file>

<file path=ppt/slideMasters/_rels/slideMaster8.xml.rels><?xml version="1.0" encoding="UTF-8" standalone="yes"?>
<Relationships xmlns="http://schemas.openxmlformats.org/package/2006/relationships"><Relationship Id="rId13" Type="http://schemas.openxmlformats.org/officeDocument/2006/relationships/slideLayout" Target="../slideLayouts/slideLayout507.xml"/><Relationship Id="rId18" Type="http://schemas.openxmlformats.org/officeDocument/2006/relationships/slideLayout" Target="../slideLayouts/slideLayout512.xml"/><Relationship Id="rId26" Type="http://schemas.openxmlformats.org/officeDocument/2006/relationships/slideLayout" Target="../slideLayouts/slideLayout520.xml"/><Relationship Id="rId39" Type="http://schemas.openxmlformats.org/officeDocument/2006/relationships/slideLayout" Target="../slideLayouts/slideLayout533.xml"/><Relationship Id="rId21" Type="http://schemas.openxmlformats.org/officeDocument/2006/relationships/slideLayout" Target="../slideLayouts/slideLayout515.xml"/><Relationship Id="rId34" Type="http://schemas.openxmlformats.org/officeDocument/2006/relationships/slideLayout" Target="../slideLayouts/slideLayout528.xml"/><Relationship Id="rId42" Type="http://schemas.openxmlformats.org/officeDocument/2006/relationships/slideLayout" Target="../slideLayouts/slideLayout536.xml"/><Relationship Id="rId47" Type="http://schemas.openxmlformats.org/officeDocument/2006/relationships/slideLayout" Target="../slideLayouts/slideLayout541.xml"/><Relationship Id="rId50" Type="http://schemas.openxmlformats.org/officeDocument/2006/relationships/slideLayout" Target="../slideLayouts/slideLayout544.xml"/><Relationship Id="rId55" Type="http://schemas.openxmlformats.org/officeDocument/2006/relationships/slideLayout" Target="../slideLayouts/slideLayout549.xml"/><Relationship Id="rId63" Type="http://schemas.openxmlformats.org/officeDocument/2006/relationships/slideLayout" Target="../slideLayouts/slideLayout557.xml"/><Relationship Id="rId68" Type="http://schemas.openxmlformats.org/officeDocument/2006/relationships/slideLayout" Target="../slideLayouts/slideLayout562.xml"/><Relationship Id="rId76" Type="http://schemas.openxmlformats.org/officeDocument/2006/relationships/slideLayout" Target="../slideLayouts/slideLayout570.xml"/><Relationship Id="rId7" Type="http://schemas.openxmlformats.org/officeDocument/2006/relationships/slideLayout" Target="../slideLayouts/slideLayout501.xml"/><Relationship Id="rId71" Type="http://schemas.openxmlformats.org/officeDocument/2006/relationships/slideLayout" Target="../slideLayouts/slideLayout565.xml"/><Relationship Id="rId2" Type="http://schemas.openxmlformats.org/officeDocument/2006/relationships/slideLayout" Target="../slideLayouts/slideLayout496.xml"/><Relationship Id="rId16" Type="http://schemas.openxmlformats.org/officeDocument/2006/relationships/slideLayout" Target="../slideLayouts/slideLayout510.xml"/><Relationship Id="rId29" Type="http://schemas.openxmlformats.org/officeDocument/2006/relationships/slideLayout" Target="../slideLayouts/slideLayout523.xml"/><Relationship Id="rId11" Type="http://schemas.openxmlformats.org/officeDocument/2006/relationships/slideLayout" Target="../slideLayouts/slideLayout505.xml"/><Relationship Id="rId24" Type="http://schemas.openxmlformats.org/officeDocument/2006/relationships/slideLayout" Target="../slideLayouts/slideLayout518.xml"/><Relationship Id="rId32" Type="http://schemas.openxmlformats.org/officeDocument/2006/relationships/slideLayout" Target="../slideLayouts/slideLayout526.xml"/><Relationship Id="rId37" Type="http://schemas.openxmlformats.org/officeDocument/2006/relationships/slideLayout" Target="../slideLayouts/slideLayout531.xml"/><Relationship Id="rId40" Type="http://schemas.openxmlformats.org/officeDocument/2006/relationships/slideLayout" Target="../slideLayouts/slideLayout534.xml"/><Relationship Id="rId45" Type="http://schemas.openxmlformats.org/officeDocument/2006/relationships/slideLayout" Target="../slideLayouts/slideLayout539.xml"/><Relationship Id="rId53" Type="http://schemas.openxmlformats.org/officeDocument/2006/relationships/slideLayout" Target="../slideLayouts/slideLayout547.xml"/><Relationship Id="rId58" Type="http://schemas.openxmlformats.org/officeDocument/2006/relationships/slideLayout" Target="../slideLayouts/slideLayout552.xml"/><Relationship Id="rId66" Type="http://schemas.openxmlformats.org/officeDocument/2006/relationships/slideLayout" Target="../slideLayouts/slideLayout560.xml"/><Relationship Id="rId74" Type="http://schemas.openxmlformats.org/officeDocument/2006/relationships/slideLayout" Target="../slideLayouts/slideLayout568.xml"/><Relationship Id="rId79" Type="http://schemas.openxmlformats.org/officeDocument/2006/relationships/slideLayout" Target="../slideLayouts/slideLayout573.xml"/><Relationship Id="rId5" Type="http://schemas.openxmlformats.org/officeDocument/2006/relationships/slideLayout" Target="../slideLayouts/slideLayout499.xml"/><Relationship Id="rId61" Type="http://schemas.openxmlformats.org/officeDocument/2006/relationships/slideLayout" Target="../slideLayouts/slideLayout555.xml"/><Relationship Id="rId82" Type="http://schemas.openxmlformats.org/officeDocument/2006/relationships/slideLayout" Target="../slideLayouts/slideLayout576.xml"/><Relationship Id="rId10" Type="http://schemas.openxmlformats.org/officeDocument/2006/relationships/slideLayout" Target="../slideLayouts/slideLayout504.xml"/><Relationship Id="rId19" Type="http://schemas.openxmlformats.org/officeDocument/2006/relationships/slideLayout" Target="../slideLayouts/slideLayout513.xml"/><Relationship Id="rId31" Type="http://schemas.openxmlformats.org/officeDocument/2006/relationships/slideLayout" Target="../slideLayouts/slideLayout525.xml"/><Relationship Id="rId44" Type="http://schemas.openxmlformats.org/officeDocument/2006/relationships/slideLayout" Target="../slideLayouts/slideLayout538.xml"/><Relationship Id="rId52" Type="http://schemas.openxmlformats.org/officeDocument/2006/relationships/slideLayout" Target="../slideLayouts/slideLayout546.xml"/><Relationship Id="rId60" Type="http://schemas.openxmlformats.org/officeDocument/2006/relationships/slideLayout" Target="../slideLayouts/slideLayout554.xml"/><Relationship Id="rId65" Type="http://schemas.openxmlformats.org/officeDocument/2006/relationships/slideLayout" Target="../slideLayouts/slideLayout559.xml"/><Relationship Id="rId73" Type="http://schemas.openxmlformats.org/officeDocument/2006/relationships/slideLayout" Target="../slideLayouts/slideLayout567.xml"/><Relationship Id="rId78" Type="http://schemas.openxmlformats.org/officeDocument/2006/relationships/slideLayout" Target="../slideLayouts/slideLayout572.xml"/><Relationship Id="rId81" Type="http://schemas.openxmlformats.org/officeDocument/2006/relationships/slideLayout" Target="../slideLayouts/slideLayout575.xml"/><Relationship Id="rId4" Type="http://schemas.openxmlformats.org/officeDocument/2006/relationships/slideLayout" Target="../slideLayouts/slideLayout498.xml"/><Relationship Id="rId9" Type="http://schemas.openxmlformats.org/officeDocument/2006/relationships/slideLayout" Target="../slideLayouts/slideLayout503.xml"/><Relationship Id="rId14" Type="http://schemas.openxmlformats.org/officeDocument/2006/relationships/slideLayout" Target="../slideLayouts/slideLayout508.xml"/><Relationship Id="rId22" Type="http://schemas.openxmlformats.org/officeDocument/2006/relationships/slideLayout" Target="../slideLayouts/slideLayout516.xml"/><Relationship Id="rId27" Type="http://schemas.openxmlformats.org/officeDocument/2006/relationships/slideLayout" Target="../slideLayouts/slideLayout521.xml"/><Relationship Id="rId30" Type="http://schemas.openxmlformats.org/officeDocument/2006/relationships/slideLayout" Target="../slideLayouts/slideLayout524.xml"/><Relationship Id="rId35" Type="http://schemas.openxmlformats.org/officeDocument/2006/relationships/slideLayout" Target="../slideLayouts/slideLayout529.xml"/><Relationship Id="rId43" Type="http://schemas.openxmlformats.org/officeDocument/2006/relationships/slideLayout" Target="../slideLayouts/slideLayout537.xml"/><Relationship Id="rId48" Type="http://schemas.openxmlformats.org/officeDocument/2006/relationships/slideLayout" Target="../slideLayouts/slideLayout542.xml"/><Relationship Id="rId56" Type="http://schemas.openxmlformats.org/officeDocument/2006/relationships/slideLayout" Target="../slideLayouts/slideLayout550.xml"/><Relationship Id="rId64" Type="http://schemas.openxmlformats.org/officeDocument/2006/relationships/slideLayout" Target="../slideLayouts/slideLayout558.xml"/><Relationship Id="rId69" Type="http://schemas.openxmlformats.org/officeDocument/2006/relationships/slideLayout" Target="../slideLayouts/slideLayout563.xml"/><Relationship Id="rId77" Type="http://schemas.openxmlformats.org/officeDocument/2006/relationships/slideLayout" Target="../slideLayouts/slideLayout571.xml"/><Relationship Id="rId8" Type="http://schemas.openxmlformats.org/officeDocument/2006/relationships/slideLayout" Target="../slideLayouts/slideLayout502.xml"/><Relationship Id="rId51" Type="http://schemas.openxmlformats.org/officeDocument/2006/relationships/slideLayout" Target="../slideLayouts/slideLayout545.xml"/><Relationship Id="rId72" Type="http://schemas.openxmlformats.org/officeDocument/2006/relationships/slideLayout" Target="../slideLayouts/slideLayout566.xml"/><Relationship Id="rId80" Type="http://schemas.openxmlformats.org/officeDocument/2006/relationships/slideLayout" Target="../slideLayouts/slideLayout574.xml"/><Relationship Id="rId3" Type="http://schemas.openxmlformats.org/officeDocument/2006/relationships/slideLayout" Target="../slideLayouts/slideLayout497.xml"/><Relationship Id="rId12" Type="http://schemas.openxmlformats.org/officeDocument/2006/relationships/slideLayout" Target="../slideLayouts/slideLayout506.xml"/><Relationship Id="rId17" Type="http://schemas.openxmlformats.org/officeDocument/2006/relationships/slideLayout" Target="../slideLayouts/slideLayout511.xml"/><Relationship Id="rId25" Type="http://schemas.openxmlformats.org/officeDocument/2006/relationships/slideLayout" Target="../slideLayouts/slideLayout519.xml"/><Relationship Id="rId33" Type="http://schemas.openxmlformats.org/officeDocument/2006/relationships/slideLayout" Target="../slideLayouts/slideLayout527.xml"/><Relationship Id="rId38" Type="http://schemas.openxmlformats.org/officeDocument/2006/relationships/slideLayout" Target="../slideLayouts/slideLayout532.xml"/><Relationship Id="rId46" Type="http://schemas.openxmlformats.org/officeDocument/2006/relationships/slideLayout" Target="../slideLayouts/slideLayout540.xml"/><Relationship Id="rId59" Type="http://schemas.openxmlformats.org/officeDocument/2006/relationships/slideLayout" Target="../slideLayouts/slideLayout553.xml"/><Relationship Id="rId67" Type="http://schemas.openxmlformats.org/officeDocument/2006/relationships/slideLayout" Target="../slideLayouts/slideLayout561.xml"/><Relationship Id="rId20" Type="http://schemas.openxmlformats.org/officeDocument/2006/relationships/slideLayout" Target="../slideLayouts/slideLayout514.xml"/><Relationship Id="rId41" Type="http://schemas.openxmlformats.org/officeDocument/2006/relationships/slideLayout" Target="../slideLayouts/slideLayout535.xml"/><Relationship Id="rId54" Type="http://schemas.openxmlformats.org/officeDocument/2006/relationships/slideLayout" Target="../slideLayouts/slideLayout548.xml"/><Relationship Id="rId62" Type="http://schemas.openxmlformats.org/officeDocument/2006/relationships/slideLayout" Target="../slideLayouts/slideLayout556.xml"/><Relationship Id="rId70" Type="http://schemas.openxmlformats.org/officeDocument/2006/relationships/slideLayout" Target="../slideLayouts/slideLayout564.xml"/><Relationship Id="rId75" Type="http://schemas.openxmlformats.org/officeDocument/2006/relationships/slideLayout" Target="../slideLayouts/slideLayout569.xml"/><Relationship Id="rId83" Type="http://schemas.openxmlformats.org/officeDocument/2006/relationships/theme" Target="../theme/theme8.xml"/><Relationship Id="rId1" Type="http://schemas.openxmlformats.org/officeDocument/2006/relationships/slideLayout" Target="../slideLayouts/slideLayout495.xml"/><Relationship Id="rId6" Type="http://schemas.openxmlformats.org/officeDocument/2006/relationships/slideLayout" Target="../slideLayouts/slideLayout500.xml"/><Relationship Id="rId15" Type="http://schemas.openxmlformats.org/officeDocument/2006/relationships/slideLayout" Target="../slideLayouts/slideLayout509.xml"/><Relationship Id="rId23" Type="http://schemas.openxmlformats.org/officeDocument/2006/relationships/slideLayout" Target="../slideLayouts/slideLayout517.xml"/><Relationship Id="rId28" Type="http://schemas.openxmlformats.org/officeDocument/2006/relationships/slideLayout" Target="../slideLayouts/slideLayout522.xml"/><Relationship Id="rId36" Type="http://schemas.openxmlformats.org/officeDocument/2006/relationships/slideLayout" Target="../slideLayouts/slideLayout530.xml"/><Relationship Id="rId49" Type="http://schemas.openxmlformats.org/officeDocument/2006/relationships/slideLayout" Target="../slideLayouts/slideLayout543.xml"/><Relationship Id="rId57" Type="http://schemas.openxmlformats.org/officeDocument/2006/relationships/slideLayout" Target="../slideLayouts/slideLayout551.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584.xml"/><Relationship Id="rId13" Type="http://schemas.openxmlformats.org/officeDocument/2006/relationships/slideLayout" Target="../slideLayouts/slideLayout589.xml"/><Relationship Id="rId18" Type="http://schemas.openxmlformats.org/officeDocument/2006/relationships/slideLayout" Target="../slideLayouts/slideLayout594.xml"/><Relationship Id="rId26" Type="http://schemas.openxmlformats.org/officeDocument/2006/relationships/slideLayout" Target="../slideLayouts/slideLayout602.xml"/><Relationship Id="rId39" Type="http://schemas.openxmlformats.org/officeDocument/2006/relationships/slideLayout" Target="../slideLayouts/slideLayout615.xml"/><Relationship Id="rId3" Type="http://schemas.openxmlformats.org/officeDocument/2006/relationships/slideLayout" Target="../slideLayouts/slideLayout579.xml"/><Relationship Id="rId21" Type="http://schemas.openxmlformats.org/officeDocument/2006/relationships/slideLayout" Target="../slideLayouts/slideLayout597.xml"/><Relationship Id="rId34" Type="http://schemas.openxmlformats.org/officeDocument/2006/relationships/slideLayout" Target="../slideLayouts/slideLayout610.xml"/><Relationship Id="rId42" Type="http://schemas.openxmlformats.org/officeDocument/2006/relationships/slideLayout" Target="../slideLayouts/slideLayout618.xml"/><Relationship Id="rId7" Type="http://schemas.openxmlformats.org/officeDocument/2006/relationships/slideLayout" Target="../slideLayouts/slideLayout583.xml"/><Relationship Id="rId12" Type="http://schemas.openxmlformats.org/officeDocument/2006/relationships/slideLayout" Target="../slideLayouts/slideLayout588.xml"/><Relationship Id="rId17" Type="http://schemas.openxmlformats.org/officeDocument/2006/relationships/slideLayout" Target="../slideLayouts/slideLayout593.xml"/><Relationship Id="rId25" Type="http://schemas.openxmlformats.org/officeDocument/2006/relationships/slideLayout" Target="../slideLayouts/slideLayout601.xml"/><Relationship Id="rId33" Type="http://schemas.openxmlformats.org/officeDocument/2006/relationships/slideLayout" Target="../slideLayouts/slideLayout609.xml"/><Relationship Id="rId38" Type="http://schemas.openxmlformats.org/officeDocument/2006/relationships/slideLayout" Target="../slideLayouts/slideLayout614.xml"/><Relationship Id="rId2" Type="http://schemas.openxmlformats.org/officeDocument/2006/relationships/slideLayout" Target="../slideLayouts/slideLayout578.xml"/><Relationship Id="rId16" Type="http://schemas.openxmlformats.org/officeDocument/2006/relationships/slideLayout" Target="../slideLayouts/slideLayout592.xml"/><Relationship Id="rId20" Type="http://schemas.openxmlformats.org/officeDocument/2006/relationships/slideLayout" Target="../slideLayouts/slideLayout596.xml"/><Relationship Id="rId29" Type="http://schemas.openxmlformats.org/officeDocument/2006/relationships/slideLayout" Target="../slideLayouts/slideLayout605.xml"/><Relationship Id="rId41" Type="http://schemas.openxmlformats.org/officeDocument/2006/relationships/slideLayout" Target="../slideLayouts/slideLayout617.xml"/><Relationship Id="rId1" Type="http://schemas.openxmlformats.org/officeDocument/2006/relationships/slideLayout" Target="../slideLayouts/slideLayout577.xml"/><Relationship Id="rId6" Type="http://schemas.openxmlformats.org/officeDocument/2006/relationships/slideLayout" Target="../slideLayouts/slideLayout582.xml"/><Relationship Id="rId11" Type="http://schemas.openxmlformats.org/officeDocument/2006/relationships/slideLayout" Target="../slideLayouts/slideLayout587.xml"/><Relationship Id="rId24" Type="http://schemas.openxmlformats.org/officeDocument/2006/relationships/slideLayout" Target="../slideLayouts/slideLayout600.xml"/><Relationship Id="rId32" Type="http://schemas.openxmlformats.org/officeDocument/2006/relationships/slideLayout" Target="../slideLayouts/slideLayout608.xml"/><Relationship Id="rId37" Type="http://schemas.openxmlformats.org/officeDocument/2006/relationships/slideLayout" Target="../slideLayouts/slideLayout613.xml"/><Relationship Id="rId40" Type="http://schemas.openxmlformats.org/officeDocument/2006/relationships/slideLayout" Target="../slideLayouts/slideLayout616.xml"/><Relationship Id="rId45" Type="http://schemas.openxmlformats.org/officeDocument/2006/relationships/theme" Target="../theme/theme9.xml"/><Relationship Id="rId5" Type="http://schemas.openxmlformats.org/officeDocument/2006/relationships/slideLayout" Target="../slideLayouts/slideLayout581.xml"/><Relationship Id="rId15" Type="http://schemas.openxmlformats.org/officeDocument/2006/relationships/slideLayout" Target="../slideLayouts/slideLayout591.xml"/><Relationship Id="rId23" Type="http://schemas.openxmlformats.org/officeDocument/2006/relationships/slideLayout" Target="../slideLayouts/slideLayout599.xml"/><Relationship Id="rId28" Type="http://schemas.openxmlformats.org/officeDocument/2006/relationships/slideLayout" Target="../slideLayouts/slideLayout604.xml"/><Relationship Id="rId36" Type="http://schemas.openxmlformats.org/officeDocument/2006/relationships/slideLayout" Target="../slideLayouts/slideLayout612.xml"/><Relationship Id="rId10" Type="http://schemas.openxmlformats.org/officeDocument/2006/relationships/slideLayout" Target="../slideLayouts/slideLayout586.xml"/><Relationship Id="rId19" Type="http://schemas.openxmlformats.org/officeDocument/2006/relationships/slideLayout" Target="../slideLayouts/slideLayout595.xml"/><Relationship Id="rId31" Type="http://schemas.openxmlformats.org/officeDocument/2006/relationships/slideLayout" Target="../slideLayouts/slideLayout607.xml"/><Relationship Id="rId44" Type="http://schemas.openxmlformats.org/officeDocument/2006/relationships/slideLayout" Target="../slideLayouts/slideLayout620.xml"/><Relationship Id="rId4" Type="http://schemas.openxmlformats.org/officeDocument/2006/relationships/slideLayout" Target="../slideLayouts/slideLayout580.xml"/><Relationship Id="rId9" Type="http://schemas.openxmlformats.org/officeDocument/2006/relationships/slideLayout" Target="../slideLayouts/slideLayout585.xml"/><Relationship Id="rId14" Type="http://schemas.openxmlformats.org/officeDocument/2006/relationships/slideLayout" Target="../slideLayouts/slideLayout590.xml"/><Relationship Id="rId22" Type="http://schemas.openxmlformats.org/officeDocument/2006/relationships/slideLayout" Target="../slideLayouts/slideLayout598.xml"/><Relationship Id="rId27" Type="http://schemas.openxmlformats.org/officeDocument/2006/relationships/slideLayout" Target="../slideLayouts/slideLayout603.xml"/><Relationship Id="rId30" Type="http://schemas.openxmlformats.org/officeDocument/2006/relationships/slideLayout" Target="../slideLayouts/slideLayout606.xml"/><Relationship Id="rId35" Type="http://schemas.openxmlformats.org/officeDocument/2006/relationships/slideLayout" Target="../slideLayouts/slideLayout611.xml"/><Relationship Id="rId43" Type="http://schemas.openxmlformats.org/officeDocument/2006/relationships/slideLayout" Target="../slideLayouts/slideLayout6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7" r:id="rId4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2848664753"/>
      </p:ext>
    </p:extLst>
  </p:cSld>
  <p:clrMap bg1="lt1" tx1="dk1" bg2="lt2" tx2="dk2" accent1="accent1" accent2="accent2" accent3="accent3" accent4="accent4" accent5="accent5" accent6="accent6" hlink="hlink" folHlink="folHlink"/>
  <p:sldLayoutIdLst>
    <p:sldLayoutId id="2147487686" r:id="rId1"/>
    <p:sldLayoutId id="2147487687" r:id="rId2"/>
    <p:sldLayoutId id="2147487688" r:id="rId3"/>
    <p:sldLayoutId id="2147487689" r:id="rId4"/>
    <p:sldLayoutId id="2147487690" r:id="rId5"/>
    <p:sldLayoutId id="2147487691" r:id="rId6"/>
    <p:sldLayoutId id="2147487692" r:id="rId7"/>
    <p:sldLayoutId id="2147487693" r:id="rId8"/>
    <p:sldLayoutId id="2147487694" r:id="rId9"/>
    <p:sldLayoutId id="2147487695" r:id="rId10"/>
    <p:sldLayoutId id="2147487696" r:id="rId11"/>
    <p:sldLayoutId id="2147487697" r:id="rId12"/>
    <p:sldLayoutId id="2147487698" r:id="rId13"/>
    <p:sldLayoutId id="2147487699" r:id="rId14"/>
    <p:sldLayoutId id="2147487700" r:id="rId15"/>
    <p:sldLayoutId id="2147487701" r:id="rId16"/>
    <p:sldLayoutId id="2147487702" r:id="rId17"/>
    <p:sldLayoutId id="2147487703" r:id="rId18"/>
    <p:sldLayoutId id="2147487704" r:id="rId19"/>
    <p:sldLayoutId id="2147487705" r:id="rId20"/>
    <p:sldLayoutId id="2147487706" r:id="rId21"/>
    <p:sldLayoutId id="2147487707" r:id="rId22"/>
    <p:sldLayoutId id="2147487708" r:id="rId23"/>
    <p:sldLayoutId id="2147487709" r:id="rId24"/>
    <p:sldLayoutId id="2147487710" r:id="rId25"/>
    <p:sldLayoutId id="2147487711" r:id="rId26"/>
    <p:sldLayoutId id="2147487712" r:id="rId27"/>
    <p:sldLayoutId id="2147487713" r:id="rId28"/>
    <p:sldLayoutId id="2147487714" r:id="rId29"/>
    <p:sldLayoutId id="2147487715" r:id="rId30"/>
    <p:sldLayoutId id="2147487716" r:id="rId31"/>
    <p:sldLayoutId id="2147487717" r:id="rId32"/>
    <p:sldLayoutId id="2147487718" r:id="rId33"/>
    <p:sldLayoutId id="2147487719" r:id="rId34"/>
    <p:sldLayoutId id="2147487720" r:id="rId35"/>
    <p:sldLayoutId id="2147487721" r:id="rId36"/>
    <p:sldLayoutId id="2147487722" r:id="rId37"/>
    <p:sldLayoutId id="2147487723" r:id="rId38"/>
    <p:sldLayoutId id="2147487724" r:id="rId39"/>
    <p:sldLayoutId id="2147487725" r:id="rId40"/>
    <p:sldLayoutId id="2147487726" r:id="rId41"/>
    <p:sldLayoutId id="2147487727" r:id="rId42"/>
    <p:sldLayoutId id="2147487728" r:id="rId43"/>
    <p:sldLayoutId id="2147487729" r:id="rId44"/>
    <p:sldLayoutId id="2147487730" r:id="rId45"/>
    <p:sldLayoutId id="2147487731" r:id="rId46"/>
    <p:sldLayoutId id="2147487732" r:id="rId47"/>
    <p:sldLayoutId id="2147487733" r:id="rId48"/>
    <p:sldLayoutId id="2147487734" r:id="rId49"/>
    <p:sldLayoutId id="2147487735" r:id="rId50"/>
    <p:sldLayoutId id="2147487736" r:id="rId51"/>
    <p:sldLayoutId id="2147487737" r:id="rId52"/>
    <p:sldLayoutId id="2147487738" r:id="rId53"/>
    <p:sldLayoutId id="2147487739" r:id="rId54"/>
    <p:sldLayoutId id="2147487740" r:id="rId55"/>
    <p:sldLayoutId id="2147487741" r:id="rId56"/>
    <p:sldLayoutId id="2147487742" r:id="rId57"/>
    <p:sldLayoutId id="2147487743" r:id="rId58"/>
    <p:sldLayoutId id="2147487744" r:id="rId59"/>
    <p:sldLayoutId id="2147487745" r:id="rId60"/>
    <p:sldLayoutId id="2147487746" r:id="rId61"/>
    <p:sldLayoutId id="2147487747" r:id="rId62"/>
    <p:sldLayoutId id="2147487748" r:id="rId63"/>
    <p:sldLayoutId id="2147487749" r:id="rId64"/>
    <p:sldLayoutId id="2147487750" r:id="rId65"/>
    <p:sldLayoutId id="2147487751" r:id="rId66"/>
    <p:sldLayoutId id="2147487752" r:id="rId67"/>
    <p:sldLayoutId id="2147487753" r:id="rId68"/>
    <p:sldLayoutId id="2147487754" r:id="rId69"/>
    <p:sldLayoutId id="2147487755" r:id="rId70"/>
    <p:sldLayoutId id="2147487756" r:id="rId71"/>
    <p:sldLayoutId id="2147487757" r:id="rId72"/>
    <p:sldLayoutId id="2147487758" r:id="rId73"/>
    <p:sldLayoutId id="2147487759" r:id="rId74"/>
    <p:sldLayoutId id="2147487760" r:id="rId75"/>
    <p:sldLayoutId id="2147487761" r:id="rId76"/>
    <p:sldLayoutId id="2147487762" r:id="rId77"/>
    <p:sldLayoutId id="2147487763" r:id="rId78"/>
    <p:sldLayoutId id="2147487764" r:id="rId79"/>
    <p:sldLayoutId id="2147487765" r:id="rId80"/>
    <p:sldLayoutId id="2147487766" r:id="rId81"/>
    <p:sldLayoutId id="2147487767" r:id="rId82"/>
    <p:sldLayoutId id="2147487768" r:id="rId83"/>
    <p:sldLayoutId id="2147487769" r:id="rId84"/>
    <p:sldLayoutId id="2147487770" r:id="rId85"/>
    <p:sldLayoutId id="2147487771" r:id="rId86"/>
    <p:sldLayoutId id="2147487773" r:id="rId87"/>
    <p:sldLayoutId id="2147487774" r:id="rId8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338257086"/>
      </p:ext>
    </p:extLst>
  </p:cSld>
  <p:clrMap bg1="lt1" tx1="dk1" bg2="lt2" tx2="dk2" accent1="accent1" accent2="accent2" accent3="accent3" accent4="accent4" accent5="accent5" accent6="accent6" hlink="hlink" folHlink="folHlink"/>
  <p:sldLayoutIdLst>
    <p:sldLayoutId id="2147487776" r:id="rId1"/>
    <p:sldLayoutId id="2147487777" r:id="rId2"/>
    <p:sldLayoutId id="2147487778" r:id="rId3"/>
    <p:sldLayoutId id="2147487779" r:id="rId4"/>
    <p:sldLayoutId id="2147487780" r:id="rId5"/>
    <p:sldLayoutId id="2147487781" r:id="rId6"/>
    <p:sldLayoutId id="2147487782" r:id="rId7"/>
    <p:sldLayoutId id="2147487783" r:id="rId8"/>
    <p:sldLayoutId id="2147487784" r:id="rId9"/>
    <p:sldLayoutId id="2147487785" r:id="rId10"/>
    <p:sldLayoutId id="2147487786" r:id="rId11"/>
    <p:sldLayoutId id="2147487787" r:id="rId12"/>
    <p:sldLayoutId id="2147487788" r:id="rId13"/>
    <p:sldLayoutId id="2147487789" r:id="rId14"/>
    <p:sldLayoutId id="2147487790" r:id="rId15"/>
    <p:sldLayoutId id="2147487791" r:id="rId16"/>
    <p:sldLayoutId id="2147487792" r:id="rId17"/>
    <p:sldLayoutId id="2147487793" r:id="rId18"/>
    <p:sldLayoutId id="2147487794" r:id="rId19"/>
    <p:sldLayoutId id="2147487795" r:id="rId20"/>
    <p:sldLayoutId id="2147487796" r:id="rId21"/>
    <p:sldLayoutId id="2147487797" r:id="rId22"/>
    <p:sldLayoutId id="2147487798" r:id="rId23"/>
    <p:sldLayoutId id="2147487799" r:id="rId24"/>
    <p:sldLayoutId id="2147487800" r:id="rId25"/>
    <p:sldLayoutId id="2147487801" r:id="rId26"/>
    <p:sldLayoutId id="2147487802" r:id="rId27"/>
    <p:sldLayoutId id="2147487803" r:id="rId28"/>
    <p:sldLayoutId id="2147487804" r:id="rId29"/>
    <p:sldLayoutId id="2147487805" r:id="rId30"/>
    <p:sldLayoutId id="2147487806" r:id="rId31"/>
    <p:sldLayoutId id="2147487807" r:id="rId32"/>
    <p:sldLayoutId id="2147487808" r:id="rId33"/>
    <p:sldLayoutId id="2147487809" r:id="rId34"/>
    <p:sldLayoutId id="2147487810" r:id="rId35"/>
    <p:sldLayoutId id="2147487811" r:id="rId36"/>
    <p:sldLayoutId id="2147487812" r:id="rId37"/>
    <p:sldLayoutId id="2147487813" r:id="rId38"/>
    <p:sldLayoutId id="2147487814" r:id="rId39"/>
    <p:sldLayoutId id="2147487815" r:id="rId40"/>
    <p:sldLayoutId id="2147487816" r:id="rId41"/>
    <p:sldLayoutId id="2147487817" r:id="rId42"/>
    <p:sldLayoutId id="2147487818" r:id="rId43"/>
    <p:sldLayoutId id="2147487819" r:id="rId44"/>
    <p:sldLayoutId id="2147487820" r:id="rId45"/>
    <p:sldLayoutId id="2147487821" r:id="rId46"/>
    <p:sldLayoutId id="2147487822" r:id="rId47"/>
    <p:sldLayoutId id="2147487823" r:id="rId48"/>
    <p:sldLayoutId id="2147487824" r:id="rId49"/>
    <p:sldLayoutId id="2147487825" r:id="rId50"/>
    <p:sldLayoutId id="2147487826" r:id="rId51"/>
    <p:sldLayoutId id="2147487827" r:id="rId52"/>
    <p:sldLayoutId id="2147487828" r:id="rId53"/>
    <p:sldLayoutId id="2147487829" r:id="rId54"/>
    <p:sldLayoutId id="2147487830" r:id="rId55"/>
    <p:sldLayoutId id="2147487831" r:id="rId56"/>
    <p:sldLayoutId id="2147487832" r:id="rId57"/>
    <p:sldLayoutId id="2147487833" r:id="rId58"/>
    <p:sldLayoutId id="2147487834" r:id="rId59"/>
    <p:sldLayoutId id="2147487835" r:id="rId60"/>
    <p:sldLayoutId id="2147487836" r:id="rId61"/>
    <p:sldLayoutId id="2147487837" r:id="rId62"/>
    <p:sldLayoutId id="2147487838" r:id="rId63"/>
    <p:sldLayoutId id="2147487839" r:id="rId64"/>
    <p:sldLayoutId id="2147487840" r:id="rId65"/>
    <p:sldLayoutId id="2147487841" r:id="rId66"/>
    <p:sldLayoutId id="2147487842" r:id="rId67"/>
    <p:sldLayoutId id="2147487843" r:id="rId68"/>
    <p:sldLayoutId id="2147487844" r:id="rId69"/>
    <p:sldLayoutId id="2147487845" r:id="rId70"/>
    <p:sldLayoutId id="2147487846" r:id="rId71"/>
    <p:sldLayoutId id="2147487847" r:id="rId72"/>
    <p:sldLayoutId id="2147487848" r:id="rId73"/>
    <p:sldLayoutId id="2147487849" r:id="rId74"/>
    <p:sldLayoutId id="2147487850" r:id="rId75"/>
    <p:sldLayoutId id="2147487851" r:id="rId76"/>
    <p:sldLayoutId id="2147487852" r:id="rId77"/>
    <p:sldLayoutId id="2147487853" r:id="rId78"/>
    <p:sldLayoutId id="2147487854" r:id="rId79"/>
    <p:sldLayoutId id="2147487855" r:id="rId80"/>
    <p:sldLayoutId id="2147487856" r:id="rId81"/>
    <p:sldLayoutId id="2147487857" r:id="rId82"/>
    <p:sldLayoutId id="2147488110" r:id="rId8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1881817563"/>
      </p:ext>
    </p:extLst>
  </p:cSld>
  <p:clrMap bg1="lt1" tx1="dk1" bg2="lt2" tx2="dk2" accent1="accent1" accent2="accent2" accent3="accent3" accent4="accent4" accent5="accent5" accent6="accent6" hlink="hlink" folHlink="folHlink"/>
  <p:sldLayoutIdLst>
    <p:sldLayoutId id="2147487859" r:id="rId1"/>
    <p:sldLayoutId id="2147487860" r:id="rId2"/>
    <p:sldLayoutId id="2147487861" r:id="rId3"/>
    <p:sldLayoutId id="2147487862" r:id="rId4"/>
    <p:sldLayoutId id="2147487863" r:id="rId5"/>
    <p:sldLayoutId id="2147487864" r:id="rId6"/>
    <p:sldLayoutId id="2147487865" r:id="rId7"/>
    <p:sldLayoutId id="2147487866" r:id="rId8"/>
    <p:sldLayoutId id="2147487867" r:id="rId9"/>
    <p:sldLayoutId id="2147487868" r:id="rId10"/>
    <p:sldLayoutId id="2147487869" r:id="rId11"/>
    <p:sldLayoutId id="2147487870" r:id="rId12"/>
    <p:sldLayoutId id="2147487871" r:id="rId13"/>
    <p:sldLayoutId id="2147487872" r:id="rId14"/>
    <p:sldLayoutId id="2147487873" r:id="rId15"/>
    <p:sldLayoutId id="2147487874" r:id="rId16"/>
    <p:sldLayoutId id="2147487875" r:id="rId17"/>
    <p:sldLayoutId id="2147487876" r:id="rId18"/>
    <p:sldLayoutId id="2147487877" r:id="rId19"/>
    <p:sldLayoutId id="2147487878" r:id="rId20"/>
    <p:sldLayoutId id="2147487879" r:id="rId21"/>
    <p:sldLayoutId id="2147487880" r:id="rId22"/>
    <p:sldLayoutId id="2147487881" r:id="rId23"/>
    <p:sldLayoutId id="2147487882" r:id="rId24"/>
    <p:sldLayoutId id="2147487883" r:id="rId25"/>
    <p:sldLayoutId id="2147487884" r:id="rId26"/>
    <p:sldLayoutId id="2147487885" r:id="rId27"/>
    <p:sldLayoutId id="2147487886" r:id="rId28"/>
    <p:sldLayoutId id="2147487887" r:id="rId29"/>
    <p:sldLayoutId id="2147487888" r:id="rId30"/>
    <p:sldLayoutId id="2147487889" r:id="rId31"/>
    <p:sldLayoutId id="2147487890" r:id="rId32"/>
    <p:sldLayoutId id="2147487891" r:id="rId33"/>
    <p:sldLayoutId id="2147487892" r:id="rId34"/>
    <p:sldLayoutId id="2147487893" r:id="rId35"/>
    <p:sldLayoutId id="2147487894" r:id="rId36"/>
    <p:sldLayoutId id="2147487895" r:id="rId37"/>
    <p:sldLayoutId id="2147487896" r:id="rId38"/>
    <p:sldLayoutId id="2147487897" r:id="rId39"/>
    <p:sldLayoutId id="2147487898" r:id="rId40"/>
    <p:sldLayoutId id="2147487899" r:id="rId41"/>
    <p:sldLayoutId id="2147487900" r:id="rId42"/>
    <p:sldLayoutId id="2147487901" r:id="rId43"/>
    <p:sldLayoutId id="2147487902" r:id="rId44"/>
    <p:sldLayoutId id="2147487903" r:id="rId45"/>
    <p:sldLayoutId id="2147487904" r:id="rId46"/>
    <p:sldLayoutId id="2147487905" r:id="rId47"/>
    <p:sldLayoutId id="2147487906" r:id="rId48"/>
    <p:sldLayoutId id="2147487907" r:id="rId49"/>
    <p:sldLayoutId id="2147487908" r:id="rId50"/>
    <p:sldLayoutId id="2147487909" r:id="rId51"/>
    <p:sldLayoutId id="2147487910" r:id="rId52"/>
    <p:sldLayoutId id="2147487911" r:id="rId53"/>
    <p:sldLayoutId id="2147487912" r:id="rId54"/>
    <p:sldLayoutId id="2147487913" r:id="rId55"/>
    <p:sldLayoutId id="2147487914" r:id="rId56"/>
    <p:sldLayoutId id="2147487915" r:id="rId57"/>
    <p:sldLayoutId id="2147487916" r:id="rId58"/>
    <p:sldLayoutId id="2147487917" r:id="rId59"/>
    <p:sldLayoutId id="2147487918" r:id="rId60"/>
    <p:sldLayoutId id="2147487919" r:id="rId61"/>
    <p:sldLayoutId id="2147487920" r:id="rId62"/>
    <p:sldLayoutId id="2147487921" r:id="rId63"/>
    <p:sldLayoutId id="2147487922" r:id="rId64"/>
    <p:sldLayoutId id="2147487923" r:id="rId65"/>
    <p:sldLayoutId id="2147487924" r:id="rId66"/>
    <p:sldLayoutId id="2147487925" r:id="rId67"/>
    <p:sldLayoutId id="2147487926" r:id="rId68"/>
    <p:sldLayoutId id="2147487927" r:id="rId69"/>
    <p:sldLayoutId id="2147487928" r:id="rId70"/>
    <p:sldLayoutId id="2147487929" r:id="rId71"/>
    <p:sldLayoutId id="2147487930" r:id="rId72"/>
    <p:sldLayoutId id="2147487931" r:id="rId73"/>
    <p:sldLayoutId id="2147487932" r:id="rId74"/>
    <p:sldLayoutId id="2147487933" r:id="rId75"/>
    <p:sldLayoutId id="2147487934" r:id="rId76"/>
    <p:sldLayoutId id="2147487935" r:id="rId77"/>
    <p:sldLayoutId id="2147487936" r:id="rId78"/>
    <p:sldLayoutId id="2147487937" r:id="rId79"/>
    <p:sldLayoutId id="2147487938" r:id="rId80"/>
    <p:sldLayoutId id="2147487939" r:id="rId81"/>
    <p:sldLayoutId id="2147487940" r:id="rId82"/>
    <p:sldLayoutId id="2147487941" r:id="rId8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288">
          <p15:clr>
            <a:srgbClr val="F26B43"/>
          </p15:clr>
        </p15:guide>
        <p15:guide id="6" pos="7368">
          <p15:clr>
            <a:srgbClr val="F26B43"/>
          </p15:clr>
        </p15:guide>
        <p15:guide id="7" orient="horz" pos="4104">
          <p15:clr>
            <a:srgbClr val="F26B43"/>
          </p15:clr>
        </p15:guide>
        <p15:guide id="8" orient="horz" pos="432">
          <p15:clr>
            <a:srgbClr val="F26B43"/>
          </p15:clr>
        </p15:guide>
        <p15:guide id="10" pos="754">
          <p15:clr>
            <a:srgbClr val="F26B43"/>
          </p15:clr>
        </p15:guide>
        <p15:guide id="11" pos="912">
          <p15:clr>
            <a:srgbClr val="F26B43"/>
          </p15:clr>
        </p15:guide>
        <p15:guide id="12" pos="1354">
          <p15:clr>
            <a:srgbClr val="F26B43"/>
          </p15:clr>
        </p15:guide>
        <p15:guide id="13" pos="1512">
          <p15:clr>
            <a:srgbClr val="F26B43"/>
          </p15:clr>
        </p15:guide>
        <p15:guide id="14" pos="1956">
          <p15:clr>
            <a:srgbClr val="F26B43"/>
          </p15:clr>
        </p15:guide>
        <p15:guide id="15" pos="2108">
          <p15:clr>
            <a:srgbClr val="F26B43"/>
          </p15:clr>
        </p15:guide>
        <p15:guide id="16" pos="2560">
          <p15:clr>
            <a:srgbClr val="F26B43"/>
          </p15:clr>
        </p15:guide>
        <p15:guide id="17" pos="2716">
          <p15:clr>
            <a:srgbClr val="F26B43"/>
          </p15:clr>
        </p15:guide>
        <p15:guide id="18" pos="3164">
          <p15:clr>
            <a:srgbClr val="F26B43"/>
          </p15:clr>
        </p15:guide>
        <p15:guide id="19" pos="3312">
          <p15:clr>
            <a:srgbClr val="F26B43"/>
          </p15:clr>
        </p15:guide>
        <p15:guide id="20" pos="3760">
          <p15:clr>
            <a:srgbClr val="F26B43"/>
          </p15:clr>
        </p15:guide>
        <p15:guide id="21" pos="3916">
          <p15:clr>
            <a:srgbClr val="F26B43"/>
          </p15:clr>
        </p15:guide>
        <p15:guide id="22" pos="4360">
          <p15:clr>
            <a:srgbClr val="F26B43"/>
          </p15:clr>
        </p15:guide>
        <p15:guide id="23" pos="4512">
          <p15:clr>
            <a:srgbClr val="F26B43"/>
          </p15:clr>
        </p15:guide>
        <p15:guide id="24" pos="4960">
          <p15:clr>
            <a:srgbClr val="F26B43"/>
          </p15:clr>
        </p15:guide>
        <p15:guide id="25" pos="5116">
          <p15:clr>
            <a:srgbClr val="F26B43"/>
          </p15:clr>
        </p15:guide>
        <p15:guide id="26" pos="5568">
          <p15:clr>
            <a:srgbClr val="F26B43"/>
          </p15:clr>
        </p15:guide>
        <p15:guide id="27" pos="5716">
          <p15:clr>
            <a:srgbClr val="F26B43"/>
          </p15:clr>
        </p15:guide>
        <p15:guide id="28" pos="6168">
          <p15:clr>
            <a:srgbClr val="F26B43"/>
          </p15:clr>
        </p15:guide>
        <p15:guide id="29" pos="6324">
          <p15:clr>
            <a:srgbClr val="F26B43"/>
          </p15:clr>
        </p15:guide>
        <p15:guide id="30" pos="6768">
          <p15:clr>
            <a:srgbClr val="F26B43"/>
          </p15:clr>
        </p15:guide>
        <p15:guide id="31" pos="6920">
          <p15:clr>
            <a:srgbClr val="F26B43"/>
          </p15:clr>
        </p15:guide>
        <p15:guide id="32" orient="horz" pos="216">
          <p15:clr>
            <a:srgbClr val="F26B43"/>
          </p15:clr>
        </p15:guide>
        <p15:guide id="33" orient="horz">
          <p15:clr>
            <a:srgbClr val="F26B43"/>
          </p15:clr>
        </p15:guide>
        <p15:guide id="34">
          <p15:clr>
            <a:srgbClr val="F26B43"/>
          </p15:clr>
        </p15:guide>
        <p15:guide id="35" orient="horz" pos="648">
          <p15:clr>
            <a:srgbClr val="F26B43"/>
          </p15:clr>
        </p15:guide>
        <p15:guide id="36" orient="horz" pos="864">
          <p15:clr>
            <a:srgbClr val="F26B43"/>
          </p15:clr>
        </p15:guide>
        <p15:guide id="37" orient="horz" pos="1296">
          <p15:clr>
            <a:srgbClr val="F26B43"/>
          </p15:clr>
        </p15:guide>
        <p15:guide id="38" orient="horz" pos="1512">
          <p15:clr>
            <a:srgbClr val="F26B43"/>
          </p15:clr>
        </p15:guide>
        <p15:guide id="39" orient="horz" pos="1724">
          <p15:clr>
            <a:srgbClr val="F26B43"/>
          </p15:clr>
        </p15:guide>
        <p15:guide id="40" orient="horz" pos="1944">
          <p15:clr>
            <a:srgbClr val="F26B43"/>
          </p15:clr>
        </p15:guide>
        <p15:guide id="41" orient="horz" pos="2160">
          <p15:clr>
            <a:srgbClr val="F26B43"/>
          </p15:clr>
        </p15:guide>
        <p15:guide id="42" orient="horz" pos="2376">
          <p15:clr>
            <a:srgbClr val="F26B43"/>
          </p15:clr>
        </p15:guide>
        <p15:guide id="43" orient="horz" pos="2592">
          <p15:clr>
            <a:srgbClr val="F26B43"/>
          </p15:clr>
        </p15:guide>
        <p15:guide id="44" orient="horz" pos="2808">
          <p15:clr>
            <a:srgbClr val="F26B43"/>
          </p15:clr>
        </p15:guide>
        <p15:guide id="45" orient="horz" pos="3024">
          <p15:clr>
            <a:srgbClr val="F26B43"/>
          </p15:clr>
        </p15:guide>
        <p15:guide id="46" orient="horz" pos="3240">
          <p15:clr>
            <a:srgbClr val="F26B43"/>
          </p15:clr>
        </p15:guide>
        <p15:guide id="47" orient="horz" pos="3452">
          <p15:clr>
            <a:srgbClr val="F26B43"/>
          </p15:clr>
        </p15:guide>
        <p15:guide id="48" orient="horz" pos="3672">
          <p15:clr>
            <a:srgbClr val="F26B43"/>
          </p15:clr>
        </p15:guide>
        <p15:guide id="49" orient="horz" pos="3884">
          <p15:clr>
            <a:srgbClr val="F26B43"/>
          </p15:clr>
        </p15:guide>
        <p15:guide id="50" orient="horz" pos="4320">
          <p15:clr>
            <a:srgbClr val="F26B43"/>
          </p15:clr>
        </p15:guide>
        <p15:guide id="51" pos="7680">
          <p15:clr>
            <a:srgbClr val="F26B43"/>
          </p15:clr>
        </p15:guide>
      </p15:sldGuideLst>
    </p:ext>
  </p:extLst>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3</a:t>
            </a:r>
            <a:endParaRPr lang="en-US" dirty="0"/>
          </a:p>
        </p:txBody>
      </p:sp>
      <p:sp>
        <p:nvSpPr>
          <p:cNvPr id="6" name="TextBox 5">
            <a:extLst>
              <a:ext uri="{FF2B5EF4-FFF2-40B4-BE49-F238E27FC236}">
                <a16:creationId xmlns:a16="http://schemas.microsoft.com/office/drawing/2014/main" id="{71F88E0A-636B-0D47-AC95-D4F0E44882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8636609"/>
      </p:ext>
    </p:extLst>
  </p:cSld>
  <p:clrMap bg1="lt1" tx1="dk1" bg2="lt2" tx2="dk2" accent1="accent1" accent2="accent2" accent3="accent3" accent4="accent4" accent5="accent5" accent6="accent6" hlink="hlink" folHlink="folHlink"/>
  <p:sldLayoutIdLst>
    <p:sldLayoutId id="2147488113" r:id="rId1"/>
    <p:sldLayoutId id="2147488114" r:id="rId2"/>
    <p:sldLayoutId id="2147488115" r:id="rId3"/>
    <p:sldLayoutId id="2147488116" r:id="rId4"/>
    <p:sldLayoutId id="2147488117" r:id="rId5"/>
    <p:sldLayoutId id="2147488118" r:id="rId6"/>
    <p:sldLayoutId id="2147488119" r:id="rId7"/>
    <p:sldLayoutId id="2147488120" r:id="rId8"/>
    <p:sldLayoutId id="2147488121" r:id="rId9"/>
    <p:sldLayoutId id="2147488122" r:id="rId10"/>
    <p:sldLayoutId id="2147488123" r:id="rId11"/>
    <p:sldLayoutId id="2147488124" r:id="rId12"/>
    <p:sldLayoutId id="2147488125" r:id="rId13"/>
    <p:sldLayoutId id="2147488126" r:id="rId14"/>
    <p:sldLayoutId id="2147488127" r:id="rId15"/>
    <p:sldLayoutId id="2147488128" r:id="rId16"/>
    <p:sldLayoutId id="2147488129" r:id="rId17"/>
    <p:sldLayoutId id="2147488130" r:id="rId18"/>
    <p:sldLayoutId id="2147488131" r:id="rId19"/>
    <p:sldLayoutId id="2147488132" r:id="rId20"/>
    <p:sldLayoutId id="2147488133" r:id="rId21"/>
    <p:sldLayoutId id="2147488134" r:id="rId22"/>
    <p:sldLayoutId id="2147488135" r:id="rId23"/>
    <p:sldLayoutId id="2147488136" r:id="rId24"/>
    <p:sldLayoutId id="2147488137" r:id="rId25"/>
    <p:sldLayoutId id="2147488138" r:id="rId26"/>
    <p:sldLayoutId id="2147488139" r:id="rId27"/>
    <p:sldLayoutId id="2147488140" r:id="rId28"/>
    <p:sldLayoutId id="2147488141" r:id="rId29"/>
    <p:sldLayoutId id="2147488142" r:id="rId30"/>
    <p:sldLayoutId id="2147488143" r:id="rId31"/>
    <p:sldLayoutId id="2147488144" r:id="rId32"/>
    <p:sldLayoutId id="2147488145" r:id="rId33"/>
    <p:sldLayoutId id="2147488146" r:id="rId34"/>
    <p:sldLayoutId id="2147488147" r:id="rId35"/>
    <p:sldLayoutId id="2147488148" r:id="rId36"/>
    <p:sldLayoutId id="2147488149" r:id="rId37"/>
    <p:sldLayoutId id="2147488150" r:id="rId38"/>
    <p:sldLayoutId id="2147488151" r:id="rId39"/>
    <p:sldLayoutId id="2147488152" r:id="rId40"/>
    <p:sldLayoutId id="2147488153" r:id="rId41"/>
    <p:sldLayoutId id="2147488154" r:id="rId42"/>
    <p:sldLayoutId id="2147488155" r:id="rId43"/>
    <p:sldLayoutId id="2147488156" r:id="rId44"/>
    <p:sldLayoutId id="2147488157" r:id="rId45"/>
    <p:sldLayoutId id="2147488158" r:id="rId46"/>
    <p:sldLayoutId id="2147488159" r:id="rId47"/>
    <p:sldLayoutId id="2147488160" r:id="rId48"/>
    <p:sldLayoutId id="2147488161" r:id="rId49"/>
    <p:sldLayoutId id="2147488162" r:id="rId50"/>
    <p:sldLayoutId id="2147488163" r:id="rId51"/>
    <p:sldLayoutId id="2147488164" r:id="rId52"/>
    <p:sldLayoutId id="2147488165" r:id="rId53"/>
    <p:sldLayoutId id="2147488166" r:id="rId54"/>
    <p:sldLayoutId id="2147488167" r:id="rId55"/>
    <p:sldLayoutId id="2147488168" r:id="rId56"/>
    <p:sldLayoutId id="2147488169" r:id="rId57"/>
    <p:sldLayoutId id="2147488170" r:id="rId58"/>
    <p:sldLayoutId id="2147488171" r:id="rId59"/>
    <p:sldLayoutId id="2147488172" r:id="rId60"/>
    <p:sldLayoutId id="2147488173" r:id="rId61"/>
    <p:sldLayoutId id="2147488174" r:id="rId62"/>
    <p:sldLayoutId id="2147488175" r:id="rId63"/>
    <p:sldLayoutId id="2147488176" r:id="rId64"/>
    <p:sldLayoutId id="2147488177" r:id="rId65"/>
    <p:sldLayoutId id="2147488178" r:id="rId66"/>
    <p:sldLayoutId id="2147488179" r:id="rId67"/>
    <p:sldLayoutId id="2147488180" r:id="rId68"/>
    <p:sldLayoutId id="2147488181" r:id="rId69"/>
    <p:sldLayoutId id="2147488182" r:id="rId70"/>
    <p:sldLayoutId id="2147488183" r:id="rId71"/>
    <p:sldLayoutId id="2147488184" r:id="rId72"/>
    <p:sldLayoutId id="2147488185" r:id="rId73"/>
    <p:sldLayoutId id="2147488186" r:id="rId74"/>
    <p:sldLayoutId id="2147488187" r:id="rId75"/>
    <p:sldLayoutId id="2147488188" r:id="rId76"/>
    <p:sldLayoutId id="2147488189" r:id="rId77"/>
    <p:sldLayoutId id="2147488190" r:id="rId78"/>
    <p:sldLayoutId id="2147488191" r:id="rId79"/>
    <p:sldLayoutId id="2147488192" r:id="rId80"/>
    <p:sldLayoutId id="2147488193" r:id="rId81"/>
    <p:sldLayoutId id="2147488194" r:id="rId82"/>
    <p:sldLayoutId id="2147488195" r:id="rId83"/>
    <p:sldLayoutId id="2147488196" r:id="rId84"/>
    <p:sldLayoutId id="2147488197" r:id="rId85"/>
    <p:sldLayoutId id="2147488198" r:id="rId86"/>
    <p:sldLayoutId id="2147488199" r:id="rId87"/>
    <p:sldLayoutId id="2147488200" r:id="rId88"/>
    <p:sldLayoutId id="2147488201" r:id="rId89"/>
    <p:sldLayoutId id="2147488202" r:id="rId90"/>
    <p:sldLayoutId id="2147488203" r:id="rId91"/>
    <p:sldLayoutId id="2147488204" r:id="rId92"/>
    <p:sldLayoutId id="2147488205" r:id="rId93"/>
    <p:sldLayoutId id="2147488206" r:id="rId94"/>
    <p:sldLayoutId id="2147488207" r:id="rId95"/>
    <p:sldLayoutId id="2147488208" r:id="rId96"/>
    <p:sldLayoutId id="2147488209" r:id="rId97"/>
    <p:sldLayoutId id="2147488210" r:id="rId98"/>
    <p:sldLayoutId id="2147488211" r:id="rId99"/>
    <p:sldLayoutId id="2147488212" r:id="rId100"/>
    <p:sldLayoutId id="2147488213" r:id="rId101"/>
    <p:sldLayoutId id="2147488214" r:id="rId102"/>
    <p:sldLayoutId id="2147488215" r:id="rId103"/>
    <p:sldLayoutId id="2147488216" r:id="rId104"/>
    <p:sldLayoutId id="2147488217" r:id="rId105"/>
    <p:sldLayoutId id="2147488218" r:id="rId106"/>
    <p:sldLayoutId id="2147488219" r:id="rId107"/>
    <p:sldLayoutId id="2147488220" r:id="rId108"/>
    <p:sldLayoutId id="2147488221" r:id="rId109"/>
    <p:sldLayoutId id="2147488222" r:id="rId110"/>
    <p:sldLayoutId id="2147488223" r:id="rId111"/>
    <p:sldLayoutId id="2147488224" r:id="rId112"/>
    <p:sldLayoutId id="2147488225" r:id="rId113"/>
    <p:sldLayoutId id="2147488226" r:id="rId114"/>
    <p:sldLayoutId id="2147488227" r:id="rId115"/>
    <p:sldLayoutId id="2147488228" r:id="rId116"/>
    <p:sldLayoutId id="2147488229" r:id="rId117"/>
    <p:sldLayoutId id="2147488230" r:id="rId118"/>
    <p:sldLayoutId id="2147488231" r:id="rId119"/>
    <p:sldLayoutId id="2147488232" r:id="rId120"/>
    <p:sldLayoutId id="2147488233" r:id="rId121"/>
    <p:sldLayoutId id="2147488234" r:id="rId122"/>
    <p:sldLayoutId id="2147488235" r:id="rId123"/>
    <p:sldLayoutId id="2147488236" r:id="rId124"/>
    <p:sldLayoutId id="2147488237" r:id="rId125"/>
    <p:sldLayoutId id="2147488238" r:id="rId126"/>
    <p:sldLayoutId id="2147488239" r:id="rId127"/>
    <p:sldLayoutId id="2147488240" r:id="rId128"/>
    <p:sldLayoutId id="2147488241" r:id="rId129"/>
    <p:sldLayoutId id="2147488242" r:id="rId130"/>
    <p:sldLayoutId id="2147488243" r:id="rId131"/>
    <p:sldLayoutId id="2147488244" r:id="rId132"/>
    <p:sldLayoutId id="2147488245" r:id="rId133"/>
    <p:sldLayoutId id="2147488246" r:id="rId134"/>
    <p:sldLayoutId id="2147488247" r:id="rId135"/>
    <p:sldLayoutId id="2147488248" r:id="rId136"/>
    <p:sldLayoutId id="2147488249" r:id="rId137"/>
    <p:sldLayoutId id="2147488250" r:id="rId138"/>
    <p:sldLayoutId id="2147488251" r:id="rId139"/>
    <p:sldLayoutId id="2147488252" r:id="rId140"/>
    <p:sldLayoutId id="2147488253" r:id="rId141"/>
    <p:sldLayoutId id="2147488254" r:id="rId142"/>
    <p:sldLayoutId id="2147488255" r:id="rId143"/>
    <p:sldLayoutId id="2147488256" r:id="rId144"/>
    <p:sldLayoutId id="2147488257" r:id="rId145"/>
    <p:sldLayoutId id="2147488258" r:id="rId146"/>
    <p:sldLayoutId id="2147488259" r:id="rId147"/>
    <p:sldLayoutId id="2147488260" r:id="rId148"/>
    <p:sldLayoutId id="2147488261" r:id="rId149"/>
    <p:sldLayoutId id="2147488262" r:id="rId150"/>
    <p:sldLayoutId id="2147488263" r:id="rId151"/>
    <p:sldLayoutId id="2147488264" r:id="rId152"/>
    <p:sldLayoutId id="2147488265" r:id="rId153"/>
    <p:sldLayoutId id="2147488266" r:id="rId154"/>
    <p:sldLayoutId id="2147488267" r:id="rId155"/>
    <p:sldLayoutId id="2147488268" r:id="rId156"/>
    <p:sldLayoutId id="2147488269" r:id="rId157"/>
    <p:sldLayoutId id="2147488270" r:id="rId158"/>
    <p:sldLayoutId id="2147488271" r:id="rId159"/>
    <p:sldLayoutId id="2147488272" r:id="rId160"/>
    <p:sldLayoutId id="2147488273" r:id="rId161"/>
    <p:sldLayoutId id="2147488274" r:id="rId162"/>
    <p:sldLayoutId id="2147488275" r:id="rId163"/>
    <p:sldLayoutId id="2147488276" r:id="rId164"/>
    <p:sldLayoutId id="2147488277" r:id="rId165"/>
    <p:sldLayoutId id="2147488278" r:id="rId166"/>
    <p:sldLayoutId id="2147488279" r:id="rId167"/>
    <p:sldLayoutId id="2147488280" r:id="rId168"/>
    <p:sldLayoutId id="2147488281" r:id="rId169"/>
    <p:sldLayoutId id="2147488282" r:id="rId170"/>
    <p:sldLayoutId id="2147488283" r:id="rId171"/>
    <p:sldLayoutId id="2147488284" r:id="rId172"/>
    <p:sldLayoutId id="2147488285" r:id="rId173"/>
    <p:sldLayoutId id="2147488286" r:id="rId174"/>
    <p:sldLayoutId id="2147488287" r:id="rId175"/>
    <p:sldLayoutId id="2147488288" r:id="rId176"/>
    <p:sldLayoutId id="2147488289" r:id="rId177"/>
    <p:sldLayoutId id="2147488290" r:id="rId178"/>
    <p:sldLayoutId id="2147488291" r:id="rId179"/>
    <p:sldLayoutId id="2147488292" r:id="rId180"/>
    <p:sldLayoutId id="2147488293" r:id="rId181"/>
    <p:sldLayoutId id="2147488294" r:id="rId182"/>
    <p:sldLayoutId id="2147488295" r:id="rId183"/>
    <p:sldLayoutId id="2147488296" r:id="rId184"/>
    <p:sldLayoutId id="2147488297" r:id="rId185"/>
    <p:sldLayoutId id="2147488298" r:id="rId186"/>
    <p:sldLayoutId id="2147488299" r:id="rId187"/>
    <p:sldLayoutId id="2147488300" r:id="rId188"/>
    <p:sldLayoutId id="2147488301" r:id="rId189"/>
    <p:sldLayoutId id="2147488302" r:id="rId190"/>
    <p:sldLayoutId id="2147488303" r:id="rId191"/>
    <p:sldLayoutId id="2147488304" r:id="rId192"/>
    <p:sldLayoutId id="2147488305" r:id="rId193"/>
    <p:sldLayoutId id="2147488306" r:id="rId194"/>
    <p:sldLayoutId id="2147488307" r:id="rId195"/>
    <p:sldLayoutId id="2147488308" r:id="rId196"/>
    <p:sldLayoutId id="2147488309" r:id="rId197"/>
    <p:sldLayoutId id="2147488310" r:id="rId198"/>
    <p:sldLayoutId id="2147488311" r:id="rId199"/>
    <p:sldLayoutId id="2147488312" r:id="rId200"/>
    <p:sldLayoutId id="2147488313" r:id="rId201"/>
    <p:sldLayoutId id="2147488314" r:id="rId202"/>
    <p:sldLayoutId id="2147488315" r:id="rId203"/>
    <p:sldLayoutId id="2147488316" r:id="rId204"/>
    <p:sldLayoutId id="2147488317" r:id="rId205"/>
    <p:sldLayoutId id="2147488318" r:id="rId206"/>
    <p:sldLayoutId id="2147488319" r:id="rId207"/>
    <p:sldLayoutId id="2147488320" r:id="rId208"/>
    <p:sldLayoutId id="2147488321" r:id="rId209"/>
    <p:sldLayoutId id="2147488322" r:id="rId210"/>
    <p:sldLayoutId id="2147488323" r:id="rId211"/>
    <p:sldLayoutId id="2147488324" r:id="rId212"/>
    <p:sldLayoutId id="2147488325" r:id="rId2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1768694499"/>
      </p:ext>
    </p:extLst>
  </p:cSld>
  <p:clrMap bg1="lt1" tx1="dk1" bg2="lt2" tx2="dk2" accent1="accent1" accent2="accent2" accent3="accent3" accent4="accent4" accent5="accent5" accent6="accent6" hlink="hlink" folHlink="folHlink"/>
  <p:sldLayoutIdLst>
    <p:sldLayoutId id="2147488345" r:id="rId1"/>
    <p:sldLayoutId id="2147488346" r:id="rId2"/>
    <p:sldLayoutId id="2147488347" r:id="rId3"/>
    <p:sldLayoutId id="2147488348" r:id="rId4"/>
    <p:sldLayoutId id="2147488349" r:id="rId5"/>
    <p:sldLayoutId id="2147488350" r:id="rId6"/>
    <p:sldLayoutId id="2147488351" r:id="rId7"/>
    <p:sldLayoutId id="2147488352" r:id="rId8"/>
    <p:sldLayoutId id="2147488353" r:id="rId9"/>
    <p:sldLayoutId id="2147488354" r:id="rId10"/>
    <p:sldLayoutId id="2147488355" r:id="rId11"/>
    <p:sldLayoutId id="2147488356" r:id="rId12"/>
    <p:sldLayoutId id="2147488357" r:id="rId13"/>
    <p:sldLayoutId id="2147488358" r:id="rId14"/>
    <p:sldLayoutId id="2147488359" r:id="rId15"/>
    <p:sldLayoutId id="2147488360" r:id="rId16"/>
    <p:sldLayoutId id="2147488361" r:id="rId17"/>
    <p:sldLayoutId id="2147488362" r:id="rId18"/>
    <p:sldLayoutId id="2147488363" r:id="rId19"/>
    <p:sldLayoutId id="2147488364" r:id="rId20"/>
    <p:sldLayoutId id="2147488365" r:id="rId21"/>
    <p:sldLayoutId id="2147488366" r:id="rId22"/>
    <p:sldLayoutId id="2147488367" r:id="rId23"/>
    <p:sldLayoutId id="2147488368" r:id="rId24"/>
    <p:sldLayoutId id="2147488369" r:id="rId25"/>
    <p:sldLayoutId id="2147488370" r:id="rId26"/>
    <p:sldLayoutId id="2147488371" r:id="rId27"/>
    <p:sldLayoutId id="2147488372" r:id="rId28"/>
    <p:sldLayoutId id="2147488373" r:id="rId29"/>
    <p:sldLayoutId id="2147488374" r:id="rId30"/>
    <p:sldLayoutId id="2147488375" r:id="rId31"/>
    <p:sldLayoutId id="2147488376" r:id="rId32"/>
    <p:sldLayoutId id="2147488377" r:id="rId33"/>
    <p:sldLayoutId id="2147488378" r:id="rId34"/>
    <p:sldLayoutId id="2147488379" r:id="rId35"/>
    <p:sldLayoutId id="2147488380" r:id="rId36"/>
    <p:sldLayoutId id="2147488381" r:id="rId37"/>
    <p:sldLayoutId id="2147488382" r:id="rId38"/>
    <p:sldLayoutId id="2147488383" r:id="rId39"/>
    <p:sldLayoutId id="2147488384" r:id="rId40"/>
    <p:sldLayoutId id="2147488385" r:id="rId41"/>
    <p:sldLayoutId id="2147488386" r:id="rId42"/>
    <p:sldLayoutId id="2147488387" r:id="rId43"/>
    <p:sldLayoutId id="2147488388" r:id="rId44"/>
    <p:sldLayoutId id="2147488389" r:id="rId45"/>
    <p:sldLayoutId id="2147488390" r:id="rId46"/>
    <p:sldLayoutId id="2147488391" r:id="rId47"/>
    <p:sldLayoutId id="2147488392" r:id="rId48"/>
    <p:sldLayoutId id="2147488393" r:id="rId49"/>
    <p:sldLayoutId id="2147488394" r:id="rId50"/>
    <p:sldLayoutId id="2147488395" r:id="rId51"/>
    <p:sldLayoutId id="2147488396" r:id="rId52"/>
    <p:sldLayoutId id="2147488397" r:id="rId53"/>
    <p:sldLayoutId id="2147488398" r:id="rId54"/>
    <p:sldLayoutId id="2147488399" r:id="rId55"/>
    <p:sldLayoutId id="2147488400" r:id="rId56"/>
    <p:sldLayoutId id="2147488401" r:id="rId57"/>
    <p:sldLayoutId id="2147488402" r:id="rId58"/>
    <p:sldLayoutId id="2147488403" r:id="rId59"/>
    <p:sldLayoutId id="2147488404" r:id="rId60"/>
    <p:sldLayoutId id="2147488405" r:id="rId61"/>
    <p:sldLayoutId id="2147488406" r:id="rId62"/>
    <p:sldLayoutId id="2147488408" r:id="rId63"/>
    <p:sldLayoutId id="2147488409" r:id="rId6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82000"/>
        </a:lnSpc>
        <a:spcBef>
          <a:spcPct val="0"/>
        </a:spcBef>
        <a:buNone/>
        <a:defRPr sz="3200" kern="1200" baseline="0">
          <a:solidFill>
            <a:schemeClr val="accent1"/>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400" kern="1200" baseline="0">
          <a:solidFill>
            <a:schemeClr val="accent1"/>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0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6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EEE CSCN 2023 - Panel</a:t>
            </a:r>
          </a:p>
        </p:txBody>
      </p:sp>
    </p:spTree>
    <p:extLst>
      <p:ext uri="{BB962C8B-B14F-4D97-AF65-F5344CB8AC3E}">
        <p14:creationId xmlns:p14="http://schemas.microsoft.com/office/powerpoint/2010/main" val="4012832398"/>
      </p:ext>
    </p:extLst>
  </p:cSld>
  <p:clrMap bg1="lt1" tx1="dk1" bg2="lt2" tx2="dk2" accent1="accent1" accent2="accent2" accent3="accent3" accent4="accent4" accent5="accent5" accent6="accent6" hlink="hlink" folHlink="folHlink"/>
  <p:sldLayoutIdLst>
    <p:sldLayoutId id="2147488411" r:id="rId1"/>
    <p:sldLayoutId id="2147488412" r:id="rId2"/>
    <p:sldLayoutId id="2147488413" r:id="rId3"/>
    <p:sldLayoutId id="2147488414" r:id="rId4"/>
    <p:sldLayoutId id="2147488415" r:id="rId5"/>
    <p:sldLayoutId id="2147488416" r:id="rId6"/>
    <p:sldLayoutId id="2147488417" r:id="rId7"/>
    <p:sldLayoutId id="2147488418" r:id="rId8"/>
    <p:sldLayoutId id="2147488419" r:id="rId9"/>
    <p:sldLayoutId id="2147488420" r:id="rId10"/>
    <p:sldLayoutId id="2147488421" r:id="rId11"/>
    <p:sldLayoutId id="2147488422" r:id="rId12"/>
    <p:sldLayoutId id="2147488423" r:id="rId13"/>
    <p:sldLayoutId id="2147488424" r:id="rId14"/>
    <p:sldLayoutId id="2147488425" r:id="rId15"/>
    <p:sldLayoutId id="2147488426" r:id="rId16"/>
    <p:sldLayoutId id="2147488427" r:id="rId17"/>
    <p:sldLayoutId id="2147488428" r:id="rId18"/>
    <p:sldLayoutId id="2147488429" r:id="rId19"/>
    <p:sldLayoutId id="2147488430" r:id="rId20"/>
    <p:sldLayoutId id="2147488431" r:id="rId21"/>
    <p:sldLayoutId id="2147488432" r:id="rId22"/>
    <p:sldLayoutId id="2147488433" r:id="rId23"/>
    <p:sldLayoutId id="2147488434" r:id="rId24"/>
    <p:sldLayoutId id="2147488435" r:id="rId25"/>
    <p:sldLayoutId id="2147488436" r:id="rId26"/>
    <p:sldLayoutId id="2147488437" r:id="rId27"/>
    <p:sldLayoutId id="2147488438" r:id="rId28"/>
    <p:sldLayoutId id="2147488439" r:id="rId29"/>
    <p:sldLayoutId id="2147488440" r:id="rId30"/>
    <p:sldLayoutId id="2147488441" r:id="rId31"/>
    <p:sldLayoutId id="2147488442" r:id="rId32"/>
    <p:sldLayoutId id="2147488443" r:id="rId33"/>
    <p:sldLayoutId id="2147488444" r:id="rId34"/>
    <p:sldLayoutId id="2147488445" r:id="rId35"/>
    <p:sldLayoutId id="2147488446" r:id="rId36"/>
    <p:sldLayoutId id="2147488447" r:id="rId37"/>
    <p:sldLayoutId id="2147488448" r:id="rId38"/>
    <p:sldLayoutId id="2147488449" r:id="rId39"/>
    <p:sldLayoutId id="2147488450" r:id="rId40"/>
    <p:sldLayoutId id="2147488451" r:id="rId41"/>
    <p:sldLayoutId id="2147488452" r:id="rId42"/>
    <p:sldLayoutId id="2147488453" r:id="rId43"/>
    <p:sldLayoutId id="2147488454" r:id="rId44"/>
    <p:sldLayoutId id="2147488455" r:id="rId45"/>
    <p:sldLayoutId id="2147488456" r:id="rId46"/>
    <p:sldLayoutId id="2147488457" r:id="rId47"/>
    <p:sldLayoutId id="2147488458" r:id="rId48"/>
    <p:sldLayoutId id="2147488459" r:id="rId49"/>
    <p:sldLayoutId id="2147488460" r:id="rId50"/>
    <p:sldLayoutId id="2147488461" r:id="rId51"/>
    <p:sldLayoutId id="2147488462" r:id="rId52"/>
    <p:sldLayoutId id="2147488463" r:id="rId53"/>
    <p:sldLayoutId id="2147488464" r:id="rId54"/>
    <p:sldLayoutId id="2147488465" r:id="rId55"/>
    <p:sldLayoutId id="2147488466" r:id="rId56"/>
    <p:sldLayoutId id="2147488467" r:id="rId57"/>
    <p:sldLayoutId id="2147488468" r:id="rId58"/>
    <p:sldLayoutId id="2147488469" r:id="rId59"/>
    <p:sldLayoutId id="2147488470" r:id="rId60"/>
    <p:sldLayoutId id="2147488471" r:id="rId61"/>
    <p:sldLayoutId id="2147488472" r:id="rId62"/>
    <p:sldLayoutId id="2147488473" r:id="rId63"/>
    <p:sldLayoutId id="2147488474" r:id="rId64"/>
    <p:sldLayoutId id="2147488475" r:id="rId65"/>
    <p:sldLayoutId id="2147488476" r:id="rId66"/>
    <p:sldLayoutId id="2147488477" r:id="rId67"/>
    <p:sldLayoutId id="2147488478" r:id="rId68"/>
    <p:sldLayoutId id="2147488479" r:id="rId69"/>
    <p:sldLayoutId id="2147488480" r:id="rId70"/>
    <p:sldLayoutId id="2147488481" r:id="rId71"/>
    <p:sldLayoutId id="2147488482" r:id="rId72"/>
    <p:sldLayoutId id="2147488483" r:id="rId73"/>
    <p:sldLayoutId id="2147488484" r:id="rId74"/>
    <p:sldLayoutId id="2147488485" r:id="rId75"/>
    <p:sldLayoutId id="2147488486" r:id="rId76"/>
    <p:sldLayoutId id="2147488487" r:id="rId77"/>
    <p:sldLayoutId id="2147488488" r:id="rId78"/>
    <p:sldLayoutId id="2147488489" r:id="rId79"/>
    <p:sldLayoutId id="2147488490" r:id="rId80"/>
    <p:sldLayoutId id="2147488491" r:id="rId81"/>
    <p:sldLayoutId id="2147488492" r:id="rId82"/>
    <p:sldLayoutId id="2147488493" r:id="rId83"/>
    <p:sldLayoutId id="2147488494" r:id="rId84"/>
    <p:sldLayoutId id="2147488495" r:id="rId85"/>
    <p:sldLayoutId id="2147488496" r:id="rId86"/>
    <p:sldLayoutId id="2147488497" r:id="rId87"/>
    <p:sldLayoutId id="2147488498" r:id="rId88"/>
    <p:sldLayoutId id="2147488499" r:id="rId89"/>
    <p:sldLayoutId id="2147488500" r:id="rId90"/>
    <p:sldLayoutId id="2147488501" r:id="rId91"/>
    <p:sldLayoutId id="2147488502" r:id="rId92"/>
    <p:sldLayoutId id="2147488503" r:id="rId93"/>
    <p:sldLayoutId id="2147488504" r:id="rId94"/>
    <p:sldLayoutId id="2147488505" r:id="rId95"/>
    <p:sldLayoutId id="2147488506" r:id="rId96"/>
    <p:sldLayoutId id="2147488507" r:id="rId97"/>
    <p:sldLayoutId id="2147488508" r:id="rId98"/>
    <p:sldLayoutId id="2147488509" r:id="rId99"/>
    <p:sldLayoutId id="2147488510" r:id="rId100"/>
    <p:sldLayoutId id="2147488511" r:id="rId101"/>
    <p:sldLayoutId id="2147488512" r:id="rId102"/>
    <p:sldLayoutId id="2147488513" r:id="rId103"/>
    <p:sldLayoutId id="2147488514" r:id="rId104"/>
    <p:sldLayoutId id="2147488515" r:id="rId105"/>
    <p:sldLayoutId id="2147488516" r:id="rId106"/>
    <p:sldLayoutId id="2147488517" r:id="rId107"/>
    <p:sldLayoutId id="2147488518" r:id="rId108"/>
    <p:sldLayoutId id="2147488519" r:id="rId109"/>
    <p:sldLayoutId id="2147488520" r:id="rId110"/>
    <p:sldLayoutId id="2147488521" r:id="rId111"/>
    <p:sldLayoutId id="2147488522" r:id="rId112"/>
    <p:sldLayoutId id="2147488523" r:id="rId113"/>
    <p:sldLayoutId id="2147488524" r:id="rId114"/>
    <p:sldLayoutId id="2147488525" r:id="rId115"/>
    <p:sldLayoutId id="2147488526" r:id="rId116"/>
    <p:sldLayoutId id="2147488527" r:id="rId117"/>
    <p:sldLayoutId id="2147488528" r:id="rId118"/>
    <p:sldLayoutId id="2147488529" r:id="rId119"/>
    <p:sldLayoutId id="2147488530" r:id="rId120"/>
    <p:sldLayoutId id="2147488531" r:id="rId121"/>
    <p:sldLayoutId id="2147488532" r:id="rId122"/>
    <p:sldLayoutId id="2147488533" r:id="rId123"/>
    <p:sldLayoutId id="2147488534" r:id="rId124"/>
    <p:sldLayoutId id="2147488535" r:id="rId125"/>
    <p:sldLayoutId id="2147488536" r:id="rId126"/>
    <p:sldLayoutId id="2147488537" r:id="rId127"/>
    <p:sldLayoutId id="2147488538" r:id="rId128"/>
    <p:sldLayoutId id="2147488539" r:id="rId129"/>
    <p:sldLayoutId id="2147488540" r:id="rId130"/>
    <p:sldLayoutId id="2147488541" r:id="rId131"/>
    <p:sldLayoutId id="2147488542" r:id="rId132"/>
    <p:sldLayoutId id="2147488543" r:id="rId133"/>
    <p:sldLayoutId id="2147488544" r:id="rId134"/>
    <p:sldLayoutId id="2147488545" r:id="rId135"/>
    <p:sldLayoutId id="2147488546" r:id="rId136"/>
    <p:sldLayoutId id="2147488547" r:id="rId137"/>
    <p:sldLayoutId id="2147488548" r:id="rId138"/>
    <p:sldLayoutId id="2147488549" r:id="rId139"/>
    <p:sldLayoutId id="2147488550" r:id="rId140"/>
    <p:sldLayoutId id="2147488551" r:id="rId141"/>
    <p:sldLayoutId id="2147488552" r:id="rId142"/>
    <p:sldLayoutId id="2147488553" r:id="rId143"/>
    <p:sldLayoutId id="2147488554" r:id="rId144"/>
    <p:sldLayoutId id="2147488555" r:id="rId145"/>
    <p:sldLayoutId id="2147488556" r:id="rId146"/>
    <p:sldLayoutId id="2147488557" r:id="rId147"/>
    <p:sldLayoutId id="2147488558" r:id="rId148"/>
    <p:sldLayoutId id="2147488559" r:id="rId149"/>
    <p:sldLayoutId id="2147488560" r:id="rId150"/>
    <p:sldLayoutId id="2147488561" r:id="rId151"/>
    <p:sldLayoutId id="2147488562" r:id="rId152"/>
    <p:sldLayoutId id="2147488563" r:id="rId153"/>
    <p:sldLayoutId id="2147488564" r:id="rId154"/>
    <p:sldLayoutId id="2147488565" r:id="rId155"/>
    <p:sldLayoutId id="2147488566" r:id="rId156"/>
    <p:sldLayoutId id="2147488567" r:id="rId157"/>
    <p:sldLayoutId id="2147488568" r:id="rId158"/>
    <p:sldLayoutId id="2147488569" r:id="rId159"/>
    <p:sldLayoutId id="2147488570" r:id="rId160"/>
    <p:sldLayoutId id="2147488571" r:id="rId161"/>
    <p:sldLayoutId id="2147488572" r:id="rId162"/>
    <p:sldLayoutId id="2147488573" r:id="rId163"/>
    <p:sldLayoutId id="2147488574" r:id="rId164"/>
    <p:sldLayoutId id="2147488575" r:id="rId165"/>
    <p:sldLayoutId id="2147488576" r:id="rId166"/>
    <p:sldLayoutId id="2147488577" r:id="rId167"/>
    <p:sldLayoutId id="2147488578" r:id="rId168"/>
    <p:sldLayoutId id="2147488579" r:id="rId169"/>
    <p:sldLayoutId id="2147488580" r:id="rId170"/>
    <p:sldLayoutId id="2147488581" r:id="rId171"/>
    <p:sldLayoutId id="2147488582" r:id="rId172"/>
    <p:sldLayoutId id="2147488583" r:id="rId173"/>
    <p:sldLayoutId id="2147488584" r:id="rId174"/>
    <p:sldLayoutId id="2147488585" r:id="rId175"/>
    <p:sldLayoutId id="2147488586" r:id="rId176"/>
    <p:sldLayoutId id="2147488587" r:id="rId177"/>
    <p:sldLayoutId id="2147488588" r:id="rId178"/>
    <p:sldLayoutId id="2147488589" r:id="rId179"/>
    <p:sldLayoutId id="2147488590" r:id="rId180"/>
    <p:sldLayoutId id="2147488591" r:id="rId181"/>
    <p:sldLayoutId id="2147488592" r:id="rId182"/>
    <p:sldLayoutId id="2147488593" r:id="rId183"/>
    <p:sldLayoutId id="2147488594" r:id="rId184"/>
    <p:sldLayoutId id="2147488595" r:id="rId185"/>
    <p:sldLayoutId id="2147488596" r:id="rId186"/>
    <p:sldLayoutId id="2147488597" r:id="rId187"/>
    <p:sldLayoutId id="2147488598" r:id="rId188"/>
    <p:sldLayoutId id="2147488599" r:id="rId189"/>
    <p:sldLayoutId id="2147488600" r:id="rId190"/>
    <p:sldLayoutId id="2147488601" r:id="rId191"/>
    <p:sldLayoutId id="2147488602" r:id="rId192"/>
    <p:sldLayoutId id="2147488603" r:id="rId193"/>
    <p:sldLayoutId id="2147488604" r:id="rId194"/>
    <p:sldLayoutId id="2147488605" r:id="rId195"/>
    <p:sldLayoutId id="2147488606" r:id="rId196"/>
    <p:sldLayoutId id="2147488607" r:id="rId197"/>
    <p:sldLayoutId id="2147488608" r:id="rId198"/>
    <p:sldLayoutId id="2147488609" r:id="rId199"/>
    <p:sldLayoutId id="2147488610" r:id="rId200"/>
    <p:sldLayoutId id="2147488611" r:id="rId201"/>
    <p:sldLayoutId id="2147488612" r:id="rId202"/>
    <p:sldLayoutId id="2147488613" r:id="rId203"/>
    <p:sldLayoutId id="2147488614" r:id="rId204"/>
    <p:sldLayoutId id="2147488615" r:id="rId205"/>
    <p:sldLayoutId id="2147488616" r:id="rId206"/>
    <p:sldLayoutId id="2147488617" r:id="rId207"/>
    <p:sldLayoutId id="2147488618" r:id="rId208"/>
    <p:sldLayoutId id="2147488619" r:id="rId209"/>
    <p:sldLayoutId id="2147488620" r:id="rId210"/>
    <p:sldLayoutId id="2147488621" r:id="rId211"/>
    <p:sldLayoutId id="2147488622" r:id="rId212"/>
    <p:sldLayoutId id="2147488623" r:id="rId213"/>
    <p:sldLayoutId id="2147488624" r:id="rId21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5585359"/>
      </p:ext>
    </p:extLst>
  </p:cSld>
  <p:clrMap bg1="lt1" tx1="dk1" bg2="lt2" tx2="dk2" accent1="accent1" accent2="accent2" accent3="accent3" accent4="accent4" accent5="accent5" accent6="accent6" hlink="hlink" folHlink="folHlink"/>
  <p:sldLayoutIdLst>
    <p:sldLayoutId id="2147488626" r:id="rId1"/>
    <p:sldLayoutId id="2147488627" r:id="rId2"/>
    <p:sldLayoutId id="2147488628" r:id="rId3"/>
    <p:sldLayoutId id="2147488629" r:id="rId4"/>
    <p:sldLayoutId id="2147488630" r:id="rId5"/>
    <p:sldLayoutId id="2147488631" r:id="rId6"/>
    <p:sldLayoutId id="2147488632" r:id="rId7"/>
    <p:sldLayoutId id="2147488633" r:id="rId8"/>
    <p:sldLayoutId id="2147488634" r:id="rId9"/>
    <p:sldLayoutId id="2147488635" r:id="rId10"/>
    <p:sldLayoutId id="2147488636" r:id="rId11"/>
    <p:sldLayoutId id="2147488637" r:id="rId12"/>
    <p:sldLayoutId id="2147488638" r:id="rId13"/>
    <p:sldLayoutId id="2147488639" r:id="rId14"/>
    <p:sldLayoutId id="2147488640" r:id="rId15"/>
    <p:sldLayoutId id="2147488641" r:id="rId16"/>
    <p:sldLayoutId id="2147488642" r:id="rId17"/>
    <p:sldLayoutId id="2147488643" r:id="rId18"/>
    <p:sldLayoutId id="2147488644" r:id="rId19"/>
    <p:sldLayoutId id="2147488645" r:id="rId20"/>
    <p:sldLayoutId id="2147488646" r:id="rId21"/>
    <p:sldLayoutId id="2147488647" r:id="rId22"/>
    <p:sldLayoutId id="2147488648" r:id="rId23"/>
    <p:sldLayoutId id="2147488649" r:id="rId24"/>
    <p:sldLayoutId id="2147488650" r:id="rId25"/>
    <p:sldLayoutId id="2147488651" r:id="rId26"/>
    <p:sldLayoutId id="2147488652" r:id="rId27"/>
    <p:sldLayoutId id="2147488653" r:id="rId28"/>
    <p:sldLayoutId id="2147488654" r:id="rId29"/>
    <p:sldLayoutId id="2147488655" r:id="rId30"/>
    <p:sldLayoutId id="2147488656" r:id="rId31"/>
    <p:sldLayoutId id="2147488657" r:id="rId32"/>
    <p:sldLayoutId id="2147488658" r:id="rId33"/>
    <p:sldLayoutId id="2147488659" r:id="rId34"/>
    <p:sldLayoutId id="2147488660" r:id="rId35"/>
    <p:sldLayoutId id="2147488661" r:id="rId36"/>
    <p:sldLayoutId id="2147488662" r:id="rId37"/>
    <p:sldLayoutId id="2147488663" r:id="rId38"/>
    <p:sldLayoutId id="2147488664" r:id="rId39"/>
    <p:sldLayoutId id="2147488665" r:id="rId40"/>
    <p:sldLayoutId id="2147488666" r:id="rId41"/>
    <p:sldLayoutId id="2147488667" r:id="rId42"/>
    <p:sldLayoutId id="2147488668" r:id="rId43"/>
    <p:sldLayoutId id="2147488669" r:id="rId44"/>
    <p:sldLayoutId id="2147488670" r:id="rId45"/>
    <p:sldLayoutId id="2147488671" r:id="rId46"/>
    <p:sldLayoutId id="2147488672" r:id="rId47"/>
    <p:sldLayoutId id="2147488673" r:id="rId48"/>
    <p:sldLayoutId id="2147488674" r:id="rId49"/>
    <p:sldLayoutId id="2147488675" r:id="rId50"/>
    <p:sldLayoutId id="2147488676" r:id="rId51"/>
    <p:sldLayoutId id="2147488677" r:id="rId52"/>
    <p:sldLayoutId id="2147488678" r:id="rId53"/>
    <p:sldLayoutId id="2147488679" r:id="rId54"/>
    <p:sldLayoutId id="2147488680" r:id="rId55"/>
    <p:sldLayoutId id="2147488681" r:id="rId56"/>
    <p:sldLayoutId id="2147488682" r:id="rId57"/>
    <p:sldLayoutId id="2147488683" r:id="rId58"/>
    <p:sldLayoutId id="2147488684" r:id="rId59"/>
    <p:sldLayoutId id="2147488685" r:id="rId60"/>
    <p:sldLayoutId id="2147488686" r:id="rId61"/>
    <p:sldLayoutId id="2147488687" r:id="rId62"/>
    <p:sldLayoutId id="2147488688" r:id="rId63"/>
    <p:sldLayoutId id="2147488689" r:id="rId64"/>
    <p:sldLayoutId id="2147488690" r:id="rId65"/>
    <p:sldLayoutId id="2147488691" r:id="rId66"/>
    <p:sldLayoutId id="2147488692" r:id="rId67"/>
    <p:sldLayoutId id="2147488693" r:id="rId68"/>
    <p:sldLayoutId id="2147488694" r:id="rId69"/>
    <p:sldLayoutId id="2147488695" r:id="rId70"/>
    <p:sldLayoutId id="2147488696" r:id="rId71"/>
    <p:sldLayoutId id="2147488697" r:id="rId72"/>
    <p:sldLayoutId id="2147488698" r:id="rId73"/>
    <p:sldLayoutId id="2147488699" r:id="rId74"/>
    <p:sldLayoutId id="2147488700" r:id="rId75"/>
    <p:sldLayoutId id="2147488701" r:id="rId76"/>
    <p:sldLayoutId id="2147488702" r:id="rId77"/>
    <p:sldLayoutId id="2147488703" r:id="rId78"/>
    <p:sldLayoutId id="2147488704" r:id="rId79"/>
    <p:sldLayoutId id="2147488705" r:id="rId80"/>
    <p:sldLayoutId id="2147488706" r:id="rId81"/>
    <p:sldLayoutId id="2147488707" r:id="rId82"/>
    <p:sldLayoutId id="2147488708" r:id="rId83"/>
    <p:sldLayoutId id="2147488709" r:id="rId84"/>
    <p:sldLayoutId id="2147488710" r:id="rId85"/>
    <p:sldLayoutId id="2147488711" r:id="rId86"/>
    <p:sldLayoutId id="2147488712" r:id="rId87"/>
    <p:sldLayoutId id="2147488713" r:id="rId88"/>
    <p:sldLayoutId id="2147488714" r:id="rId89"/>
    <p:sldLayoutId id="2147488715" r:id="rId90"/>
    <p:sldLayoutId id="2147488716" r:id="rId91"/>
    <p:sldLayoutId id="2147488717" r:id="rId92"/>
    <p:sldLayoutId id="2147488718" r:id="rId93"/>
    <p:sldLayoutId id="2147488719" r:id="rId94"/>
    <p:sldLayoutId id="2147488720" r:id="rId95"/>
    <p:sldLayoutId id="2147488721" r:id="rId96"/>
    <p:sldLayoutId id="2147488722" r:id="rId97"/>
    <p:sldLayoutId id="2147488723" r:id="rId98"/>
    <p:sldLayoutId id="2147488724" r:id="rId99"/>
    <p:sldLayoutId id="2147488725" r:id="rId100"/>
    <p:sldLayoutId id="2147488726" r:id="rId101"/>
    <p:sldLayoutId id="2147488727" r:id="rId102"/>
    <p:sldLayoutId id="2147488728" r:id="rId103"/>
    <p:sldLayoutId id="2147488729" r:id="rId10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D26F801-A166-4E4F-9D08-4352E38BB7B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B81B7CF-BD04-49A9-A1F3-487CBE9D7D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AC8E83C-2343-46D2-8D29-D3CE439512E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044F88-DDE0-4025-95EE-F7042EF83FA1}" type="datetimeFigureOut">
              <a:rPr lang="en-US" smtClean="0"/>
              <a:t>11/28/2023</a:t>
            </a:fld>
            <a:endParaRPr lang="en-US"/>
          </a:p>
        </p:txBody>
      </p:sp>
      <p:sp>
        <p:nvSpPr>
          <p:cNvPr id="5" name="Footer Placeholder 4">
            <a:extLst>
              <a:ext uri="{FF2B5EF4-FFF2-40B4-BE49-F238E27FC236}">
                <a16:creationId xmlns:a16="http://schemas.microsoft.com/office/drawing/2014/main" id="{75F271A1-5A60-4AF2-A83C-F051E8A9B17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2DBE6DA-DA10-47CD-BBE0-885B450179F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C6D51AD-7A57-4322-A930-24B6B08AC409}" type="slidenum">
              <a:rPr lang="en-US" smtClean="0"/>
              <a:t>‹#›</a:t>
            </a:fld>
            <a:endParaRPr lang="en-US"/>
          </a:p>
        </p:txBody>
      </p:sp>
    </p:spTree>
    <p:extLst>
      <p:ext uri="{BB962C8B-B14F-4D97-AF65-F5344CB8AC3E}">
        <p14:creationId xmlns:p14="http://schemas.microsoft.com/office/powerpoint/2010/main" val="3124522340"/>
      </p:ext>
    </p:extLst>
  </p:cSld>
  <p:clrMap bg1="lt1" tx1="dk1" bg2="lt2" tx2="dk2" accent1="accent1" accent2="accent2" accent3="accent3" accent4="accent4" accent5="accent5" accent6="accent6" hlink="hlink" folHlink="folHlink"/>
  <p:sldLayoutIdLst>
    <p:sldLayoutId id="2147488731" r:id="rId1"/>
    <p:sldLayoutId id="2147488732" r:id="rId2"/>
    <p:sldLayoutId id="2147488733" r:id="rId3"/>
    <p:sldLayoutId id="2147488734" r:id="rId4"/>
    <p:sldLayoutId id="2147488735" r:id="rId5"/>
    <p:sldLayoutId id="2147488736" r:id="rId6"/>
    <p:sldLayoutId id="2147488737" r:id="rId7"/>
    <p:sldLayoutId id="2147488738" r:id="rId8"/>
    <p:sldLayoutId id="2147488739" r:id="rId9"/>
    <p:sldLayoutId id="2147488740" r:id="rId10"/>
    <p:sldLayoutId id="2147488741" r:id="rId11"/>
    <p:sldLayoutId id="214748874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a:extLst>
              <a:ext uri="{FF2B5EF4-FFF2-40B4-BE49-F238E27FC236}">
                <a16:creationId xmlns:a16="http://schemas.microsoft.com/office/drawing/2014/main" id="{3E43BB85-D592-4477-85C5-C4386A8D7CFC}"/>
              </a:ext>
            </a:extLst>
          </p:cNvPr>
          <p:cNvSpPr>
            <a:spLocks noChangeArrowheads="1"/>
          </p:cNvSpPr>
          <p:nvPr userDrawn="1"/>
        </p:nvSpPr>
        <p:spPr bwMode="auto">
          <a:xfrm>
            <a:off x="787401" y="6373813"/>
            <a:ext cx="8225367" cy="323850"/>
          </a:xfrm>
          <a:prstGeom prst="homePlate">
            <a:avLst>
              <a:gd name="adj" fmla="val 91541"/>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000" dirty="0"/>
          </a:p>
        </p:txBody>
      </p:sp>
      <p:sp>
        <p:nvSpPr>
          <p:cNvPr id="1027" name="Title Placeholder 1">
            <a:extLst>
              <a:ext uri="{FF2B5EF4-FFF2-40B4-BE49-F238E27FC236}">
                <a16:creationId xmlns:a16="http://schemas.microsoft.com/office/drawing/2014/main" id="{68A9C30A-2580-43D9-BAEE-FEECE59C0BFB}"/>
              </a:ext>
            </a:extLst>
          </p:cNvPr>
          <p:cNvSpPr>
            <a:spLocks noGrp="1"/>
          </p:cNvSpPr>
          <p:nvPr>
            <p:ph type="title"/>
          </p:nvPr>
        </p:nvSpPr>
        <p:spPr bwMode="auto">
          <a:xfrm>
            <a:off x="651933" y="228600"/>
            <a:ext cx="910378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a:extLst>
              <a:ext uri="{FF2B5EF4-FFF2-40B4-BE49-F238E27FC236}">
                <a16:creationId xmlns:a16="http://schemas.microsoft.com/office/drawing/2014/main" id="{4AFB3978-2F51-4806-8F68-F67265492325}"/>
              </a:ext>
            </a:extLst>
          </p:cNvPr>
          <p:cNvSpPr>
            <a:spLocks noGrp="1"/>
          </p:cNvSpPr>
          <p:nvPr>
            <p:ph type="body" idx="1"/>
          </p:nvPr>
        </p:nvSpPr>
        <p:spPr bwMode="auto">
          <a:xfrm>
            <a:off x="647700" y="1454151"/>
            <a:ext cx="11184467"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 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a:extLst>
              <a:ext uri="{FF2B5EF4-FFF2-40B4-BE49-F238E27FC236}">
                <a16:creationId xmlns:a16="http://schemas.microsoft.com/office/drawing/2014/main" id="{030DF169-4F9A-4D13-8638-5028A4E3BEAA}"/>
              </a:ext>
            </a:extLst>
          </p:cNvPr>
          <p:cNvSpPr txBox="1"/>
          <p:nvPr userDrawn="1"/>
        </p:nvSpPr>
        <p:spPr>
          <a:xfrm>
            <a:off x="717551" y="6394450"/>
            <a:ext cx="5767916" cy="311150"/>
          </a:xfrm>
          <a:prstGeom prst="rect">
            <a:avLst/>
          </a:prstGeom>
          <a:noFill/>
        </p:spPr>
        <p:txBody>
          <a:bodyPr anchor="ctr">
            <a:normAutofit/>
          </a:bodyPr>
          <a:lstStyle/>
          <a:p>
            <a:pPr>
              <a:defRPr/>
            </a:pPr>
            <a:r>
              <a:rPr lang="en-GB" sz="1000" spc="300" dirty="0"/>
              <a:t>3GPP TSG SA Rel-19 Workshop, </a:t>
            </a:r>
            <a:r>
              <a:rPr lang="fi-FI" sz="1000" spc="300" dirty="0"/>
              <a:t>Taipei, June 13 – 14, 2023</a:t>
            </a:r>
            <a:endParaRPr lang="en-GB" sz="1000" spc="300" dirty="0">
              <a:solidFill>
                <a:schemeClr val="bg1"/>
              </a:solidFill>
            </a:endParaRPr>
          </a:p>
        </p:txBody>
      </p:sp>
      <p:sp>
        <p:nvSpPr>
          <p:cNvPr id="12" name="Oval 11">
            <a:extLst>
              <a:ext uri="{FF2B5EF4-FFF2-40B4-BE49-F238E27FC236}">
                <a16:creationId xmlns:a16="http://schemas.microsoft.com/office/drawing/2014/main" id="{49773661-2F87-4456-BE3A-674631874291}"/>
              </a:ext>
            </a:extLst>
          </p:cNvPr>
          <p:cNvSpPr/>
          <p:nvPr userDrawn="1"/>
        </p:nvSpPr>
        <p:spPr bwMode="auto">
          <a:xfrm>
            <a:off x="11091334" y="6383338"/>
            <a:ext cx="681567" cy="296862"/>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C840CD29-0815-49FF-A34C-B092584A5C36}" type="slidenum">
              <a:rPr lang="en-GB" altLang="en-US" sz="1000" b="1" smtClean="0"/>
              <a:pPr algn="ctr">
                <a:defRPr/>
              </a:pPr>
              <a:t>‹#›</a:t>
            </a:fld>
            <a:endParaRPr lang="en-GB" altLang="en-US" sz="1000" b="1" dirty="0"/>
          </a:p>
          <a:p>
            <a:pPr>
              <a:defRPr/>
            </a:pPr>
            <a:endParaRPr lang="en-GB" altLang="en-US" sz="1000" dirty="0"/>
          </a:p>
        </p:txBody>
      </p:sp>
      <p:sp>
        <p:nvSpPr>
          <p:cNvPr id="1031" name="Rectangle 15">
            <a:extLst>
              <a:ext uri="{FF2B5EF4-FFF2-40B4-BE49-F238E27FC236}">
                <a16:creationId xmlns:a16="http://schemas.microsoft.com/office/drawing/2014/main" id="{A6F55D34-226B-477C-A56F-A8513C89512F}"/>
              </a:ext>
            </a:extLst>
          </p:cNvPr>
          <p:cNvSpPr>
            <a:spLocks noChangeArrowheads="1"/>
          </p:cNvSpPr>
          <p:nvPr userDrawn="1"/>
        </p:nvSpPr>
        <p:spPr bwMode="auto">
          <a:xfrm>
            <a:off x="5448300" y="3303588"/>
            <a:ext cx="971741"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00" dirty="0">
                <a:solidFill>
                  <a:schemeClr val="bg1"/>
                </a:solidFill>
              </a:rPr>
              <a:t>© 3GPP 2012</a:t>
            </a:r>
            <a:endParaRPr lang="en-GB" altLang="en-US" sz="1000" dirty="0"/>
          </a:p>
        </p:txBody>
      </p:sp>
      <p:sp>
        <p:nvSpPr>
          <p:cNvPr id="1032" name="Rectangle 16">
            <a:extLst>
              <a:ext uri="{FF2B5EF4-FFF2-40B4-BE49-F238E27FC236}">
                <a16:creationId xmlns:a16="http://schemas.microsoft.com/office/drawing/2014/main" id="{9FBAA978-A6A7-4DCB-B504-0D831B9DD84C}"/>
              </a:ext>
            </a:extLst>
          </p:cNvPr>
          <p:cNvSpPr>
            <a:spLocks noChangeArrowheads="1"/>
          </p:cNvSpPr>
          <p:nvPr userDrawn="1"/>
        </p:nvSpPr>
        <p:spPr bwMode="auto">
          <a:xfrm>
            <a:off x="9918701" y="6462713"/>
            <a:ext cx="8242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t>© 3GPP 2023</a:t>
            </a:r>
          </a:p>
        </p:txBody>
      </p:sp>
      <p:pic>
        <p:nvPicPr>
          <p:cNvPr id="1033" name="Picture 10" descr="3GPP_TM_RD.jpg">
            <a:extLst>
              <a:ext uri="{FF2B5EF4-FFF2-40B4-BE49-F238E27FC236}">
                <a16:creationId xmlns:a16="http://schemas.microsoft.com/office/drawing/2014/main" id="{EA0CB296-0D11-483D-8C82-78C10FF5A30D}"/>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035118" y="415925"/>
            <a:ext cx="174413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7887703"/>
      </p:ext>
    </p:extLst>
  </p:cSld>
  <p:clrMap bg1="lt1" tx1="dk1" bg2="lt2" tx2="dk2" accent1="accent1" accent2="accent2" accent3="accent3" accent4="accent4" accent5="accent5" accent6="accent6" hlink="hlink" folHlink="folHlink"/>
  <p:sldLayoutIdLst>
    <p:sldLayoutId id="2147488744" r:id="rId1"/>
    <p:sldLayoutId id="2147488745" r:id="rId2"/>
    <p:sldLayoutId id="2147488746" r:id="rId3"/>
  </p:sldLayoutIdLst>
  <p:transition spd="slow"/>
  <p:hf hdr="0" dt="0"/>
  <p:txStyles>
    <p:titleStyle>
      <a:lvl1pPr algn="ctr" rtl="0" eaLnBrk="0" fontAlgn="base" hangingPunct="0">
        <a:spcBef>
          <a:spcPct val="0"/>
        </a:spcBef>
        <a:spcAft>
          <a:spcPct val="0"/>
        </a:spcAft>
        <a:defRPr sz="3200">
          <a:solidFill>
            <a:srgbClr val="FF0000"/>
          </a:solidFill>
          <a:latin typeface="+mj-lt"/>
          <a:ea typeface="+mj-ea"/>
          <a:cs typeface="+mj-cs"/>
        </a:defRPr>
      </a:lvl1pPr>
      <a:lvl2pPr algn="ctr" rtl="0" eaLnBrk="0" fontAlgn="base" hangingPunct="0">
        <a:spcBef>
          <a:spcPct val="0"/>
        </a:spcBef>
        <a:spcAft>
          <a:spcPct val="0"/>
        </a:spcAft>
        <a:defRPr sz="3200">
          <a:solidFill>
            <a:srgbClr val="FF0000"/>
          </a:solidFill>
          <a:latin typeface="Calibri" pitchFamily="34" charset="0"/>
        </a:defRPr>
      </a:lvl2pPr>
      <a:lvl3pPr algn="ctr" rtl="0" eaLnBrk="0" fontAlgn="base" hangingPunct="0">
        <a:spcBef>
          <a:spcPct val="0"/>
        </a:spcBef>
        <a:spcAft>
          <a:spcPct val="0"/>
        </a:spcAft>
        <a:defRPr sz="3200">
          <a:solidFill>
            <a:srgbClr val="FF0000"/>
          </a:solidFill>
          <a:latin typeface="Calibri" pitchFamily="34" charset="0"/>
        </a:defRPr>
      </a:lvl3pPr>
      <a:lvl4pPr algn="ctr" rtl="0" eaLnBrk="0" fontAlgn="base" hangingPunct="0">
        <a:spcBef>
          <a:spcPct val="0"/>
        </a:spcBef>
        <a:spcAft>
          <a:spcPct val="0"/>
        </a:spcAft>
        <a:defRPr sz="3200">
          <a:solidFill>
            <a:srgbClr val="FF0000"/>
          </a:solidFill>
          <a:latin typeface="Calibri" pitchFamily="34" charset="0"/>
        </a:defRPr>
      </a:lvl4pPr>
      <a:lvl5pPr algn="ctr" rtl="0" eaLnBrk="0" fontAlgn="base" hangingPunct="0">
        <a:spcBef>
          <a:spcPct val="0"/>
        </a:spcBef>
        <a:spcAft>
          <a:spcPct val="0"/>
        </a:spcAft>
        <a:defRPr sz="3200">
          <a:solidFill>
            <a:srgbClr val="FF0000"/>
          </a:solidFill>
          <a:latin typeface="Calibri" pitchFamily="34" charset="0"/>
        </a:defRPr>
      </a:lvl5pPr>
      <a:lvl6pPr marL="457200" algn="ctr" rtl="0" eaLnBrk="0" fontAlgn="base" hangingPunct="0">
        <a:spcBef>
          <a:spcPct val="0"/>
        </a:spcBef>
        <a:spcAft>
          <a:spcPct val="0"/>
        </a:spcAft>
        <a:defRPr sz="3200">
          <a:solidFill>
            <a:srgbClr val="FF0000"/>
          </a:solidFill>
          <a:latin typeface="Calibri" pitchFamily="34" charset="0"/>
        </a:defRPr>
      </a:lvl6pPr>
      <a:lvl7pPr marL="914400" algn="ctr" rtl="0" eaLnBrk="0" fontAlgn="base" hangingPunct="0">
        <a:spcBef>
          <a:spcPct val="0"/>
        </a:spcBef>
        <a:spcAft>
          <a:spcPct val="0"/>
        </a:spcAft>
        <a:defRPr sz="3200">
          <a:solidFill>
            <a:srgbClr val="FF0000"/>
          </a:solidFill>
          <a:latin typeface="Calibri" pitchFamily="34" charset="0"/>
        </a:defRPr>
      </a:lvl7pPr>
      <a:lvl8pPr marL="1371600" algn="ctr" rtl="0" eaLnBrk="0" fontAlgn="base" hangingPunct="0">
        <a:spcBef>
          <a:spcPct val="0"/>
        </a:spcBef>
        <a:spcAft>
          <a:spcPct val="0"/>
        </a:spcAft>
        <a:defRPr sz="3200">
          <a:solidFill>
            <a:srgbClr val="FF0000"/>
          </a:solidFill>
          <a:latin typeface="Calibri" pitchFamily="34" charset="0"/>
        </a:defRPr>
      </a:lvl8pPr>
      <a:lvl9pPr marL="1828800" algn="ctr" rtl="0" eaLnBrk="0" fontAlgn="base" hangingPunct="0">
        <a:spcBef>
          <a:spcPct val="0"/>
        </a:spcBef>
        <a:spcAft>
          <a:spcPct val="0"/>
        </a:spcAft>
        <a:defRPr sz="3200">
          <a:solidFill>
            <a:srgbClr val="FF0000"/>
          </a:solidFill>
          <a:latin typeface="Calibri" pitchFamily="34" charset="0"/>
        </a:defRPr>
      </a:lvl9pPr>
    </p:titleStyle>
    <p:bodyStyle>
      <a:lvl1pPr marL="342900" indent="-342900" algn="l" rtl="0" eaLnBrk="0" fontAlgn="base" hangingPunct="0">
        <a:spcBef>
          <a:spcPct val="20000"/>
        </a:spcBef>
        <a:spcAft>
          <a:spcPct val="0"/>
        </a:spcAft>
        <a:buBlip>
          <a:blip r:embed="rId6"/>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C00000"/>
        </a:buClr>
        <a:buFont typeface="Arial" panose="020B0604020202020204" pitchFamily="34" charset="0"/>
        <a:buChar char="•"/>
        <a:defRPr sz="2400">
          <a:solidFill>
            <a:schemeClr val="tx1"/>
          </a:solidFill>
          <a:latin typeface="+mn-lt"/>
        </a:defRPr>
      </a:lvl2pPr>
      <a:lvl3pPr marL="11430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panose="020B0604020202020204" pitchFamily="34" charset="0"/>
        <a:buChar char="»"/>
        <a:defRPr sz="1600">
          <a:solidFill>
            <a:schemeClr val="tx1"/>
          </a:solidFill>
          <a:latin typeface="+mn-lt"/>
        </a:defRPr>
      </a:lvl5pPr>
      <a:lvl6pPr marL="2514600" indent="-228600" algn="l" rtl="0" eaLnBrk="0" fontAlgn="base" hangingPunct="0">
        <a:spcBef>
          <a:spcPct val="20000"/>
        </a:spcBef>
        <a:spcAft>
          <a:spcPct val="0"/>
        </a:spcAft>
        <a:buFont typeface="Arial" charset="0"/>
        <a:buChar char="»"/>
        <a:defRPr sz="1600">
          <a:solidFill>
            <a:schemeClr val="tx1"/>
          </a:solidFill>
          <a:latin typeface="+mn-lt"/>
        </a:defRPr>
      </a:lvl6pPr>
      <a:lvl7pPr marL="2971800" indent="-228600" algn="l" rtl="0" eaLnBrk="0" fontAlgn="base" hangingPunct="0">
        <a:spcBef>
          <a:spcPct val="20000"/>
        </a:spcBef>
        <a:spcAft>
          <a:spcPct val="0"/>
        </a:spcAft>
        <a:buFont typeface="Arial" charset="0"/>
        <a:buChar char="»"/>
        <a:defRPr sz="1600">
          <a:solidFill>
            <a:schemeClr val="tx1"/>
          </a:solidFill>
          <a:latin typeface="+mn-lt"/>
        </a:defRPr>
      </a:lvl7pPr>
      <a:lvl8pPr marL="3429000" indent="-228600" algn="l" rtl="0" eaLnBrk="0" fontAlgn="base" hangingPunct="0">
        <a:spcBef>
          <a:spcPct val="20000"/>
        </a:spcBef>
        <a:spcAft>
          <a:spcPct val="0"/>
        </a:spcAft>
        <a:buFont typeface="Arial" charset="0"/>
        <a:buChar char="»"/>
        <a:defRPr sz="1600">
          <a:solidFill>
            <a:schemeClr val="tx1"/>
          </a:solidFill>
          <a:latin typeface="+mn-lt"/>
        </a:defRPr>
      </a:lvl8pPr>
      <a:lvl9pPr marL="3886200" indent="-228600" algn="l" rtl="0" eaLnBrk="0" fontAlgn="base" hangingPunct="0">
        <a:spcBef>
          <a:spcPct val="20000"/>
        </a:spcBef>
        <a:spcAft>
          <a:spcPct val="0"/>
        </a:spcAft>
        <a:buFont typeface="Arial" charset="0"/>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endParaRPr lang="en-US" dirty="0"/>
          </a:p>
        </p:txBody>
      </p:sp>
    </p:spTree>
    <p:extLst>
      <p:ext uri="{BB962C8B-B14F-4D97-AF65-F5344CB8AC3E}">
        <p14:creationId xmlns:p14="http://schemas.microsoft.com/office/powerpoint/2010/main" val="3302100649"/>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 id="2147488759" r:id="rId12"/>
    <p:sldLayoutId id="2147488760" r:id="rId13"/>
    <p:sldLayoutId id="2147488761" r:id="rId14"/>
    <p:sldLayoutId id="2147488762" r:id="rId15"/>
    <p:sldLayoutId id="2147488763" r:id="rId16"/>
    <p:sldLayoutId id="2147488764" r:id="rId17"/>
    <p:sldLayoutId id="2147488765" r:id="rId18"/>
    <p:sldLayoutId id="2147488766" r:id="rId19"/>
    <p:sldLayoutId id="2147488767" r:id="rId20"/>
    <p:sldLayoutId id="2147488768" r:id="rId21"/>
    <p:sldLayoutId id="2147488769" r:id="rId22"/>
    <p:sldLayoutId id="2147488770" r:id="rId23"/>
    <p:sldLayoutId id="2147488771" r:id="rId24"/>
    <p:sldLayoutId id="2147488772" r:id="rId25"/>
    <p:sldLayoutId id="2147488773" r:id="rId26"/>
    <p:sldLayoutId id="2147488774" r:id="rId27"/>
    <p:sldLayoutId id="2147488775" r:id="rId28"/>
    <p:sldLayoutId id="2147488776" r:id="rId29"/>
    <p:sldLayoutId id="2147488777" r:id="rId30"/>
    <p:sldLayoutId id="2147488778" r:id="rId31"/>
    <p:sldLayoutId id="2147488779" r:id="rId32"/>
    <p:sldLayoutId id="2147488780" r:id="rId33"/>
    <p:sldLayoutId id="2147488781" r:id="rId34"/>
    <p:sldLayoutId id="2147488782" r:id="rId35"/>
    <p:sldLayoutId id="2147488783" r:id="rId36"/>
    <p:sldLayoutId id="2147488784" r:id="rId37"/>
    <p:sldLayoutId id="2147488785" r:id="rId38"/>
    <p:sldLayoutId id="2147488786" r:id="rId39"/>
    <p:sldLayoutId id="2147488787" r:id="rId40"/>
    <p:sldLayoutId id="2147488788" r:id="rId41"/>
    <p:sldLayoutId id="2147488789" r:id="rId42"/>
    <p:sldLayoutId id="2147488790" r:id="rId43"/>
    <p:sldLayoutId id="2147488791" r:id="rId44"/>
    <p:sldLayoutId id="2147488792" r:id="rId45"/>
    <p:sldLayoutId id="2147488793" r:id="rId46"/>
    <p:sldLayoutId id="2147488794" r:id="rId47"/>
    <p:sldLayoutId id="2147488795" r:id="rId48"/>
    <p:sldLayoutId id="2147488796" r:id="rId49"/>
    <p:sldLayoutId id="2147488797" r:id="rId50"/>
    <p:sldLayoutId id="2147488798" r:id="rId51"/>
    <p:sldLayoutId id="2147488799" r:id="rId52"/>
    <p:sldLayoutId id="2147488800" r:id="rId53"/>
    <p:sldLayoutId id="2147488801" r:id="rId54"/>
    <p:sldLayoutId id="2147488802" r:id="rId55"/>
    <p:sldLayoutId id="2147488803" r:id="rId56"/>
    <p:sldLayoutId id="2147488804" r:id="rId57"/>
    <p:sldLayoutId id="2147488805" r:id="rId58"/>
    <p:sldLayoutId id="2147488806" r:id="rId59"/>
    <p:sldLayoutId id="2147488807" r:id="rId60"/>
    <p:sldLayoutId id="2147488808" r:id="rId61"/>
    <p:sldLayoutId id="2147488809" r:id="rId62"/>
    <p:sldLayoutId id="2147488810" r:id="rId63"/>
    <p:sldLayoutId id="2147488811" r:id="rId64"/>
    <p:sldLayoutId id="2147488812" r:id="rId65"/>
    <p:sldLayoutId id="2147488813" r:id="rId66"/>
    <p:sldLayoutId id="2147488814" r:id="rId67"/>
    <p:sldLayoutId id="2147488815" r:id="rId68"/>
    <p:sldLayoutId id="2147488816" r:id="rId69"/>
    <p:sldLayoutId id="2147488817" r:id="rId70"/>
    <p:sldLayoutId id="2147488818" r:id="rId71"/>
    <p:sldLayoutId id="2147488819" r:id="rId72"/>
    <p:sldLayoutId id="2147488820" r:id="rId73"/>
    <p:sldLayoutId id="2147488821" r:id="rId74"/>
    <p:sldLayoutId id="2147488822" r:id="rId75"/>
    <p:sldLayoutId id="2147488823" r:id="rId76"/>
    <p:sldLayoutId id="2147488824" r:id="rId77"/>
    <p:sldLayoutId id="2147488825" r:id="rId78"/>
    <p:sldLayoutId id="2147488826" r:id="rId79"/>
    <p:sldLayoutId id="2147488827" r:id="rId80"/>
    <p:sldLayoutId id="2147488828" r:id="rId81"/>
    <p:sldLayoutId id="2147488829" r:id="rId82"/>
    <p:sldLayoutId id="2147488830" r:id="rId83"/>
    <p:sldLayoutId id="2147488831" r:id="rId84"/>
    <p:sldLayoutId id="2147488832" r:id="rId85"/>
    <p:sldLayoutId id="2147488833" r:id="rId86"/>
    <p:sldLayoutId id="2147488834" r:id="rId87"/>
    <p:sldLayoutId id="2147488835" r:id="rId88"/>
    <p:sldLayoutId id="2147488836" r:id="rId89"/>
    <p:sldLayoutId id="2147488837" r:id="rId90"/>
    <p:sldLayoutId id="2147488838" r:id="rId91"/>
    <p:sldLayoutId id="2147488839" r:id="rId92"/>
    <p:sldLayoutId id="2147488840" r:id="rId93"/>
    <p:sldLayoutId id="2147488841" r:id="rId94"/>
    <p:sldLayoutId id="2147488842" r:id="rId95"/>
    <p:sldLayoutId id="2147488843" r:id="rId96"/>
    <p:sldLayoutId id="2147488844" r:id="rId97"/>
    <p:sldLayoutId id="2147488845" r:id="rId98"/>
    <p:sldLayoutId id="2147488846" r:id="rId99"/>
    <p:sldLayoutId id="2147488847" r:id="rId100"/>
    <p:sldLayoutId id="2147488848" r:id="rId101"/>
    <p:sldLayoutId id="2147488849" r:id="rId102"/>
    <p:sldLayoutId id="2147488850" r:id="rId103"/>
    <p:sldLayoutId id="2147488851" r:id="rId104"/>
    <p:sldLayoutId id="2147488852" r:id="rId105"/>
    <p:sldLayoutId id="2147488853" r:id="rId106"/>
    <p:sldLayoutId id="2147488854" r:id="rId107"/>
    <p:sldLayoutId id="2147488855" r:id="rId108"/>
    <p:sldLayoutId id="2147488856" r:id="rId109"/>
    <p:sldLayoutId id="2147488857" r:id="rId110"/>
    <p:sldLayoutId id="2147488858" r:id="rId111"/>
    <p:sldLayoutId id="2147488859" r:id="rId112"/>
    <p:sldLayoutId id="2147488860" r:id="rId113"/>
    <p:sldLayoutId id="2147488861" r:id="rId114"/>
    <p:sldLayoutId id="2147488862" r:id="rId115"/>
    <p:sldLayoutId id="2147488863" r:id="rId116"/>
    <p:sldLayoutId id="2147488864" r:id="rId117"/>
    <p:sldLayoutId id="2147488865" r:id="rId118"/>
    <p:sldLayoutId id="2147488866" r:id="rId119"/>
    <p:sldLayoutId id="2147488867" r:id="rId120"/>
    <p:sldLayoutId id="2147488868" r:id="rId121"/>
    <p:sldLayoutId id="2147488869" r:id="rId122"/>
    <p:sldLayoutId id="2147488870" r:id="rId123"/>
    <p:sldLayoutId id="2147488871" r:id="rId124"/>
    <p:sldLayoutId id="2147488872" r:id="rId125"/>
    <p:sldLayoutId id="2147488873" r:id="rId126"/>
    <p:sldLayoutId id="2147488874" r:id="rId127"/>
    <p:sldLayoutId id="2147488875" r:id="rId128"/>
    <p:sldLayoutId id="2147488876" r:id="rId129"/>
    <p:sldLayoutId id="2147488877" r:id="rId130"/>
    <p:sldLayoutId id="2147488878" r:id="rId131"/>
    <p:sldLayoutId id="2147488879" r:id="rId132"/>
    <p:sldLayoutId id="2147488880" r:id="rId133"/>
    <p:sldLayoutId id="2147488881" r:id="rId134"/>
    <p:sldLayoutId id="2147488882" r:id="rId135"/>
    <p:sldLayoutId id="2147488883" r:id="rId136"/>
    <p:sldLayoutId id="2147488884" r:id="rId137"/>
    <p:sldLayoutId id="2147488885" r:id="rId138"/>
    <p:sldLayoutId id="2147488886" r:id="rId139"/>
    <p:sldLayoutId id="2147488887" r:id="rId140"/>
    <p:sldLayoutId id="2147488888" r:id="rId141"/>
    <p:sldLayoutId id="2147488889" r:id="rId142"/>
    <p:sldLayoutId id="2147488890" r:id="rId143"/>
    <p:sldLayoutId id="2147488891" r:id="rId144"/>
    <p:sldLayoutId id="2147488892" r:id="rId145"/>
    <p:sldLayoutId id="2147488893" r:id="rId146"/>
    <p:sldLayoutId id="2147488894" r:id="rId147"/>
    <p:sldLayoutId id="2147488895" r:id="rId148"/>
    <p:sldLayoutId id="2147488896" r:id="rId149"/>
    <p:sldLayoutId id="2147488897" r:id="rId150"/>
    <p:sldLayoutId id="2147488898" r:id="rId151"/>
    <p:sldLayoutId id="2147488899" r:id="rId152"/>
    <p:sldLayoutId id="2147488900" r:id="rId153"/>
    <p:sldLayoutId id="2147488901" r:id="rId154"/>
    <p:sldLayoutId id="2147488902" r:id="rId155"/>
    <p:sldLayoutId id="2147488903" r:id="rId156"/>
    <p:sldLayoutId id="2147488904" r:id="rId157"/>
    <p:sldLayoutId id="2147488905" r:id="rId15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478972605"/>
      </p:ext>
    </p:extLst>
  </p:cSld>
  <p:clrMap bg1="lt1" tx1="dk1" bg2="lt2" tx2="dk2" accent1="accent1" accent2="accent2" accent3="accent3" accent4="accent4" accent5="accent5" accent6="accent6" hlink="hlink" folHlink="folHlink"/>
  <p:sldLayoutIdLst>
    <p:sldLayoutId id="2147485957" r:id="rId1"/>
    <p:sldLayoutId id="2147485958" r:id="rId2"/>
    <p:sldLayoutId id="2147485959" r:id="rId3"/>
    <p:sldLayoutId id="2147485960" r:id="rId4"/>
    <p:sldLayoutId id="2147485961" r:id="rId5"/>
    <p:sldLayoutId id="2147485962" r:id="rId6"/>
    <p:sldLayoutId id="2147485963" r:id="rId7"/>
    <p:sldLayoutId id="2147485964" r:id="rId8"/>
    <p:sldLayoutId id="2147485965" r:id="rId9"/>
    <p:sldLayoutId id="2147485966" r:id="rId10"/>
    <p:sldLayoutId id="2147485967" r:id="rId11"/>
    <p:sldLayoutId id="2147485968" r:id="rId12"/>
    <p:sldLayoutId id="2147485969" r:id="rId13"/>
    <p:sldLayoutId id="2147485970" r:id="rId14"/>
    <p:sldLayoutId id="2147485971" r:id="rId15"/>
    <p:sldLayoutId id="2147485972" r:id="rId16"/>
    <p:sldLayoutId id="2147485973" r:id="rId17"/>
    <p:sldLayoutId id="2147485974" r:id="rId18"/>
    <p:sldLayoutId id="2147485975" r:id="rId19"/>
    <p:sldLayoutId id="2147485976" r:id="rId20"/>
    <p:sldLayoutId id="2147485977" r:id="rId21"/>
    <p:sldLayoutId id="2147485978" r:id="rId22"/>
    <p:sldLayoutId id="2147485979" r:id="rId23"/>
    <p:sldLayoutId id="2147485980" r:id="rId24"/>
    <p:sldLayoutId id="2147485981" r:id="rId25"/>
    <p:sldLayoutId id="2147485982" r:id="rId26"/>
    <p:sldLayoutId id="2147485983" r:id="rId27"/>
    <p:sldLayoutId id="2147485984" r:id="rId28"/>
    <p:sldLayoutId id="2147485985" r:id="rId29"/>
    <p:sldLayoutId id="2147485986" r:id="rId30"/>
    <p:sldLayoutId id="2147485987" r:id="rId31"/>
    <p:sldLayoutId id="2147485988" r:id="rId32"/>
    <p:sldLayoutId id="2147485989" r:id="rId33"/>
    <p:sldLayoutId id="2147485990" r:id="rId34"/>
    <p:sldLayoutId id="2147485991" r:id="rId35"/>
    <p:sldLayoutId id="2147485992" r:id="rId36"/>
    <p:sldLayoutId id="2147485993" r:id="rId37"/>
    <p:sldLayoutId id="2147485994" r:id="rId38"/>
    <p:sldLayoutId id="2147485995" r:id="rId39"/>
    <p:sldLayoutId id="2147485996" r:id="rId40"/>
    <p:sldLayoutId id="2147485997" r:id="rId41"/>
    <p:sldLayoutId id="2147485998" r:id="rId42"/>
    <p:sldLayoutId id="2147485999" r:id="rId43"/>
    <p:sldLayoutId id="2147486000" r:id="rId44"/>
    <p:sldLayoutId id="2147486001" r:id="rId45"/>
    <p:sldLayoutId id="2147486002" r:id="rId46"/>
    <p:sldLayoutId id="2147486003" r:id="rId47"/>
    <p:sldLayoutId id="2147486004" r:id="rId48"/>
    <p:sldLayoutId id="2147486005" r:id="rId49"/>
    <p:sldLayoutId id="2147486006" r:id="rId50"/>
    <p:sldLayoutId id="2147486007" r:id="rId51"/>
    <p:sldLayoutId id="2147486008" r:id="rId52"/>
    <p:sldLayoutId id="2147486009" r:id="rId53"/>
    <p:sldLayoutId id="2147486010" r:id="rId54"/>
    <p:sldLayoutId id="2147486011" r:id="rId55"/>
    <p:sldLayoutId id="2147486012" r:id="rId56"/>
    <p:sldLayoutId id="2147486013" r:id="rId57"/>
    <p:sldLayoutId id="2147486014" r:id="rId58"/>
    <p:sldLayoutId id="2147486015" r:id="rId59"/>
    <p:sldLayoutId id="2147486016" r:id="rId60"/>
    <p:sldLayoutId id="2147486017" r:id="rId61"/>
    <p:sldLayoutId id="2147486018" r:id="rId62"/>
    <p:sldLayoutId id="2147486019" r:id="rId63"/>
    <p:sldLayoutId id="2147486020" r:id="rId64"/>
    <p:sldLayoutId id="2147486021" r:id="rId65"/>
    <p:sldLayoutId id="2147486022" r:id="rId66"/>
    <p:sldLayoutId id="2147486023" r:id="rId67"/>
    <p:sldLayoutId id="2147486024" r:id="rId68"/>
    <p:sldLayoutId id="2147486025" r:id="rId69"/>
    <p:sldLayoutId id="2147486026" r:id="rId70"/>
    <p:sldLayoutId id="2147486027" r:id="rId71"/>
    <p:sldLayoutId id="2147486028" r:id="rId72"/>
    <p:sldLayoutId id="2147486029" r:id="rId73"/>
    <p:sldLayoutId id="2147486030" r:id="rId74"/>
    <p:sldLayoutId id="2147486031" r:id="rId75"/>
    <p:sldLayoutId id="2147486032" r:id="rId76"/>
    <p:sldLayoutId id="2147486033" r:id="rId77"/>
    <p:sldLayoutId id="2147486034" r:id="rId78"/>
    <p:sldLayoutId id="2147486035" r:id="rId79"/>
    <p:sldLayoutId id="2147486036" r:id="rId80"/>
    <p:sldLayoutId id="2147486037" r:id="rId81"/>
    <p:sldLayoutId id="2147486038" r:id="rId82"/>
    <p:sldLayoutId id="2147486039" r:id="rId83"/>
    <p:sldLayoutId id="2147486040" r:id="rId84"/>
    <p:sldLayoutId id="2147486041" r:id="rId85"/>
    <p:sldLayoutId id="2147486042" r:id="rId86"/>
    <p:sldLayoutId id="2147486043" r:id="rId87"/>
    <p:sldLayoutId id="2147486044" r:id="rId88"/>
    <p:sldLayoutId id="2147486045" r:id="rId89"/>
    <p:sldLayoutId id="2147486046" r:id="rId90"/>
    <p:sldLayoutId id="2147486047" r:id="rId91"/>
    <p:sldLayoutId id="2147486048" r:id="rId92"/>
    <p:sldLayoutId id="2147486049" r:id="rId93"/>
    <p:sldLayoutId id="2147486050" r:id="rId94"/>
    <p:sldLayoutId id="2147486051" r:id="rId95"/>
    <p:sldLayoutId id="2147486052" r:id="rId96"/>
    <p:sldLayoutId id="2147486053" r:id="rId97"/>
    <p:sldLayoutId id="2147486054" r:id="rId9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None/>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3925474650"/>
      </p:ext>
    </p:extLst>
  </p:cSld>
  <p:clrMap bg1="lt1" tx1="dk1" bg2="lt2" tx2="dk2" accent1="accent1" accent2="accent2" accent3="accent3" accent4="accent4" accent5="accent5" accent6="accent6" hlink="hlink" folHlink="folHlink"/>
  <p:sldLayoutIdLst>
    <p:sldLayoutId id="2147488907" r:id="rId1"/>
    <p:sldLayoutId id="2147488908" r:id="rId2"/>
    <p:sldLayoutId id="2147488909" r:id="rId3"/>
    <p:sldLayoutId id="2147488910" r:id="rId4"/>
    <p:sldLayoutId id="2147488911" r:id="rId5"/>
    <p:sldLayoutId id="2147488912" r:id="rId6"/>
    <p:sldLayoutId id="2147488913" r:id="rId7"/>
    <p:sldLayoutId id="2147488914" r:id="rId8"/>
    <p:sldLayoutId id="2147488915" r:id="rId9"/>
    <p:sldLayoutId id="2147488916" r:id="rId10"/>
    <p:sldLayoutId id="2147488917" r:id="rId11"/>
    <p:sldLayoutId id="2147488918" r:id="rId12"/>
    <p:sldLayoutId id="2147488919" r:id="rId13"/>
    <p:sldLayoutId id="2147488920" r:id="rId14"/>
    <p:sldLayoutId id="2147488921" r:id="rId15"/>
    <p:sldLayoutId id="2147488922" r:id="rId16"/>
    <p:sldLayoutId id="2147488923" r:id="rId17"/>
    <p:sldLayoutId id="2147488924" r:id="rId18"/>
    <p:sldLayoutId id="2147488925" r:id="rId19"/>
    <p:sldLayoutId id="2147488926" r:id="rId20"/>
    <p:sldLayoutId id="2147488927" r:id="rId21"/>
    <p:sldLayoutId id="2147488928" r:id="rId22"/>
    <p:sldLayoutId id="2147488929" r:id="rId23"/>
    <p:sldLayoutId id="2147488930" r:id="rId24"/>
    <p:sldLayoutId id="2147488931" r:id="rId25"/>
    <p:sldLayoutId id="2147488932" r:id="rId26"/>
    <p:sldLayoutId id="2147488933" r:id="rId27"/>
    <p:sldLayoutId id="2147488934" r:id="rId28"/>
    <p:sldLayoutId id="2147488935" r:id="rId29"/>
    <p:sldLayoutId id="2147488936" r:id="rId30"/>
    <p:sldLayoutId id="2147488937" r:id="rId31"/>
    <p:sldLayoutId id="2147488938" r:id="rId32"/>
    <p:sldLayoutId id="2147488939" r:id="rId33"/>
    <p:sldLayoutId id="2147488940" r:id="rId34"/>
    <p:sldLayoutId id="2147488941" r:id="rId35"/>
    <p:sldLayoutId id="2147488942" r:id="rId36"/>
    <p:sldLayoutId id="2147488943" r:id="rId37"/>
    <p:sldLayoutId id="2147488944" r:id="rId38"/>
    <p:sldLayoutId id="2147488945" r:id="rId39"/>
    <p:sldLayoutId id="2147488946" r:id="rId40"/>
    <p:sldLayoutId id="2147488947" r:id="rId41"/>
    <p:sldLayoutId id="2147488948" r:id="rId42"/>
    <p:sldLayoutId id="2147488949" r:id="rId43"/>
    <p:sldLayoutId id="2147488950" r:id="rId44"/>
    <p:sldLayoutId id="2147488951" r:id="rId45"/>
    <p:sldLayoutId id="2147488952" r:id="rId46"/>
    <p:sldLayoutId id="2147488953" r:id="rId47"/>
    <p:sldLayoutId id="2147488954" r:id="rId48"/>
    <p:sldLayoutId id="2147488955" r:id="rId49"/>
    <p:sldLayoutId id="2147488956" r:id="rId50"/>
    <p:sldLayoutId id="2147488957" r:id="rId51"/>
    <p:sldLayoutId id="2147488958" r:id="rId52"/>
    <p:sldLayoutId id="2147488959" r:id="rId53"/>
    <p:sldLayoutId id="2147488960" r:id="rId54"/>
    <p:sldLayoutId id="2147488961" r:id="rId55"/>
    <p:sldLayoutId id="2147488962" r:id="rId56"/>
    <p:sldLayoutId id="2147488963" r:id="rId57"/>
    <p:sldLayoutId id="2147488964" r:id="rId58"/>
    <p:sldLayoutId id="2147488965" r:id="rId59"/>
    <p:sldLayoutId id="2147488966" r:id="rId60"/>
    <p:sldLayoutId id="2147488967" r:id="rId61"/>
    <p:sldLayoutId id="2147488968" r:id="rId62"/>
    <p:sldLayoutId id="2147488969" r:id="rId63"/>
    <p:sldLayoutId id="2147488970" r:id="rId64"/>
    <p:sldLayoutId id="2147488971" r:id="rId65"/>
    <p:sldLayoutId id="2147488972" r:id="rId66"/>
    <p:sldLayoutId id="2147488973" r:id="rId67"/>
    <p:sldLayoutId id="2147488974" r:id="rId68"/>
    <p:sldLayoutId id="2147488975" r:id="rId69"/>
    <p:sldLayoutId id="2147488976" r:id="rId70"/>
    <p:sldLayoutId id="2147488977" r:id="rId71"/>
    <p:sldLayoutId id="2147488978" r:id="rId72"/>
    <p:sldLayoutId id="2147488979" r:id="rId73"/>
    <p:sldLayoutId id="2147488980" r:id="rId74"/>
    <p:sldLayoutId id="2147488981" r:id="rId75"/>
    <p:sldLayoutId id="2147488982" r:id="rId76"/>
    <p:sldLayoutId id="2147488983" r:id="rId77"/>
    <p:sldLayoutId id="2147488984" r:id="rId78"/>
    <p:sldLayoutId id="2147488985" r:id="rId79"/>
    <p:sldLayoutId id="2147488986" r:id="rId80"/>
    <p:sldLayoutId id="2147488987" r:id="rId81"/>
    <p:sldLayoutId id="2147488988" r:id="rId82"/>
    <p:sldLayoutId id="2147488989" r:id="rId83"/>
    <p:sldLayoutId id="2147488990" r:id="rId84"/>
    <p:sldLayoutId id="2147488991" r:id="rId85"/>
    <p:sldLayoutId id="2147488992" r:id="rId86"/>
    <p:sldLayoutId id="2147488993" r:id="rId87"/>
    <p:sldLayoutId id="2147488994" r:id="rId88"/>
    <p:sldLayoutId id="2147488995" r:id="rId89"/>
    <p:sldLayoutId id="2147488996" r:id="rId90"/>
    <p:sldLayoutId id="2147488997" r:id="rId91"/>
    <p:sldLayoutId id="2147488998" r:id="rId92"/>
    <p:sldLayoutId id="2147488999" r:id="rId93"/>
    <p:sldLayoutId id="2147489000" r:id="rId94"/>
    <p:sldLayoutId id="2147489001" r:id="rId95"/>
    <p:sldLayoutId id="2147489002" r:id="rId96"/>
    <p:sldLayoutId id="2147489003" r:id="rId97"/>
    <p:sldLayoutId id="2147489004" r:id="rId98"/>
    <p:sldLayoutId id="2147489005" r:id="rId99"/>
    <p:sldLayoutId id="2147489006" r:id="rId100"/>
    <p:sldLayoutId id="2147489007" r:id="rId101"/>
    <p:sldLayoutId id="2147489008" r:id="rId102"/>
    <p:sldLayoutId id="2147489009" r:id="rId103"/>
    <p:sldLayoutId id="2147489010" r:id="rId104"/>
    <p:sldLayoutId id="2147489011" r:id="rId105"/>
    <p:sldLayoutId id="2147489012" r:id="rId106"/>
    <p:sldLayoutId id="2147489013" r:id="rId107"/>
    <p:sldLayoutId id="2147489014" r:id="rId108"/>
    <p:sldLayoutId id="2147489015" r:id="rId109"/>
    <p:sldLayoutId id="2147489016" r:id="rId110"/>
    <p:sldLayoutId id="2147489017" r:id="rId111"/>
    <p:sldLayoutId id="2147489018" r:id="rId112"/>
    <p:sldLayoutId id="2147489019" r:id="rId113"/>
    <p:sldLayoutId id="2147489020" r:id="rId11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EURASIP Summer School on Metaverse Technologies</a:t>
            </a:r>
          </a:p>
        </p:txBody>
      </p:sp>
    </p:spTree>
    <p:extLst>
      <p:ext uri="{BB962C8B-B14F-4D97-AF65-F5344CB8AC3E}">
        <p14:creationId xmlns:p14="http://schemas.microsoft.com/office/powerpoint/2010/main" val="3374730924"/>
      </p:ext>
    </p:extLst>
  </p:cSld>
  <p:clrMap bg1="lt1" tx1="dk1" bg2="lt2" tx2="dk2" accent1="accent1" accent2="accent2" accent3="accent3" accent4="accent4" accent5="accent5" accent6="accent6" hlink="hlink" folHlink="folHlink"/>
  <p:sldLayoutIdLst>
    <p:sldLayoutId id="2147489022" r:id="rId1"/>
    <p:sldLayoutId id="2147489023" r:id="rId2"/>
    <p:sldLayoutId id="2147489024" r:id="rId3"/>
    <p:sldLayoutId id="2147489025" r:id="rId4"/>
    <p:sldLayoutId id="2147489026" r:id="rId5"/>
    <p:sldLayoutId id="2147489027" r:id="rId6"/>
    <p:sldLayoutId id="2147489028" r:id="rId7"/>
    <p:sldLayoutId id="2147489029" r:id="rId8"/>
    <p:sldLayoutId id="2147489030" r:id="rId9"/>
    <p:sldLayoutId id="2147489031" r:id="rId10"/>
    <p:sldLayoutId id="2147489032" r:id="rId11"/>
    <p:sldLayoutId id="2147489033" r:id="rId12"/>
    <p:sldLayoutId id="2147489034" r:id="rId13"/>
    <p:sldLayoutId id="2147489035" r:id="rId14"/>
    <p:sldLayoutId id="2147489036" r:id="rId15"/>
    <p:sldLayoutId id="2147489037" r:id="rId16"/>
    <p:sldLayoutId id="2147489038" r:id="rId17"/>
    <p:sldLayoutId id="2147489039" r:id="rId18"/>
    <p:sldLayoutId id="2147489040" r:id="rId19"/>
    <p:sldLayoutId id="2147489041" r:id="rId20"/>
    <p:sldLayoutId id="2147489042" r:id="rId21"/>
    <p:sldLayoutId id="2147489043" r:id="rId22"/>
    <p:sldLayoutId id="2147489044" r:id="rId23"/>
    <p:sldLayoutId id="2147489045" r:id="rId24"/>
    <p:sldLayoutId id="2147489046" r:id="rId25"/>
    <p:sldLayoutId id="2147489047" r:id="rId26"/>
    <p:sldLayoutId id="2147489048" r:id="rId27"/>
    <p:sldLayoutId id="2147489049" r:id="rId28"/>
    <p:sldLayoutId id="2147489050" r:id="rId29"/>
    <p:sldLayoutId id="2147489051" r:id="rId30"/>
    <p:sldLayoutId id="2147489052" r:id="rId31"/>
    <p:sldLayoutId id="2147489053" r:id="rId32"/>
    <p:sldLayoutId id="2147489054" r:id="rId33"/>
    <p:sldLayoutId id="2147489055" r:id="rId34"/>
    <p:sldLayoutId id="2147489056" r:id="rId35"/>
    <p:sldLayoutId id="2147489057" r:id="rId36"/>
    <p:sldLayoutId id="2147489058" r:id="rId37"/>
    <p:sldLayoutId id="2147489059" r:id="rId38"/>
    <p:sldLayoutId id="2147489060" r:id="rId39"/>
    <p:sldLayoutId id="2147489061" r:id="rId40"/>
    <p:sldLayoutId id="2147489062" r:id="rId41"/>
    <p:sldLayoutId id="2147489063" r:id="rId42"/>
    <p:sldLayoutId id="2147489064" r:id="rId43"/>
    <p:sldLayoutId id="2147489065" r:id="rId44"/>
    <p:sldLayoutId id="2147489066" r:id="rId45"/>
    <p:sldLayoutId id="2147489067" r:id="rId46"/>
    <p:sldLayoutId id="2147489068" r:id="rId47"/>
    <p:sldLayoutId id="2147489069" r:id="rId48"/>
    <p:sldLayoutId id="2147489070" r:id="rId49"/>
    <p:sldLayoutId id="2147489071" r:id="rId50"/>
    <p:sldLayoutId id="2147489072" r:id="rId51"/>
    <p:sldLayoutId id="2147489073" r:id="rId52"/>
    <p:sldLayoutId id="2147489074" r:id="rId53"/>
    <p:sldLayoutId id="2147489075" r:id="rId54"/>
    <p:sldLayoutId id="2147489076" r:id="rId55"/>
    <p:sldLayoutId id="2147489077" r:id="rId56"/>
    <p:sldLayoutId id="2147489078" r:id="rId57"/>
    <p:sldLayoutId id="2147489079" r:id="rId58"/>
    <p:sldLayoutId id="2147489080" r:id="rId59"/>
    <p:sldLayoutId id="2147489081" r:id="rId60"/>
    <p:sldLayoutId id="2147489082" r:id="rId61"/>
    <p:sldLayoutId id="2147489083" r:id="rId62"/>
    <p:sldLayoutId id="2147489084" r:id="rId63"/>
    <p:sldLayoutId id="2147489085" r:id="rId64"/>
    <p:sldLayoutId id="2147489086" r:id="rId65"/>
    <p:sldLayoutId id="2147489087" r:id="rId66"/>
    <p:sldLayoutId id="2147489088" r:id="rId67"/>
    <p:sldLayoutId id="2147489089" r:id="rId68"/>
    <p:sldLayoutId id="2147489090" r:id="rId69"/>
    <p:sldLayoutId id="2147489091" r:id="rId70"/>
    <p:sldLayoutId id="2147489092" r:id="rId71"/>
    <p:sldLayoutId id="2147489093" r:id="rId72"/>
    <p:sldLayoutId id="2147489094" r:id="rId73"/>
    <p:sldLayoutId id="2147489095" r:id="rId74"/>
    <p:sldLayoutId id="2147489096" r:id="rId75"/>
    <p:sldLayoutId id="2147489097" r:id="rId76"/>
    <p:sldLayoutId id="2147489098" r:id="rId77"/>
    <p:sldLayoutId id="2147489099" r:id="rId78"/>
    <p:sldLayoutId id="2147489100" r:id="rId79"/>
    <p:sldLayoutId id="2147489101" r:id="rId80"/>
    <p:sldLayoutId id="2147489102" r:id="rId81"/>
    <p:sldLayoutId id="2147489103" r:id="rId82"/>
    <p:sldLayoutId id="2147489104" r:id="rId83"/>
    <p:sldLayoutId id="2147489105" r:id="rId84"/>
    <p:sldLayoutId id="2147489106" r:id="rId85"/>
    <p:sldLayoutId id="2147489107" r:id="rId86"/>
    <p:sldLayoutId id="2147489108" r:id="rId87"/>
    <p:sldLayoutId id="2147489109" r:id="rId88"/>
    <p:sldLayoutId id="2147489110" r:id="rId89"/>
    <p:sldLayoutId id="2147489111" r:id="rId90"/>
    <p:sldLayoutId id="2147489112" r:id="rId91"/>
    <p:sldLayoutId id="2147489113" r:id="rId92"/>
    <p:sldLayoutId id="2147489114" r:id="rId93"/>
    <p:sldLayoutId id="2147489115" r:id="rId94"/>
    <p:sldLayoutId id="2147489116" r:id="rId95"/>
    <p:sldLayoutId id="2147489117" r:id="rId96"/>
    <p:sldLayoutId id="2147489118" r:id="rId97"/>
    <p:sldLayoutId id="2147489119" r:id="rId98"/>
    <p:sldLayoutId id="2147489120" r:id="rId99"/>
    <p:sldLayoutId id="2147489121" r:id="rId100"/>
    <p:sldLayoutId id="2147489122" r:id="rId101"/>
    <p:sldLayoutId id="2147489123" r:id="rId102"/>
    <p:sldLayoutId id="2147489124" r:id="rId103"/>
    <p:sldLayoutId id="2147489125" r:id="rId104"/>
    <p:sldLayoutId id="2147489126" r:id="rId105"/>
    <p:sldLayoutId id="2147489127" r:id="rId106"/>
    <p:sldLayoutId id="2147489128" r:id="rId107"/>
    <p:sldLayoutId id="2147489129" r:id="rId108"/>
    <p:sldLayoutId id="2147489130" r:id="rId109"/>
    <p:sldLayoutId id="2147489131" r:id="rId110"/>
    <p:sldLayoutId id="2147489132" r:id="rId111"/>
    <p:sldLayoutId id="2147489133" r:id="rId112"/>
    <p:sldLayoutId id="2147489134" r:id="rId113"/>
    <p:sldLayoutId id="2147489135" r:id="rId114"/>
    <p:sldLayoutId id="2147489136" r:id="rId115"/>
    <p:sldLayoutId id="2147489137" r:id="rId116"/>
    <p:sldLayoutId id="2147489138" r:id="rId117"/>
    <p:sldLayoutId id="2147489139" r:id="rId118"/>
    <p:sldLayoutId id="2147489140" r:id="rId119"/>
    <p:sldLayoutId id="2147489141" r:id="rId120"/>
    <p:sldLayoutId id="2147489142" r:id="rId121"/>
    <p:sldLayoutId id="2147489143" r:id="rId122"/>
    <p:sldLayoutId id="2147489144" r:id="rId123"/>
    <p:sldLayoutId id="2147489145" r:id="rId124"/>
    <p:sldLayoutId id="2147489146" r:id="rId125"/>
    <p:sldLayoutId id="2147489147" r:id="rId126"/>
    <p:sldLayoutId id="2147489148" r:id="rId127"/>
    <p:sldLayoutId id="2147489149" r:id="rId128"/>
    <p:sldLayoutId id="2147489150" r:id="rId129"/>
    <p:sldLayoutId id="2147489151" r:id="rId130"/>
    <p:sldLayoutId id="2147489152" r:id="rId131"/>
    <p:sldLayoutId id="2147489153" r:id="rId132"/>
    <p:sldLayoutId id="2147489154" r:id="rId133"/>
    <p:sldLayoutId id="2147489155" r:id="rId134"/>
    <p:sldLayoutId id="2147489156" r:id="rId135"/>
    <p:sldLayoutId id="2147489157" r:id="rId136"/>
    <p:sldLayoutId id="2147489158" r:id="rId137"/>
    <p:sldLayoutId id="2147489159" r:id="rId138"/>
    <p:sldLayoutId id="2147489160" r:id="rId139"/>
    <p:sldLayoutId id="2147489161" r:id="rId140"/>
    <p:sldLayoutId id="2147489162" r:id="rId141"/>
    <p:sldLayoutId id="2147489163" r:id="rId142"/>
    <p:sldLayoutId id="2147489164" r:id="rId143"/>
    <p:sldLayoutId id="2147489165" r:id="rId144"/>
    <p:sldLayoutId id="2147489166" r:id="rId145"/>
    <p:sldLayoutId id="2147489167" r:id="rId146"/>
    <p:sldLayoutId id="2147489168" r:id="rId147"/>
    <p:sldLayoutId id="2147489169" r:id="rId148"/>
    <p:sldLayoutId id="2147489170" r:id="rId149"/>
    <p:sldLayoutId id="2147489171" r:id="rId150"/>
    <p:sldLayoutId id="2147489172" r:id="rId151"/>
    <p:sldLayoutId id="2147489173" r:id="rId152"/>
    <p:sldLayoutId id="2147489174" r:id="rId153"/>
    <p:sldLayoutId id="2147489175" r:id="rId154"/>
    <p:sldLayoutId id="2147489176" r:id="rId155"/>
    <p:sldLayoutId id="2147489177" r:id="rId156"/>
    <p:sldLayoutId id="2147489178" r:id="rId157"/>
    <p:sldLayoutId id="2147489179" r:id="rId158"/>
    <p:sldLayoutId id="2147489180" r:id="rId159"/>
    <p:sldLayoutId id="2147489181" r:id="rId160"/>
    <p:sldLayoutId id="2147489182" r:id="rId161"/>
    <p:sldLayoutId id="2147489183" r:id="rId162"/>
    <p:sldLayoutId id="2147489184" r:id="rId163"/>
    <p:sldLayoutId id="2147489185" r:id="rId164"/>
    <p:sldLayoutId id="2147489186" r:id="rId165"/>
    <p:sldLayoutId id="2147489187" r:id="rId166"/>
    <p:sldLayoutId id="2147489188" r:id="rId167"/>
    <p:sldLayoutId id="2147489189" r:id="rId168"/>
    <p:sldLayoutId id="2147489190" r:id="rId169"/>
    <p:sldLayoutId id="2147489191" r:id="rId170"/>
    <p:sldLayoutId id="2147489192" r:id="rId171"/>
    <p:sldLayoutId id="2147489193" r:id="rId172"/>
    <p:sldLayoutId id="2147489194" r:id="rId173"/>
    <p:sldLayoutId id="2147489195" r:id="rId174"/>
    <p:sldLayoutId id="2147489196" r:id="rId175"/>
    <p:sldLayoutId id="2147489197" r:id="rId176"/>
    <p:sldLayoutId id="2147489198" r:id="rId177"/>
    <p:sldLayoutId id="2147489199" r:id="rId178"/>
    <p:sldLayoutId id="2147489200" r:id="rId179"/>
    <p:sldLayoutId id="2147489201" r:id="rId180"/>
    <p:sldLayoutId id="2147489202" r:id="rId181"/>
    <p:sldLayoutId id="2147489203" r:id="rId182"/>
    <p:sldLayoutId id="2147489204" r:id="rId183"/>
    <p:sldLayoutId id="2147489205" r:id="rId184"/>
    <p:sldLayoutId id="2147489206" r:id="rId185"/>
    <p:sldLayoutId id="2147489207" r:id="rId186"/>
    <p:sldLayoutId id="2147489208" r:id="rId187"/>
    <p:sldLayoutId id="2147489209" r:id="rId188"/>
    <p:sldLayoutId id="2147489210" r:id="rId189"/>
    <p:sldLayoutId id="2147489211" r:id="rId190"/>
    <p:sldLayoutId id="2147489212" r:id="rId191"/>
    <p:sldLayoutId id="2147489213" r:id="rId192"/>
    <p:sldLayoutId id="2147489214" r:id="rId193"/>
    <p:sldLayoutId id="2147489215" r:id="rId194"/>
    <p:sldLayoutId id="2147489216" r:id="rId195"/>
    <p:sldLayoutId id="2147489217" r:id="rId196"/>
    <p:sldLayoutId id="2147489218" r:id="rId197"/>
    <p:sldLayoutId id="2147489219" r:id="rId198"/>
    <p:sldLayoutId id="2147489220" r:id="rId199"/>
    <p:sldLayoutId id="2147489221" r:id="rId200"/>
    <p:sldLayoutId id="2147489222" r:id="rId201"/>
    <p:sldLayoutId id="2147489223" r:id="rId202"/>
    <p:sldLayoutId id="2147489224" r:id="rId203"/>
    <p:sldLayoutId id="2147489225" r:id="rId204"/>
    <p:sldLayoutId id="2147489226" r:id="rId205"/>
    <p:sldLayoutId id="2147489227" r:id="rId206"/>
    <p:sldLayoutId id="2147489228" r:id="rId207"/>
    <p:sldLayoutId id="2147489229" r:id="rId208"/>
    <p:sldLayoutId id="2147489230" r:id="rId209"/>
    <p:sldLayoutId id="2147489231" r:id="rId210"/>
    <p:sldLayoutId id="2147489232" r:id="rId211"/>
    <p:sldLayoutId id="2147489233" r:id="rId212"/>
    <p:sldLayoutId id="2147489234" r:id="rId213"/>
    <p:sldLayoutId id="2147489235" r:id="rId214"/>
    <p:sldLayoutId id="2147489236" r:id="rId215"/>
    <p:sldLayoutId id="2147489237" r:id="rId216"/>
    <p:sldLayoutId id="2147489238" r:id="rId21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554377075"/>
      </p:ext>
    </p:extLst>
  </p:cSld>
  <p:clrMap bg1="lt1" tx1="dk1" bg2="lt2" tx2="dk2" accent1="accent1" accent2="accent2" accent3="accent3" accent4="accent4" accent5="accent5" accent6="accent6" hlink="hlink" folHlink="folHlink"/>
  <p:sldLayoutIdLst>
    <p:sldLayoutId id="2147489240" r:id="rId1"/>
    <p:sldLayoutId id="2147489241" r:id="rId2"/>
    <p:sldLayoutId id="2147489242" r:id="rId3"/>
    <p:sldLayoutId id="2147489243" r:id="rId4"/>
    <p:sldLayoutId id="2147489244" r:id="rId5"/>
    <p:sldLayoutId id="2147489245" r:id="rId6"/>
    <p:sldLayoutId id="2147489246" r:id="rId7"/>
    <p:sldLayoutId id="2147489247" r:id="rId8"/>
    <p:sldLayoutId id="2147489248" r:id="rId9"/>
    <p:sldLayoutId id="2147489249" r:id="rId10"/>
    <p:sldLayoutId id="2147489250" r:id="rId11"/>
    <p:sldLayoutId id="2147489251" r:id="rId12"/>
    <p:sldLayoutId id="2147489252" r:id="rId13"/>
    <p:sldLayoutId id="2147489253" r:id="rId14"/>
    <p:sldLayoutId id="2147489254" r:id="rId15"/>
    <p:sldLayoutId id="2147489255" r:id="rId16"/>
    <p:sldLayoutId id="2147489256" r:id="rId17"/>
    <p:sldLayoutId id="2147489257" r:id="rId18"/>
    <p:sldLayoutId id="2147489258" r:id="rId19"/>
    <p:sldLayoutId id="2147489259" r:id="rId20"/>
    <p:sldLayoutId id="2147489260" r:id="rId21"/>
    <p:sldLayoutId id="2147489261" r:id="rId22"/>
    <p:sldLayoutId id="2147489262" r:id="rId23"/>
    <p:sldLayoutId id="2147489263" r:id="rId24"/>
    <p:sldLayoutId id="2147489264" r:id="rId25"/>
    <p:sldLayoutId id="2147489265" r:id="rId26"/>
    <p:sldLayoutId id="2147489266" r:id="rId27"/>
    <p:sldLayoutId id="2147489267" r:id="rId28"/>
    <p:sldLayoutId id="2147489268" r:id="rId29"/>
    <p:sldLayoutId id="2147489269" r:id="rId30"/>
    <p:sldLayoutId id="2147489270" r:id="rId31"/>
    <p:sldLayoutId id="2147489271" r:id="rId32"/>
    <p:sldLayoutId id="2147489272" r:id="rId33"/>
    <p:sldLayoutId id="2147489273" r:id="rId34"/>
    <p:sldLayoutId id="2147489274" r:id="rId35"/>
    <p:sldLayoutId id="2147489275" r:id="rId36"/>
    <p:sldLayoutId id="2147489276" r:id="rId37"/>
    <p:sldLayoutId id="2147489277" r:id="rId38"/>
    <p:sldLayoutId id="2147489278" r:id="rId39"/>
    <p:sldLayoutId id="2147489279" r:id="rId40"/>
    <p:sldLayoutId id="2147489280" r:id="rId41"/>
    <p:sldLayoutId id="2147489281" r:id="rId42"/>
    <p:sldLayoutId id="2147489282" r:id="rId43"/>
    <p:sldLayoutId id="2147489283" r:id="rId44"/>
    <p:sldLayoutId id="2147489284" r:id="rId45"/>
    <p:sldLayoutId id="2147489285" r:id="rId46"/>
    <p:sldLayoutId id="2147489286" r:id="rId47"/>
    <p:sldLayoutId id="2147489287" r:id="rId48"/>
    <p:sldLayoutId id="2147489288" r:id="rId49"/>
    <p:sldLayoutId id="2147489289" r:id="rId50"/>
    <p:sldLayoutId id="2147489290" r:id="rId51"/>
    <p:sldLayoutId id="2147489291" r:id="rId52"/>
    <p:sldLayoutId id="2147489292" r:id="rId53"/>
    <p:sldLayoutId id="2147489293" r:id="rId54"/>
    <p:sldLayoutId id="2147489294" r:id="rId55"/>
    <p:sldLayoutId id="2147489295" r:id="rId56"/>
    <p:sldLayoutId id="2147489296" r:id="rId57"/>
    <p:sldLayoutId id="2147489297" r:id="rId58"/>
    <p:sldLayoutId id="2147489298" r:id="rId59"/>
    <p:sldLayoutId id="2147489299" r:id="rId60"/>
    <p:sldLayoutId id="2147489300" r:id="rId61"/>
    <p:sldLayoutId id="2147489301" r:id="rId62"/>
    <p:sldLayoutId id="2147489302" r:id="rId63"/>
    <p:sldLayoutId id="2147489303" r:id="rId64"/>
    <p:sldLayoutId id="2147489304" r:id="rId65"/>
    <p:sldLayoutId id="2147489305" r:id="rId66"/>
    <p:sldLayoutId id="2147489306" r:id="rId67"/>
    <p:sldLayoutId id="2147489307" r:id="rId68"/>
    <p:sldLayoutId id="2147489308" r:id="rId69"/>
    <p:sldLayoutId id="2147489309" r:id="rId70"/>
    <p:sldLayoutId id="2147489310" r:id="rId71"/>
    <p:sldLayoutId id="2147489311" r:id="rId72"/>
    <p:sldLayoutId id="2147489312" r:id="rId73"/>
    <p:sldLayoutId id="2147489313" r:id="rId74"/>
    <p:sldLayoutId id="2147489314" r:id="rId75"/>
    <p:sldLayoutId id="2147489315" r:id="rId76"/>
    <p:sldLayoutId id="2147489316" r:id="rId77"/>
    <p:sldLayoutId id="2147489317" r:id="rId78"/>
    <p:sldLayoutId id="2147489318" r:id="rId79"/>
    <p:sldLayoutId id="2147489319" r:id="rId80"/>
    <p:sldLayoutId id="2147489320" r:id="rId81"/>
    <p:sldLayoutId id="2147489321" r:id="rId82"/>
    <p:sldLayoutId id="2147489322" r:id="rId83"/>
    <p:sldLayoutId id="2147489323" r:id="rId84"/>
    <p:sldLayoutId id="2147489324" r:id="rId85"/>
    <p:sldLayoutId id="2147489325" r:id="rId86"/>
    <p:sldLayoutId id="2147489326" r:id="rId87"/>
    <p:sldLayoutId id="2147489327" r:id="rId88"/>
    <p:sldLayoutId id="2147489328" r:id="rId89"/>
    <p:sldLayoutId id="2147489329" r:id="rId90"/>
    <p:sldLayoutId id="2147489330" r:id="rId91"/>
    <p:sldLayoutId id="2147489331" r:id="rId92"/>
    <p:sldLayoutId id="2147489332" r:id="rId93"/>
    <p:sldLayoutId id="2147489333" r:id="rId94"/>
    <p:sldLayoutId id="2147489334" r:id="rId95"/>
    <p:sldLayoutId id="2147489335" r:id="rId96"/>
    <p:sldLayoutId id="2147489336" r:id="rId97"/>
    <p:sldLayoutId id="2147489337" r:id="rId98"/>
    <p:sldLayoutId id="2147489338" r:id="rId99"/>
    <p:sldLayoutId id="2147489339" r:id="rId100"/>
    <p:sldLayoutId id="2147489340" r:id="rId101"/>
    <p:sldLayoutId id="2147489341" r:id="rId102"/>
    <p:sldLayoutId id="2147489342" r:id="rId103"/>
    <p:sldLayoutId id="2147489343" r:id="rId104"/>
    <p:sldLayoutId id="2147489344" r:id="rId105"/>
    <p:sldLayoutId id="2147489345" r:id="rId106"/>
    <p:sldLayoutId id="2147489346" r:id="rId107"/>
    <p:sldLayoutId id="2147489347" r:id="rId108"/>
    <p:sldLayoutId id="2147489348" r:id="rId109"/>
    <p:sldLayoutId id="2147489349" r:id="rId110"/>
    <p:sldLayoutId id="2147489350" r:id="rId111"/>
    <p:sldLayoutId id="2147489351" r:id="rId112"/>
    <p:sldLayoutId id="2147489352" r:id="rId113"/>
    <p:sldLayoutId id="2147489353" r:id="rId114"/>
    <p:sldLayoutId id="2147489354" r:id="rId115"/>
    <p:sldLayoutId id="2147489355" r:id="rId116"/>
    <p:sldLayoutId id="2147489356" r:id="rId117"/>
    <p:sldLayoutId id="2147489357" r:id="rId118"/>
    <p:sldLayoutId id="2147489358" r:id="rId119"/>
    <p:sldLayoutId id="2147489359" r:id="rId120"/>
    <p:sldLayoutId id="2147489360" r:id="rId121"/>
    <p:sldLayoutId id="2147489361" r:id="rId122"/>
    <p:sldLayoutId id="2147489362" r:id="rId123"/>
    <p:sldLayoutId id="2147489363" r:id="rId124"/>
    <p:sldLayoutId id="2147489364" r:id="rId125"/>
    <p:sldLayoutId id="2147489365" r:id="rId126"/>
    <p:sldLayoutId id="2147489366" r:id="rId127"/>
    <p:sldLayoutId id="2147489367" r:id="rId128"/>
    <p:sldLayoutId id="2147489368" r:id="rId129"/>
    <p:sldLayoutId id="2147489369" r:id="rId130"/>
    <p:sldLayoutId id="2147489370" r:id="rId131"/>
    <p:sldLayoutId id="2147489371" r:id="rId132"/>
    <p:sldLayoutId id="2147489372" r:id="rId133"/>
    <p:sldLayoutId id="2147489373" r:id="rId134"/>
    <p:sldLayoutId id="2147489374" r:id="rId135"/>
    <p:sldLayoutId id="2147489375" r:id="rId136"/>
    <p:sldLayoutId id="2147489376" r:id="rId137"/>
    <p:sldLayoutId id="2147489377" r:id="rId138"/>
    <p:sldLayoutId id="2147489378" r:id="rId139"/>
    <p:sldLayoutId id="2147489379" r:id="rId140"/>
    <p:sldLayoutId id="2147489380" r:id="rId141"/>
    <p:sldLayoutId id="2147489381" r:id="rId142"/>
    <p:sldLayoutId id="2147489382" r:id="rId143"/>
    <p:sldLayoutId id="2147489383" r:id="rId144"/>
    <p:sldLayoutId id="2147489384" r:id="rId145"/>
    <p:sldLayoutId id="2147489385" r:id="rId146"/>
    <p:sldLayoutId id="2147489386" r:id="rId147"/>
    <p:sldLayoutId id="2147489387" r:id="rId148"/>
    <p:sldLayoutId id="2147489388" r:id="rId149"/>
    <p:sldLayoutId id="2147489389" r:id="rId150"/>
    <p:sldLayoutId id="2147489390" r:id="rId151"/>
    <p:sldLayoutId id="2147489391" r:id="rId152"/>
    <p:sldLayoutId id="2147489392" r:id="rId153"/>
    <p:sldLayoutId id="2147489393" r:id="rId154"/>
    <p:sldLayoutId id="2147489394" r:id="rId155"/>
    <p:sldLayoutId id="2147489395" r:id="rId156"/>
    <p:sldLayoutId id="2147489396" r:id="rId157"/>
    <p:sldLayoutId id="2147489397" r:id="rId158"/>
    <p:sldLayoutId id="2147489398" r:id="rId159"/>
    <p:sldLayoutId id="2147489399" r:id="rId160"/>
    <p:sldLayoutId id="2147489400" r:id="rId161"/>
    <p:sldLayoutId id="2147489401" r:id="rId162"/>
    <p:sldLayoutId id="2147489402" r:id="rId163"/>
    <p:sldLayoutId id="2147489403" r:id="rId164"/>
    <p:sldLayoutId id="2147489404" r:id="rId165"/>
    <p:sldLayoutId id="2147489405" r:id="rId166"/>
    <p:sldLayoutId id="2147489406" r:id="rId167"/>
    <p:sldLayoutId id="2147489407" r:id="rId168"/>
    <p:sldLayoutId id="2147489408" r:id="rId169"/>
    <p:sldLayoutId id="2147489409" r:id="rId170"/>
    <p:sldLayoutId id="2147489410" r:id="rId171"/>
    <p:sldLayoutId id="2147489411" r:id="rId172"/>
    <p:sldLayoutId id="2147489412" r:id="rId173"/>
    <p:sldLayoutId id="2147489413" r:id="rId174"/>
    <p:sldLayoutId id="2147489414" r:id="rId175"/>
    <p:sldLayoutId id="2147489415" r:id="rId176"/>
    <p:sldLayoutId id="2147489416" r:id="rId177"/>
    <p:sldLayoutId id="2147489417" r:id="rId178"/>
    <p:sldLayoutId id="2147489418" r:id="rId179"/>
    <p:sldLayoutId id="2147489419" r:id="rId180"/>
    <p:sldLayoutId id="2147489420" r:id="rId181"/>
    <p:sldLayoutId id="2147489421" r:id="rId182"/>
    <p:sldLayoutId id="2147489422" r:id="rId183"/>
    <p:sldLayoutId id="2147489423" r:id="rId184"/>
    <p:sldLayoutId id="2147489424" r:id="rId185"/>
    <p:sldLayoutId id="2147489425" r:id="rId186"/>
    <p:sldLayoutId id="2147489426" r:id="rId187"/>
    <p:sldLayoutId id="2147489427" r:id="rId188"/>
    <p:sldLayoutId id="2147489428" r:id="rId189"/>
    <p:sldLayoutId id="2147489429" r:id="rId190"/>
    <p:sldLayoutId id="2147489430" r:id="rId191"/>
    <p:sldLayoutId id="2147489431" r:id="rId192"/>
    <p:sldLayoutId id="2147489432" r:id="rId193"/>
    <p:sldLayoutId id="2147489433" r:id="rId194"/>
    <p:sldLayoutId id="2147489434" r:id="rId195"/>
    <p:sldLayoutId id="2147489435" r:id="rId196"/>
    <p:sldLayoutId id="2147489436" r:id="rId197"/>
    <p:sldLayoutId id="2147489437" r:id="rId198"/>
    <p:sldLayoutId id="2147489438" r:id="rId199"/>
    <p:sldLayoutId id="2147489439" r:id="rId200"/>
    <p:sldLayoutId id="2147489440" r:id="rId201"/>
    <p:sldLayoutId id="2147489441" r:id="rId202"/>
    <p:sldLayoutId id="2147489442" r:id="rId203"/>
    <p:sldLayoutId id="2147489443" r:id="rId204"/>
    <p:sldLayoutId id="2147489444" r:id="rId205"/>
    <p:sldLayoutId id="2147489445" r:id="rId206"/>
    <p:sldLayoutId id="2147489446" r:id="rId207"/>
    <p:sldLayoutId id="2147489447" r:id="rId208"/>
    <p:sldLayoutId id="2147489448" r:id="rId209"/>
    <p:sldLayoutId id="2147489449" r:id="rId210"/>
    <p:sldLayoutId id="2147489450" r:id="rId211"/>
    <p:sldLayoutId id="2147489451" r:id="rId212"/>
    <p:sldLayoutId id="2147489452" r:id="rId213"/>
    <p:sldLayoutId id="2147489453" r:id="rId214"/>
    <p:sldLayoutId id="2147489454" r:id="rId215"/>
    <p:sldLayoutId id="2147489455" r:id="rId216"/>
    <p:sldLayoutId id="2147489456" r:id="rId217"/>
    <p:sldLayoutId id="2147489457" r:id="rId218"/>
    <p:sldLayoutId id="2147489458" r:id="rId219"/>
    <p:sldLayoutId id="2147489459" r:id="rId220"/>
    <p:sldLayoutId id="2147489460" r:id="rId221"/>
    <p:sldLayoutId id="2147489461" r:id="rId222"/>
    <p:sldLayoutId id="2147489674" r:id="rId22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pt-BR"/>
              <a:t>QSIO XR Program Review</a:t>
            </a:r>
            <a:endParaRPr lang="en-US"/>
          </a:p>
        </p:txBody>
      </p:sp>
      <p:sp>
        <p:nvSpPr>
          <p:cNvPr id="6" name="TextBox 5">
            <a:extLst>
              <a:ext uri="{FF2B5EF4-FFF2-40B4-BE49-F238E27FC236}">
                <a16:creationId xmlns:a16="http://schemas.microsoft.com/office/drawing/2014/main" id="{71F88E0A-636B-0D47-AC95-D4F0E44882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56687079"/>
      </p:ext>
    </p:extLst>
  </p:cSld>
  <p:clrMap bg1="lt1" tx1="dk1" bg2="lt2" tx2="dk2" accent1="accent1" accent2="accent2" accent3="accent3" accent4="accent4" accent5="accent5" accent6="accent6" hlink="hlink" folHlink="folHlink"/>
  <p:sldLayoutIdLst>
    <p:sldLayoutId id="2147489463" r:id="rId1"/>
    <p:sldLayoutId id="2147489464" r:id="rId2"/>
    <p:sldLayoutId id="2147489465" r:id="rId3"/>
    <p:sldLayoutId id="2147489466" r:id="rId4"/>
    <p:sldLayoutId id="2147489467" r:id="rId5"/>
    <p:sldLayoutId id="2147489468" r:id="rId6"/>
    <p:sldLayoutId id="2147489469" r:id="rId7"/>
    <p:sldLayoutId id="2147489470" r:id="rId8"/>
    <p:sldLayoutId id="2147489471" r:id="rId9"/>
    <p:sldLayoutId id="2147489472" r:id="rId10"/>
    <p:sldLayoutId id="2147489473" r:id="rId11"/>
    <p:sldLayoutId id="2147489474" r:id="rId12"/>
    <p:sldLayoutId id="2147489475" r:id="rId13"/>
    <p:sldLayoutId id="2147489476" r:id="rId14"/>
    <p:sldLayoutId id="2147489477" r:id="rId15"/>
    <p:sldLayoutId id="2147489478" r:id="rId16"/>
    <p:sldLayoutId id="2147489479" r:id="rId17"/>
    <p:sldLayoutId id="2147489480" r:id="rId18"/>
    <p:sldLayoutId id="2147489481" r:id="rId19"/>
    <p:sldLayoutId id="2147489482" r:id="rId20"/>
    <p:sldLayoutId id="2147489483" r:id="rId21"/>
    <p:sldLayoutId id="2147489484" r:id="rId22"/>
    <p:sldLayoutId id="2147489485" r:id="rId23"/>
    <p:sldLayoutId id="2147489486" r:id="rId24"/>
    <p:sldLayoutId id="2147489487" r:id="rId25"/>
    <p:sldLayoutId id="2147489488" r:id="rId26"/>
    <p:sldLayoutId id="2147489489" r:id="rId27"/>
    <p:sldLayoutId id="2147489490" r:id="rId28"/>
    <p:sldLayoutId id="2147489491" r:id="rId29"/>
    <p:sldLayoutId id="2147489492" r:id="rId30"/>
    <p:sldLayoutId id="2147489493" r:id="rId31"/>
    <p:sldLayoutId id="2147489494" r:id="rId32"/>
    <p:sldLayoutId id="2147489495" r:id="rId33"/>
    <p:sldLayoutId id="2147489496" r:id="rId34"/>
    <p:sldLayoutId id="2147489497" r:id="rId35"/>
    <p:sldLayoutId id="2147489498" r:id="rId36"/>
    <p:sldLayoutId id="2147489499" r:id="rId37"/>
    <p:sldLayoutId id="2147489500" r:id="rId38"/>
    <p:sldLayoutId id="2147489501" r:id="rId39"/>
    <p:sldLayoutId id="2147489502" r:id="rId40"/>
    <p:sldLayoutId id="2147489503" r:id="rId41"/>
    <p:sldLayoutId id="2147489504" r:id="rId42"/>
    <p:sldLayoutId id="2147489505" r:id="rId43"/>
    <p:sldLayoutId id="2147489506" r:id="rId44"/>
    <p:sldLayoutId id="2147489507" r:id="rId45"/>
    <p:sldLayoutId id="2147489508" r:id="rId46"/>
    <p:sldLayoutId id="2147489509" r:id="rId47"/>
    <p:sldLayoutId id="2147489510" r:id="rId48"/>
    <p:sldLayoutId id="2147489511" r:id="rId49"/>
    <p:sldLayoutId id="2147489512" r:id="rId50"/>
    <p:sldLayoutId id="2147489513" r:id="rId51"/>
    <p:sldLayoutId id="2147489514" r:id="rId52"/>
    <p:sldLayoutId id="2147489515" r:id="rId53"/>
    <p:sldLayoutId id="2147489516" r:id="rId54"/>
    <p:sldLayoutId id="2147489517" r:id="rId55"/>
    <p:sldLayoutId id="2147489518" r:id="rId56"/>
    <p:sldLayoutId id="2147489519" r:id="rId57"/>
    <p:sldLayoutId id="2147489520" r:id="rId58"/>
    <p:sldLayoutId id="2147489521" r:id="rId59"/>
    <p:sldLayoutId id="2147489522" r:id="rId60"/>
    <p:sldLayoutId id="2147489523" r:id="rId61"/>
    <p:sldLayoutId id="2147489524" r:id="rId62"/>
    <p:sldLayoutId id="2147489525" r:id="rId63"/>
    <p:sldLayoutId id="2147489526" r:id="rId64"/>
    <p:sldLayoutId id="2147489527" r:id="rId65"/>
    <p:sldLayoutId id="2147489528" r:id="rId66"/>
    <p:sldLayoutId id="2147489529" r:id="rId67"/>
    <p:sldLayoutId id="2147489530" r:id="rId68"/>
    <p:sldLayoutId id="2147489531" r:id="rId69"/>
    <p:sldLayoutId id="2147489532" r:id="rId70"/>
    <p:sldLayoutId id="2147489533" r:id="rId71"/>
    <p:sldLayoutId id="2147489534" r:id="rId72"/>
    <p:sldLayoutId id="2147489535" r:id="rId73"/>
    <p:sldLayoutId id="2147489536" r:id="rId74"/>
    <p:sldLayoutId id="2147489537" r:id="rId75"/>
    <p:sldLayoutId id="2147489538" r:id="rId76"/>
    <p:sldLayoutId id="2147489539" r:id="rId77"/>
    <p:sldLayoutId id="2147489540" r:id="rId78"/>
    <p:sldLayoutId id="2147489541" r:id="rId79"/>
    <p:sldLayoutId id="2147489542" r:id="rId80"/>
    <p:sldLayoutId id="2147489543" r:id="rId81"/>
    <p:sldLayoutId id="2147489544" r:id="rId82"/>
    <p:sldLayoutId id="2147489545" r:id="rId83"/>
    <p:sldLayoutId id="2147489546" r:id="rId84"/>
    <p:sldLayoutId id="2147489547" r:id="rId85"/>
    <p:sldLayoutId id="2147489548" r:id="rId86"/>
    <p:sldLayoutId id="2147489549" r:id="rId87"/>
    <p:sldLayoutId id="2147489550" r:id="rId88"/>
    <p:sldLayoutId id="2147489551" r:id="rId89"/>
    <p:sldLayoutId id="2147489552" r:id="rId90"/>
    <p:sldLayoutId id="2147489553" r:id="rId91"/>
    <p:sldLayoutId id="2147489554" r:id="rId92"/>
    <p:sldLayoutId id="2147489555" r:id="rId93"/>
    <p:sldLayoutId id="2147489556" r:id="rId94"/>
    <p:sldLayoutId id="2147489557" r:id="rId95"/>
    <p:sldLayoutId id="2147489558" r:id="rId96"/>
    <p:sldLayoutId id="2147489559" r:id="rId97"/>
    <p:sldLayoutId id="2147489560" r:id="rId98"/>
    <p:sldLayoutId id="2147489561" r:id="rId99"/>
    <p:sldLayoutId id="2147489562" r:id="rId100"/>
    <p:sldLayoutId id="2147489563" r:id="rId101"/>
    <p:sldLayoutId id="2147489564" r:id="rId102"/>
    <p:sldLayoutId id="2147489565" r:id="rId103"/>
    <p:sldLayoutId id="2147489566" r:id="rId104"/>
    <p:sldLayoutId id="2147489567" r:id="rId105"/>
    <p:sldLayoutId id="2147489568" r:id="rId106"/>
    <p:sldLayoutId id="2147489569" r:id="rId107"/>
    <p:sldLayoutId id="2147489570" r:id="rId108"/>
    <p:sldLayoutId id="2147489571" r:id="rId109"/>
    <p:sldLayoutId id="2147489572" r:id="rId110"/>
    <p:sldLayoutId id="2147489573" r:id="rId111"/>
    <p:sldLayoutId id="2147489574" r:id="rId112"/>
    <p:sldLayoutId id="2147489575" r:id="rId113"/>
    <p:sldLayoutId id="2147489576" r:id="rId114"/>
    <p:sldLayoutId id="2147489577" r:id="rId115"/>
    <p:sldLayoutId id="2147489578" r:id="rId116"/>
    <p:sldLayoutId id="2147489579" r:id="rId117"/>
    <p:sldLayoutId id="2147489580" r:id="rId118"/>
    <p:sldLayoutId id="2147489581" r:id="rId119"/>
    <p:sldLayoutId id="2147489582" r:id="rId120"/>
    <p:sldLayoutId id="2147489583" r:id="rId121"/>
    <p:sldLayoutId id="2147489584" r:id="rId122"/>
    <p:sldLayoutId id="2147489585" r:id="rId123"/>
    <p:sldLayoutId id="2147489586" r:id="rId124"/>
    <p:sldLayoutId id="2147489587" r:id="rId125"/>
    <p:sldLayoutId id="2147489588" r:id="rId126"/>
    <p:sldLayoutId id="2147489589" r:id="rId127"/>
    <p:sldLayoutId id="2147489590" r:id="rId128"/>
    <p:sldLayoutId id="2147489591" r:id="rId129"/>
    <p:sldLayoutId id="2147489592" r:id="rId130"/>
    <p:sldLayoutId id="2147489593" r:id="rId131"/>
    <p:sldLayoutId id="2147489594" r:id="rId132"/>
    <p:sldLayoutId id="2147489595" r:id="rId133"/>
    <p:sldLayoutId id="2147489596" r:id="rId134"/>
    <p:sldLayoutId id="2147489597" r:id="rId135"/>
    <p:sldLayoutId id="2147489598" r:id="rId136"/>
    <p:sldLayoutId id="2147489599" r:id="rId137"/>
    <p:sldLayoutId id="2147489600" r:id="rId138"/>
    <p:sldLayoutId id="2147489601" r:id="rId139"/>
    <p:sldLayoutId id="2147489602" r:id="rId140"/>
    <p:sldLayoutId id="2147489603" r:id="rId141"/>
    <p:sldLayoutId id="2147489604" r:id="rId142"/>
    <p:sldLayoutId id="2147489605" r:id="rId143"/>
    <p:sldLayoutId id="2147489606" r:id="rId144"/>
    <p:sldLayoutId id="2147489607" r:id="rId145"/>
    <p:sldLayoutId id="2147489608" r:id="rId146"/>
    <p:sldLayoutId id="2147489609" r:id="rId147"/>
    <p:sldLayoutId id="2147489610" r:id="rId148"/>
    <p:sldLayoutId id="2147489611" r:id="rId149"/>
    <p:sldLayoutId id="2147489612" r:id="rId150"/>
    <p:sldLayoutId id="2147489613" r:id="rId151"/>
    <p:sldLayoutId id="2147489614" r:id="rId152"/>
    <p:sldLayoutId id="2147489615" r:id="rId153"/>
    <p:sldLayoutId id="2147489616" r:id="rId154"/>
    <p:sldLayoutId id="2147489617" r:id="rId155"/>
    <p:sldLayoutId id="2147489618" r:id="rId156"/>
    <p:sldLayoutId id="2147489619" r:id="rId157"/>
    <p:sldLayoutId id="2147489620" r:id="rId158"/>
    <p:sldLayoutId id="2147489621" r:id="rId159"/>
    <p:sldLayoutId id="2147489622" r:id="rId160"/>
    <p:sldLayoutId id="2147489623" r:id="rId161"/>
    <p:sldLayoutId id="2147489624" r:id="rId162"/>
    <p:sldLayoutId id="2147489625" r:id="rId163"/>
    <p:sldLayoutId id="2147489626" r:id="rId164"/>
    <p:sldLayoutId id="2147489627" r:id="rId165"/>
    <p:sldLayoutId id="2147489628" r:id="rId166"/>
    <p:sldLayoutId id="2147489629" r:id="rId167"/>
    <p:sldLayoutId id="2147489630" r:id="rId168"/>
    <p:sldLayoutId id="2147489631" r:id="rId169"/>
    <p:sldLayoutId id="2147489632" r:id="rId170"/>
    <p:sldLayoutId id="2147489633" r:id="rId171"/>
    <p:sldLayoutId id="2147489634" r:id="rId172"/>
    <p:sldLayoutId id="2147489635" r:id="rId173"/>
    <p:sldLayoutId id="2147489636" r:id="rId174"/>
    <p:sldLayoutId id="2147489637" r:id="rId175"/>
    <p:sldLayoutId id="2147489638" r:id="rId176"/>
    <p:sldLayoutId id="2147489639" r:id="rId177"/>
    <p:sldLayoutId id="2147489640" r:id="rId178"/>
    <p:sldLayoutId id="2147489641" r:id="rId179"/>
    <p:sldLayoutId id="2147489642" r:id="rId180"/>
    <p:sldLayoutId id="2147489643" r:id="rId181"/>
    <p:sldLayoutId id="2147489644" r:id="rId182"/>
    <p:sldLayoutId id="2147489645" r:id="rId183"/>
    <p:sldLayoutId id="2147489646" r:id="rId184"/>
    <p:sldLayoutId id="2147489647" r:id="rId185"/>
    <p:sldLayoutId id="2147489648" r:id="rId186"/>
    <p:sldLayoutId id="2147489649" r:id="rId187"/>
    <p:sldLayoutId id="2147489650" r:id="rId188"/>
    <p:sldLayoutId id="2147489651" r:id="rId189"/>
    <p:sldLayoutId id="2147489652" r:id="rId190"/>
    <p:sldLayoutId id="2147489653" r:id="rId191"/>
    <p:sldLayoutId id="2147489654" r:id="rId192"/>
    <p:sldLayoutId id="2147489655" r:id="rId193"/>
    <p:sldLayoutId id="2147489656" r:id="rId194"/>
    <p:sldLayoutId id="2147489657" r:id="rId195"/>
    <p:sldLayoutId id="2147489658" r:id="rId196"/>
    <p:sldLayoutId id="2147489659" r:id="rId197"/>
    <p:sldLayoutId id="2147489660" r:id="rId198"/>
    <p:sldLayoutId id="2147489661" r:id="rId199"/>
    <p:sldLayoutId id="2147489662" r:id="rId200"/>
    <p:sldLayoutId id="2147489663" r:id="rId201"/>
    <p:sldLayoutId id="2147489664" r:id="rId202"/>
    <p:sldLayoutId id="2147489665" r:id="rId203"/>
    <p:sldLayoutId id="2147489666" r:id="rId204"/>
    <p:sldLayoutId id="2147489667" r:id="rId205"/>
    <p:sldLayoutId id="2147489668" r:id="rId206"/>
    <p:sldLayoutId id="2147489669" r:id="rId207"/>
    <p:sldLayoutId id="2147489670" r:id="rId208"/>
    <p:sldLayoutId id="2147489671" r:id="rId209"/>
    <p:sldLayoutId id="2147489672" r:id="rId210"/>
    <p:sldLayoutId id="2147489673" r:id="rId2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482159839"/>
      </p:ext>
    </p:extLst>
  </p:cSld>
  <p:clrMap bg1="lt1" tx1="dk1" bg2="lt2" tx2="dk2" accent1="accent1" accent2="accent2" accent3="accent3" accent4="accent4" accent5="accent5" accent6="accent6" hlink="hlink" folHlink="folHlink"/>
  <p:sldLayoutIdLst>
    <p:sldLayoutId id="2147486551" r:id="rId1"/>
    <p:sldLayoutId id="2147486552" r:id="rId2"/>
    <p:sldLayoutId id="2147486553" r:id="rId3"/>
    <p:sldLayoutId id="2147486554" r:id="rId4"/>
    <p:sldLayoutId id="2147486555" r:id="rId5"/>
    <p:sldLayoutId id="2147486556" r:id="rId6"/>
    <p:sldLayoutId id="2147486557" r:id="rId7"/>
    <p:sldLayoutId id="2147486558" r:id="rId8"/>
    <p:sldLayoutId id="2147486559" r:id="rId9"/>
    <p:sldLayoutId id="2147486560" r:id="rId10"/>
    <p:sldLayoutId id="2147486561" r:id="rId11"/>
    <p:sldLayoutId id="2147486562" r:id="rId12"/>
    <p:sldLayoutId id="2147486563" r:id="rId13"/>
    <p:sldLayoutId id="2147486564" r:id="rId14"/>
    <p:sldLayoutId id="2147486565" r:id="rId15"/>
    <p:sldLayoutId id="2147486566" r:id="rId16"/>
    <p:sldLayoutId id="2147486567" r:id="rId17"/>
    <p:sldLayoutId id="2147486568" r:id="rId18"/>
    <p:sldLayoutId id="2147486569" r:id="rId19"/>
    <p:sldLayoutId id="2147486570" r:id="rId20"/>
    <p:sldLayoutId id="2147486571" r:id="rId21"/>
    <p:sldLayoutId id="2147486572" r:id="rId22"/>
    <p:sldLayoutId id="2147486573" r:id="rId23"/>
    <p:sldLayoutId id="2147486574" r:id="rId24"/>
    <p:sldLayoutId id="2147486575" r:id="rId25"/>
    <p:sldLayoutId id="2147486576" r:id="rId26"/>
    <p:sldLayoutId id="2147486577" r:id="rId27"/>
    <p:sldLayoutId id="2147486578" r:id="rId28"/>
    <p:sldLayoutId id="2147486579" r:id="rId29"/>
    <p:sldLayoutId id="2147486580" r:id="rId30"/>
    <p:sldLayoutId id="2147486581" r:id="rId31"/>
    <p:sldLayoutId id="2147486582" r:id="rId32"/>
    <p:sldLayoutId id="2147486583" r:id="rId33"/>
    <p:sldLayoutId id="2147486584" r:id="rId34"/>
    <p:sldLayoutId id="2147486585" r:id="rId35"/>
    <p:sldLayoutId id="2147486586" r:id="rId36"/>
    <p:sldLayoutId id="2147486587" r:id="rId37"/>
    <p:sldLayoutId id="2147486588" r:id="rId38"/>
    <p:sldLayoutId id="2147486589" r:id="rId39"/>
    <p:sldLayoutId id="2147486590" r:id="rId40"/>
    <p:sldLayoutId id="2147486591" r:id="rId41"/>
    <p:sldLayoutId id="2147486592" r:id="rId42"/>
    <p:sldLayoutId id="2147486593" r:id="rId43"/>
    <p:sldLayoutId id="2147486594" r:id="rId44"/>
    <p:sldLayoutId id="2147486595" r:id="rId45"/>
    <p:sldLayoutId id="2147486596" r:id="rId46"/>
    <p:sldLayoutId id="2147486597" r:id="rId47"/>
    <p:sldLayoutId id="2147486598" r:id="rId48"/>
    <p:sldLayoutId id="2147486599" r:id="rId49"/>
    <p:sldLayoutId id="2147486600" r:id="rId50"/>
    <p:sldLayoutId id="2147486601" r:id="rId51"/>
    <p:sldLayoutId id="2147486602" r:id="rId52"/>
    <p:sldLayoutId id="2147486603" r:id="rId53"/>
    <p:sldLayoutId id="2147486604" r:id="rId54"/>
    <p:sldLayoutId id="2147486605" r:id="rId55"/>
    <p:sldLayoutId id="2147486606" r:id="rId56"/>
    <p:sldLayoutId id="2147486607" r:id="rId57"/>
    <p:sldLayoutId id="2147486608" r:id="rId58"/>
    <p:sldLayoutId id="2147486609" r:id="rId59"/>
    <p:sldLayoutId id="2147486610" r:id="rId60"/>
    <p:sldLayoutId id="2147486611" r:id="rId61"/>
    <p:sldLayoutId id="2147486612" r:id="rId62"/>
    <p:sldLayoutId id="2147486613" r:id="rId63"/>
    <p:sldLayoutId id="2147486614" r:id="rId64"/>
    <p:sldLayoutId id="2147486615" r:id="rId65"/>
    <p:sldLayoutId id="2147486616" r:id="rId66"/>
    <p:sldLayoutId id="2147486617" r:id="rId67"/>
    <p:sldLayoutId id="2147486618" r:id="rId68"/>
    <p:sldLayoutId id="2147486619" r:id="rId69"/>
    <p:sldLayoutId id="2147486620" r:id="rId70"/>
    <p:sldLayoutId id="2147486621" r:id="rId71"/>
    <p:sldLayoutId id="2147486622" r:id="rId72"/>
    <p:sldLayoutId id="2147486623" r:id="rId73"/>
    <p:sldLayoutId id="2147486624" r:id="rId74"/>
    <p:sldLayoutId id="2147486625" r:id="rId75"/>
    <p:sldLayoutId id="2147486626" r:id="rId76"/>
    <p:sldLayoutId id="2147486627" r:id="rId77"/>
    <p:sldLayoutId id="2147486628" r:id="rId78"/>
    <p:sldLayoutId id="2147486629" r:id="rId79"/>
    <p:sldLayoutId id="2147486630" r:id="rId80"/>
    <p:sldLayoutId id="2147486631" r:id="rId81"/>
    <p:sldLayoutId id="2147486632" r:id="rId82"/>
    <p:sldLayoutId id="2147486633" r:id="rId83"/>
    <p:sldLayoutId id="2147486634" r:id="rId84"/>
    <p:sldLayoutId id="2147486635" r:id="rId85"/>
    <p:sldLayoutId id="2147486639" r:id="rId86"/>
    <p:sldLayoutId id="2147486640" r:id="rId87"/>
    <p:sldLayoutId id="2147487288" r:id="rId88"/>
    <p:sldLayoutId id="2147488339" r:id="rId89"/>
    <p:sldLayoutId id="2147488340" r:id="rId90"/>
    <p:sldLayoutId id="2147488341" r:id="rId91"/>
    <p:sldLayoutId id="2147488342" r:id="rId9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95300" y="575576"/>
            <a:ext cx="11201400" cy="429028"/>
          </a:xfrm>
          <a:prstGeom prst="rect">
            <a:avLst/>
          </a:prstGeom>
        </p:spPr>
        <p:txBody>
          <a:bodyPr vert="horz" wrap="square" lIns="0" tIns="0" rIns="0" bIns="0" rtlCol="0" anchor="b">
            <a:noAutofit/>
          </a:bodyPr>
          <a:lstStyle/>
          <a:p>
            <a:r>
              <a:rPr lang="en-US"/>
              <a:t>Click to edit Master title style</a:t>
            </a:r>
          </a:p>
        </p:txBody>
      </p:sp>
      <p:sp>
        <p:nvSpPr>
          <p:cNvPr id="12" name="Text Placeholder 11"/>
          <p:cNvSpPr>
            <a:spLocks noGrp="1"/>
          </p:cNvSpPr>
          <p:nvPr>
            <p:ph type="body" idx="1"/>
          </p:nvPr>
        </p:nvSpPr>
        <p:spPr>
          <a:xfrm>
            <a:off x="495300" y="1719071"/>
            <a:ext cx="11201400" cy="468172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
        <p:nvSpPr>
          <p:cNvPr id="98" name="TextBox 97"/>
          <p:cNvSpPr txBox="1"/>
          <p:nvPr userDrawn="1"/>
        </p:nvSpPr>
        <p:spPr>
          <a:xfrm>
            <a:off x="11571666" y="6498186"/>
            <a:ext cx="125034" cy="153888"/>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2003200247"/>
      </p:ext>
    </p:extLst>
  </p:cSld>
  <p:clrMap bg1="lt1" tx1="dk1" bg2="lt2" tx2="dk2" accent1="accent1" accent2="accent2" accent3="accent3" accent4="accent4" accent5="accent5" accent6="accent6" hlink="hlink" folHlink="folHlink"/>
  <p:sldLayoutIdLst>
    <p:sldLayoutId id="2147486754" r:id="rId1"/>
    <p:sldLayoutId id="2147486755" r:id="rId2"/>
    <p:sldLayoutId id="2147486756" r:id="rId3"/>
    <p:sldLayoutId id="2147486757" r:id="rId4"/>
    <p:sldLayoutId id="2147486758" r:id="rId5"/>
    <p:sldLayoutId id="2147486759" r:id="rId6"/>
    <p:sldLayoutId id="2147486760" r:id="rId7"/>
    <p:sldLayoutId id="2147486761" r:id="rId8"/>
    <p:sldLayoutId id="2147486762" r:id="rId9"/>
    <p:sldLayoutId id="2147486763" r:id="rId10"/>
    <p:sldLayoutId id="2147486764" r:id="rId11"/>
    <p:sldLayoutId id="2147486765" r:id="rId12"/>
    <p:sldLayoutId id="2147486766" r:id="rId13"/>
    <p:sldLayoutId id="2147486767" r:id="rId14"/>
    <p:sldLayoutId id="2147486768" r:id="rId15"/>
    <p:sldLayoutId id="2147486769" r:id="rId16"/>
    <p:sldLayoutId id="2147486770" r:id="rId17"/>
    <p:sldLayoutId id="2147486771" r:id="rId18"/>
    <p:sldLayoutId id="2147486772" r:id="rId19"/>
    <p:sldLayoutId id="2147486773" r:id="rId20"/>
    <p:sldLayoutId id="2147486774" r:id="rId21"/>
    <p:sldLayoutId id="2147486775" r:id="rId22"/>
    <p:sldLayoutId id="2147486776" r:id="rId23"/>
    <p:sldLayoutId id="2147486777" r:id="rId24"/>
    <p:sldLayoutId id="2147486778" r:id="rId25"/>
    <p:sldLayoutId id="2147486779" r:id="rId26"/>
    <p:sldLayoutId id="2147486780" r:id="rId27"/>
    <p:sldLayoutId id="2147486781" r:id="rId28"/>
    <p:sldLayoutId id="2147486782" r:id="rId29"/>
    <p:sldLayoutId id="2147486783" r:id="rId30"/>
    <p:sldLayoutId id="2147486784" r:id="rId31"/>
    <p:sldLayoutId id="2147486785" r:id="rId32"/>
    <p:sldLayoutId id="2147486786" r:id="rId33"/>
    <p:sldLayoutId id="2147486787" r:id="rId34"/>
    <p:sldLayoutId id="2147486788" r:id="rId35"/>
    <p:sldLayoutId id="2147486789" r:id="rId36"/>
    <p:sldLayoutId id="2147486790" r:id="rId37"/>
    <p:sldLayoutId id="2147486791" r:id="rId38"/>
    <p:sldLayoutId id="2147486792" r:id="rId39"/>
    <p:sldLayoutId id="2147486793" r:id="rId40"/>
    <p:sldLayoutId id="2147486794" r:id="rId41"/>
    <p:sldLayoutId id="2147486795" r:id="rId42"/>
    <p:sldLayoutId id="2147486796" r:id="rId43"/>
    <p:sldLayoutId id="2147486797" r:id="rId44"/>
    <p:sldLayoutId id="2147486798" r:id="rId45"/>
    <p:sldLayoutId id="2147486799" r:id="rId46"/>
    <p:sldLayoutId id="2147486800" r:id="rId47"/>
    <p:sldLayoutId id="2147486801" r:id="rId48"/>
    <p:sldLayoutId id="2147486802" r:id="rId4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4266456821"/>
      </p:ext>
    </p:extLst>
  </p:cSld>
  <p:clrMap bg1="lt1" tx1="dk1" bg2="lt2" tx2="dk2" accent1="accent1" accent2="accent2" accent3="accent3" accent4="accent4" accent5="accent5" accent6="accent6" hlink="hlink" folHlink="folHlink"/>
  <p:sldLayoutIdLst>
    <p:sldLayoutId id="2147487021" r:id="rId1"/>
    <p:sldLayoutId id="2147487022" r:id="rId2"/>
    <p:sldLayoutId id="2147487023" r:id="rId3"/>
    <p:sldLayoutId id="2147487024" r:id="rId4"/>
    <p:sldLayoutId id="2147487025" r:id="rId5"/>
    <p:sldLayoutId id="2147487026" r:id="rId6"/>
    <p:sldLayoutId id="2147487027" r:id="rId7"/>
    <p:sldLayoutId id="2147487028" r:id="rId8"/>
    <p:sldLayoutId id="2147487029" r:id="rId9"/>
    <p:sldLayoutId id="2147487030" r:id="rId10"/>
    <p:sldLayoutId id="2147487031" r:id="rId11"/>
    <p:sldLayoutId id="2147487032" r:id="rId12"/>
    <p:sldLayoutId id="2147487033" r:id="rId13"/>
    <p:sldLayoutId id="2147487034" r:id="rId14"/>
    <p:sldLayoutId id="2147487035" r:id="rId15"/>
    <p:sldLayoutId id="2147487036" r:id="rId16"/>
    <p:sldLayoutId id="2147487037" r:id="rId17"/>
    <p:sldLayoutId id="2147487038" r:id="rId18"/>
    <p:sldLayoutId id="2147487039" r:id="rId19"/>
    <p:sldLayoutId id="2147487040" r:id="rId20"/>
    <p:sldLayoutId id="2147487041" r:id="rId21"/>
    <p:sldLayoutId id="2147487042" r:id="rId22"/>
    <p:sldLayoutId id="2147487043" r:id="rId23"/>
    <p:sldLayoutId id="2147487044" r:id="rId24"/>
    <p:sldLayoutId id="2147487045" r:id="rId25"/>
    <p:sldLayoutId id="2147487046" r:id="rId26"/>
    <p:sldLayoutId id="2147487047" r:id="rId27"/>
    <p:sldLayoutId id="2147487048" r:id="rId28"/>
    <p:sldLayoutId id="2147487049" r:id="rId29"/>
    <p:sldLayoutId id="2147487050" r:id="rId30"/>
    <p:sldLayoutId id="2147487051" r:id="rId31"/>
    <p:sldLayoutId id="2147487052" r:id="rId32"/>
    <p:sldLayoutId id="2147487053" r:id="rId33"/>
    <p:sldLayoutId id="2147487054" r:id="rId34"/>
    <p:sldLayoutId id="2147487055" r:id="rId35"/>
    <p:sldLayoutId id="2147487056" r:id="rId36"/>
    <p:sldLayoutId id="2147487057" r:id="rId37"/>
    <p:sldLayoutId id="2147487058" r:id="rId38"/>
    <p:sldLayoutId id="2147487059" r:id="rId39"/>
    <p:sldLayoutId id="2147487060" r:id="rId40"/>
    <p:sldLayoutId id="2147487061" r:id="rId41"/>
    <p:sldLayoutId id="2147487062" r:id="rId42"/>
    <p:sldLayoutId id="2147487063" r:id="rId4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233868645"/>
      </p:ext>
    </p:extLst>
  </p:cSld>
  <p:clrMap bg1="lt1" tx1="dk1" bg2="lt2" tx2="dk2" accent1="accent1" accent2="accent2" accent3="accent3" accent4="accent4" accent5="accent5" accent6="accent6" hlink="hlink" folHlink="folHlink"/>
  <p:sldLayoutIdLst>
    <p:sldLayoutId id="2147487179" r:id="rId1"/>
    <p:sldLayoutId id="2147487180" r:id="rId2"/>
    <p:sldLayoutId id="2147487181" r:id="rId3"/>
    <p:sldLayoutId id="2147487182" r:id="rId4"/>
    <p:sldLayoutId id="2147487183" r:id="rId5"/>
    <p:sldLayoutId id="2147487184" r:id="rId6"/>
    <p:sldLayoutId id="2147487185" r:id="rId7"/>
    <p:sldLayoutId id="2147487186" r:id="rId8"/>
    <p:sldLayoutId id="2147487187" r:id="rId9"/>
    <p:sldLayoutId id="2147487188" r:id="rId10"/>
    <p:sldLayoutId id="2147487189" r:id="rId11"/>
    <p:sldLayoutId id="2147487190" r:id="rId12"/>
    <p:sldLayoutId id="2147487191" r:id="rId13"/>
    <p:sldLayoutId id="2147487192" r:id="rId14"/>
    <p:sldLayoutId id="2147487193" r:id="rId15"/>
    <p:sldLayoutId id="2147487194" r:id="rId16"/>
    <p:sldLayoutId id="2147487195" r:id="rId17"/>
    <p:sldLayoutId id="2147487196" r:id="rId18"/>
    <p:sldLayoutId id="2147487197" r:id="rId19"/>
    <p:sldLayoutId id="2147487198" r:id="rId20"/>
    <p:sldLayoutId id="2147487199" r:id="rId21"/>
    <p:sldLayoutId id="2147487200" r:id="rId22"/>
    <p:sldLayoutId id="2147487201" r:id="rId23"/>
    <p:sldLayoutId id="2147487202" r:id="rId24"/>
    <p:sldLayoutId id="2147487203" r:id="rId25"/>
    <p:sldLayoutId id="2147487204" r:id="rId26"/>
    <p:sldLayoutId id="2147487205" r:id="rId27"/>
    <p:sldLayoutId id="2147487206" r:id="rId28"/>
    <p:sldLayoutId id="2147487207" r:id="rId29"/>
    <p:sldLayoutId id="2147487208" r:id="rId30"/>
    <p:sldLayoutId id="2147487209" r:id="rId31"/>
    <p:sldLayoutId id="2147487210" r:id="rId32"/>
    <p:sldLayoutId id="2147487211" r:id="rId33"/>
    <p:sldLayoutId id="2147487212" r:id="rId34"/>
    <p:sldLayoutId id="2147487213" r:id="rId35"/>
    <p:sldLayoutId id="2147487214" r:id="rId36"/>
    <p:sldLayoutId id="2147487215" r:id="rId37"/>
    <p:sldLayoutId id="2147487216" r:id="rId38"/>
    <p:sldLayoutId id="2147487217" r:id="rId39"/>
    <p:sldLayoutId id="2147487218" r:id="rId40"/>
    <p:sldLayoutId id="2147487219" r:id="rId41"/>
    <p:sldLayoutId id="2147487220" r:id="rId42"/>
    <p:sldLayoutId id="2147487221" r:id="rId43"/>
    <p:sldLayoutId id="2147487222" r:id="rId44"/>
    <p:sldLayoutId id="2147487223" r:id="rId45"/>
    <p:sldLayoutId id="2147487224" r:id="rId46"/>
    <p:sldLayoutId id="2147487225" r:id="rId47"/>
    <p:sldLayoutId id="2147487226" r:id="rId48"/>
    <p:sldLayoutId id="2147487227" r:id="rId49"/>
    <p:sldLayoutId id="2147487228" r:id="rId50"/>
    <p:sldLayoutId id="2147487229" r:id="rId51"/>
    <p:sldLayoutId id="2147487230" r:id="rId52"/>
    <p:sldLayoutId id="2147487231" r:id="rId53"/>
    <p:sldLayoutId id="2147487232" r:id="rId54"/>
    <p:sldLayoutId id="2147487233" r:id="rId55"/>
    <p:sldLayoutId id="2147487234" r:id="rId56"/>
    <p:sldLayoutId id="2147487235" r:id="rId57"/>
    <p:sldLayoutId id="2147487236" r:id="rId58"/>
    <p:sldLayoutId id="2147487237" r:id="rId59"/>
    <p:sldLayoutId id="2147487238" r:id="rId60"/>
    <p:sldLayoutId id="2147487239" r:id="rId61"/>
    <p:sldLayoutId id="2147487240" r:id="rId62"/>
    <p:sldLayoutId id="2147487241" r:id="rId63"/>
    <p:sldLayoutId id="2147487242" r:id="rId64"/>
    <p:sldLayoutId id="2147487243" r:id="rId65"/>
    <p:sldLayoutId id="2147487244" r:id="rId66"/>
    <p:sldLayoutId id="2147487245" r:id="rId67"/>
    <p:sldLayoutId id="2147487246" r:id="rId68"/>
    <p:sldLayoutId id="2147487247" r:id="rId69"/>
    <p:sldLayoutId id="2147487248" r:id="rId70"/>
    <p:sldLayoutId id="2147487249" r:id="rId71"/>
    <p:sldLayoutId id="2147487250" r:id="rId72"/>
    <p:sldLayoutId id="2147487251" r:id="rId73"/>
    <p:sldLayoutId id="2147487252" r:id="rId74"/>
    <p:sldLayoutId id="2147487253" r:id="rId75"/>
    <p:sldLayoutId id="2147487254" r:id="rId76"/>
    <p:sldLayoutId id="2147487255" r:id="rId77"/>
    <p:sldLayoutId id="2147487256" r:id="rId78"/>
    <p:sldLayoutId id="2147487257" r:id="rId79"/>
    <p:sldLayoutId id="2147487258" r:id="rId80"/>
    <p:sldLayoutId id="2147487259" r:id="rId81"/>
    <p:sldLayoutId id="2147487260" r:id="rId82"/>
    <p:sldLayoutId id="2147487261" r:id="rId83"/>
    <p:sldLayoutId id="2147487262" r:id="rId84"/>
    <p:sldLayoutId id="2147487264" r:id="rId85"/>
    <p:sldLayoutId id="2147487266" r:id="rId86"/>
    <p:sldLayoutId id="2147487267" r:id="rId8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3</a:t>
            </a:r>
          </a:p>
        </p:txBody>
      </p:sp>
    </p:spTree>
    <p:extLst>
      <p:ext uri="{BB962C8B-B14F-4D97-AF65-F5344CB8AC3E}">
        <p14:creationId xmlns:p14="http://schemas.microsoft.com/office/powerpoint/2010/main" val="3479264877"/>
      </p:ext>
    </p:extLst>
  </p:cSld>
  <p:clrMap bg1="lt1" tx1="dk1" bg2="lt2" tx2="dk2" accent1="accent1" accent2="accent2" accent3="accent3" accent4="accent4" accent5="accent5" accent6="accent6" hlink="hlink" folHlink="folHlink"/>
  <p:sldLayoutIdLst>
    <p:sldLayoutId id="2147487475" r:id="rId1"/>
    <p:sldLayoutId id="2147487476" r:id="rId2"/>
    <p:sldLayoutId id="2147487477" r:id="rId3"/>
    <p:sldLayoutId id="2147487478" r:id="rId4"/>
    <p:sldLayoutId id="2147487479" r:id="rId5"/>
    <p:sldLayoutId id="2147487480" r:id="rId6"/>
    <p:sldLayoutId id="2147487481" r:id="rId7"/>
    <p:sldLayoutId id="2147487482" r:id="rId8"/>
    <p:sldLayoutId id="2147487483" r:id="rId9"/>
    <p:sldLayoutId id="2147487484" r:id="rId10"/>
    <p:sldLayoutId id="2147487485" r:id="rId11"/>
    <p:sldLayoutId id="2147487486" r:id="rId12"/>
    <p:sldLayoutId id="2147487487" r:id="rId13"/>
    <p:sldLayoutId id="2147487488" r:id="rId14"/>
    <p:sldLayoutId id="2147487489" r:id="rId15"/>
    <p:sldLayoutId id="2147487490" r:id="rId16"/>
    <p:sldLayoutId id="2147487491" r:id="rId17"/>
    <p:sldLayoutId id="2147487492" r:id="rId18"/>
    <p:sldLayoutId id="2147487493" r:id="rId19"/>
    <p:sldLayoutId id="2147487494" r:id="rId20"/>
    <p:sldLayoutId id="2147487495" r:id="rId21"/>
    <p:sldLayoutId id="2147487496" r:id="rId22"/>
    <p:sldLayoutId id="2147487497" r:id="rId23"/>
    <p:sldLayoutId id="2147487498" r:id="rId24"/>
    <p:sldLayoutId id="2147487499" r:id="rId25"/>
    <p:sldLayoutId id="2147487500" r:id="rId26"/>
    <p:sldLayoutId id="2147487501" r:id="rId27"/>
    <p:sldLayoutId id="2147487502" r:id="rId28"/>
    <p:sldLayoutId id="2147487503" r:id="rId29"/>
    <p:sldLayoutId id="2147487504" r:id="rId30"/>
    <p:sldLayoutId id="2147487505" r:id="rId31"/>
    <p:sldLayoutId id="2147487506" r:id="rId32"/>
    <p:sldLayoutId id="2147487507" r:id="rId33"/>
    <p:sldLayoutId id="2147487508" r:id="rId34"/>
    <p:sldLayoutId id="2147487509" r:id="rId35"/>
    <p:sldLayoutId id="2147487510" r:id="rId36"/>
    <p:sldLayoutId id="2147487511" r:id="rId37"/>
    <p:sldLayoutId id="2147487512" r:id="rId38"/>
    <p:sldLayoutId id="2147487513" r:id="rId39"/>
    <p:sldLayoutId id="2147487514" r:id="rId40"/>
    <p:sldLayoutId id="2147487515" r:id="rId41"/>
    <p:sldLayoutId id="2147487516" r:id="rId42"/>
    <p:sldLayoutId id="2147487517" r:id="rId43"/>
    <p:sldLayoutId id="2147487518" r:id="rId44"/>
    <p:sldLayoutId id="2147487519" r:id="rId45"/>
    <p:sldLayoutId id="2147487520" r:id="rId46"/>
    <p:sldLayoutId id="2147487521" r:id="rId47"/>
    <p:sldLayoutId id="2147487522" r:id="rId48"/>
    <p:sldLayoutId id="2147487523" r:id="rId49"/>
    <p:sldLayoutId id="2147487524" r:id="rId50"/>
    <p:sldLayoutId id="2147487525" r:id="rId51"/>
    <p:sldLayoutId id="2147487526" r:id="rId52"/>
    <p:sldLayoutId id="2147487527" r:id="rId53"/>
    <p:sldLayoutId id="2147487528" r:id="rId54"/>
    <p:sldLayoutId id="2147487529" r:id="rId55"/>
    <p:sldLayoutId id="2147487530" r:id="rId56"/>
    <p:sldLayoutId id="2147487531" r:id="rId57"/>
    <p:sldLayoutId id="2147487532" r:id="rId58"/>
    <p:sldLayoutId id="2147487533" r:id="rId59"/>
    <p:sldLayoutId id="2147487534" r:id="rId60"/>
    <p:sldLayoutId id="2147487535" r:id="rId61"/>
    <p:sldLayoutId id="2147487536" r:id="rId62"/>
    <p:sldLayoutId id="2147487537" r:id="rId63"/>
    <p:sldLayoutId id="2147487538" r:id="rId64"/>
    <p:sldLayoutId id="2147487539" r:id="rId65"/>
    <p:sldLayoutId id="2147487540" r:id="rId66"/>
    <p:sldLayoutId id="2147487541" r:id="rId67"/>
    <p:sldLayoutId id="2147487542" r:id="rId68"/>
    <p:sldLayoutId id="2147487543" r:id="rId69"/>
    <p:sldLayoutId id="2147487544" r:id="rId70"/>
    <p:sldLayoutId id="2147487545" r:id="rId71"/>
    <p:sldLayoutId id="2147487546" r:id="rId72"/>
    <p:sldLayoutId id="2147487547" r:id="rId73"/>
    <p:sldLayoutId id="2147487548" r:id="rId74"/>
    <p:sldLayoutId id="2147487549" r:id="rId75"/>
    <p:sldLayoutId id="2147487550" r:id="rId76"/>
    <p:sldLayoutId id="2147487551" r:id="rId77"/>
    <p:sldLayoutId id="2147487552" r:id="rId78"/>
    <p:sldLayoutId id="2147487553" r:id="rId79"/>
    <p:sldLayoutId id="2147487554" r:id="rId80"/>
    <p:sldLayoutId id="2147487555" r:id="rId81"/>
    <p:sldLayoutId id="2147487556" r:id="rId8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Qualcomm Next" pitchFamily="50" charset="0"/>
                <a:ea typeface="+mn-ea"/>
                <a:cs typeface="+mn-cs"/>
              </a:defRPr>
            </a:lvl1pPr>
          </a:lstStyle>
          <a:p>
            <a:r>
              <a:rPr lang="en-US"/>
              <a:t>Media Web Symposium 2023</a:t>
            </a:r>
          </a:p>
        </p:txBody>
      </p:sp>
    </p:spTree>
    <p:extLst>
      <p:ext uri="{BB962C8B-B14F-4D97-AF65-F5344CB8AC3E}">
        <p14:creationId xmlns:p14="http://schemas.microsoft.com/office/powerpoint/2010/main" val="2217652565"/>
      </p:ext>
    </p:extLst>
  </p:cSld>
  <p:clrMap bg1="lt1" tx1="dk1" bg2="lt2" tx2="dk2" accent1="accent1" accent2="accent2" accent3="accent3" accent4="accent4" accent5="accent5" accent6="accent6" hlink="hlink" folHlink="folHlink"/>
  <p:sldLayoutIdLst>
    <p:sldLayoutId id="2147487558" r:id="rId1"/>
    <p:sldLayoutId id="2147487559" r:id="rId2"/>
    <p:sldLayoutId id="2147487560" r:id="rId3"/>
    <p:sldLayoutId id="2147487561" r:id="rId4"/>
    <p:sldLayoutId id="2147487562" r:id="rId5"/>
    <p:sldLayoutId id="2147487563" r:id="rId6"/>
    <p:sldLayoutId id="2147487564" r:id="rId7"/>
    <p:sldLayoutId id="2147487565" r:id="rId8"/>
    <p:sldLayoutId id="2147487566" r:id="rId9"/>
    <p:sldLayoutId id="2147487567" r:id="rId10"/>
    <p:sldLayoutId id="2147487568" r:id="rId11"/>
    <p:sldLayoutId id="2147487569" r:id="rId12"/>
    <p:sldLayoutId id="2147487570" r:id="rId13"/>
    <p:sldLayoutId id="2147487571" r:id="rId14"/>
    <p:sldLayoutId id="2147487572" r:id="rId15"/>
    <p:sldLayoutId id="2147487573" r:id="rId16"/>
    <p:sldLayoutId id="2147487574" r:id="rId17"/>
    <p:sldLayoutId id="2147487575" r:id="rId18"/>
    <p:sldLayoutId id="2147487576" r:id="rId19"/>
    <p:sldLayoutId id="2147487577" r:id="rId20"/>
    <p:sldLayoutId id="2147487578" r:id="rId21"/>
    <p:sldLayoutId id="2147487579" r:id="rId22"/>
    <p:sldLayoutId id="2147487580" r:id="rId23"/>
    <p:sldLayoutId id="2147487581" r:id="rId24"/>
    <p:sldLayoutId id="2147487582" r:id="rId25"/>
    <p:sldLayoutId id="2147487583" r:id="rId26"/>
    <p:sldLayoutId id="2147487584" r:id="rId27"/>
    <p:sldLayoutId id="2147487585" r:id="rId28"/>
    <p:sldLayoutId id="2147487586" r:id="rId29"/>
    <p:sldLayoutId id="2147487587" r:id="rId30"/>
    <p:sldLayoutId id="2147487588" r:id="rId31"/>
    <p:sldLayoutId id="2147487589" r:id="rId32"/>
    <p:sldLayoutId id="2147487590" r:id="rId33"/>
    <p:sldLayoutId id="2147487591" r:id="rId34"/>
    <p:sldLayoutId id="2147487592" r:id="rId35"/>
    <p:sldLayoutId id="2147487593" r:id="rId36"/>
    <p:sldLayoutId id="2147487594" r:id="rId37"/>
    <p:sldLayoutId id="2147487595" r:id="rId38"/>
    <p:sldLayoutId id="2147487596" r:id="rId39"/>
    <p:sldLayoutId id="2147487597" r:id="rId40"/>
    <p:sldLayoutId id="2147487598" r:id="rId41"/>
    <p:sldLayoutId id="2147487599" r:id="rId42"/>
    <p:sldLayoutId id="2147487600" r:id="rId43"/>
    <p:sldLayoutId id="2147487601" r:id="rId44"/>
    <p:sldLayoutId id="2147487602" r:id="rId45"/>
    <p:sldLayoutId id="2147487603" r:id="rId46"/>
    <p:sldLayoutId id="2147487604" r:id="rId47"/>
    <p:sldLayoutId id="2147487605" r:id="rId48"/>
    <p:sldLayoutId id="2147487606" r:id="rId49"/>
    <p:sldLayoutId id="2147487607" r:id="rId50"/>
    <p:sldLayoutId id="2147487608" r:id="rId51"/>
    <p:sldLayoutId id="2147487609" r:id="rId52"/>
    <p:sldLayoutId id="2147487610" r:id="rId53"/>
    <p:sldLayoutId id="2147487611" r:id="rId54"/>
    <p:sldLayoutId id="2147487612" r:id="rId55"/>
    <p:sldLayoutId id="2147487613" r:id="rId56"/>
    <p:sldLayoutId id="2147487614" r:id="rId57"/>
    <p:sldLayoutId id="2147487615" r:id="rId58"/>
    <p:sldLayoutId id="2147487616" r:id="rId59"/>
    <p:sldLayoutId id="2147487617" r:id="rId60"/>
    <p:sldLayoutId id="2147487618" r:id="rId61"/>
    <p:sldLayoutId id="2147487619" r:id="rId62"/>
    <p:sldLayoutId id="2147487620" r:id="rId63"/>
    <p:sldLayoutId id="2147487621" r:id="rId64"/>
    <p:sldLayoutId id="2147487622" r:id="rId65"/>
    <p:sldLayoutId id="2147487623" r:id="rId66"/>
    <p:sldLayoutId id="2147487624" r:id="rId67"/>
    <p:sldLayoutId id="2147487625" r:id="rId68"/>
    <p:sldLayoutId id="2147487626" r:id="rId69"/>
    <p:sldLayoutId id="2147487627" r:id="rId70"/>
    <p:sldLayoutId id="2147487628" r:id="rId71"/>
    <p:sldLayoutId id="2147487629" r:id="rId72"/>
    <p:sldLayoutId id="2147487630" r:id="rId73"/>
    <p:sldLayoutId id="2147487631" r:id="rId74"/>
    <p:sldLayoutId id="2147487632" r:id="rId75"/>
    <p:sldLayoutId id="2147487633" r:id="rId76"/>
    <p:sldLayoutId id="2147487634" r:id="rId77"/>
    <p:sldLayoutId id="2147487635" r:id="rId78"/>
    <p:sldLayoutId id="2147487636" r:id="rId79"/>
    <p:sldLayoutId id="2147487637" r:id="rId80"/>
    <p:sldLayoutId id="2147487638" r:id="rId81"/>
    <p:sldLayoutId id="2147487639" r:id="rId8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b="0" kern="1200" baseline="0">
          <a:solidFill>
            <a:schemeClr val="tx1"/>
          </a:solidFill>
          <a:latin typeface="Qualcomm Next" pitchFamily="2" charset="0"/>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Qualcomm Next" pitchFamily="2" charset="0"/>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Qualcomm Next" pitchFamily="2" charset="0"/>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Qualcomm Next" pitchFamily="2" charset="0"/>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Qualcomm Next" pitchFamily="2" charset="0"/>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Qualcomm Next" pitchFamily="2" charset="0"/>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a:p>
            <a:pPr lvl="5"/>
            <a:r>
              <a:rPr lang="en-US"/>
              <a:t>Six</a:t>
            </a:r>
          </a:p>
          <a:p>
            <a:pPr lvl="6"/>
            <a:r>
              <a:rPr lang="en-US"/>
              <a:t>Seven</a:t>
            </a:r>
          </a:p>
          <a:p>
            <a:pPr lvl="7"/>
            <a:r>
              <a:rPr lang="en-US"/>
              <a:t>Eight</a:t>
            </a:r>
          </a:p>
          <a:p>
            <a:pPr lvl="8"/>
            <a:r>
              <a:rPr lang="en-US"/>
              <a:t>Nine</a:t>
            </a:r>
          </a:p>
        </p:txBody>
      </p:sp>
    </p:spTree>
    <p:extLst>
      <p:ext uri="{BB962C8B-B14F-4D97-AF65-F5344CB8AC3E}">
        <p14:creationId xmlns:p14="http://schemas.microsoft.com/office/powerpoint/2010/main" val="979133528"/>
      </p:ext>
    </p:extLst>
  </p:cSld>
  <p:clrMap bg1="lt1" tx1="dk1" bg2="lt2" tx2="dk2" accent1="accent1" accent2="accent2" accent3="accent3" accent4="accent4" accent5="accent5" accent6="accent6" hlink="hlink" folHlink="folHlink"/>
  <p:sldLayoutIdLst>
    <p:sldLayoutId id="2147487641" r:id="rId1"/>
    <p:sldLayoutId id="2147487642" r:id="rId2"/>
    <p:sldLayoutId id="2147487643" r:id="rId3"/>
    <p:sldLayoutId id="2147487644" r:id="rId4"/>
    <p:sldLayoutId id="2147487645" r:id="rId5"/>
    <p:sldLayoutId id="2147487646" r:id="rId6"/>
    <p:sldLayoutId id="2147487647" r:id="rId7"/>
    <p:sldLayoutId id="2147487648" r:id="rId8"/>
    <p:sldLayoutId id="2147487649" r:id="rId9"/>
    <p:sldLayoutId id="2147487650" r:id="rId10"/>
    <p:sldLayoutId id="2147487651" r:id="rId11"/>
    <p:sldLayoutId id="2147487652" r:id="rId12"/>
    <p:sldLayoutId id="2147487653" r:id="rId13"/>
    <p:sldLayoutId id="2147487654" r:id="rId14"/>
    <p:sldLayoutId id="2147487655" r:id="rId15"/>
    <p:sldLayoutId id="2147487656" r:id="rId16"/>
    <p:sldLayoutId id="2147487657" r:id="rId17"/>
    <p:sldLayoutId id="2147487658" r:id="rId18"/>
    <p:sldLayoutId id="2147487659" r:id="rId19"/>
    <p:sldLayoutId id="2147487660" r:id="rId20"/>
    <p:sldLayoutId id="2147487661" r:id="rId21"/>
    <p:sldLayoutId id="2147487662" r:id="rId22"/>
    <p:sldLayoutId id="2147487663" r:id="rId23"/>
    <p:sldLayoutId id="2147487664" r:id="rId24"/>
    <p:sldLayoutId id="2147487665" r:id="rId25"/>
    <p:sldLayoutId id="2147487666" r:id="rId26"/>
    <p:sldLayoutId id="2147487667" r:id="rId27"/>
    <p:sldLayoutId id="2147487668" r:id="rId28"/>
    <p:sldLayoutId id="2147487669" r:id="rId29"/>
    <p:sldLayoutId id="2147487670" r:id="rId30"/>
    <p:sldLayoutId id="2147487671" r:id="rId31"/>
    <p:sldLayoutId id="2147487672" r:id="rId32"/>
    <p:sldLayoutId id="2147487673" r:id="rId33"/>
    <p:sldLayoutId id="2147487674" r:id="rId34"/>
    <p:sldLayoutId id="2147487675" r:id="rId35"/>
    <p:sldLayoutId id="2147487676" r:id="rId36"/>
    <p:sldLayoutId id="2147487677" r:id="rId37"/>
    <p:sldLayoutId id="2147487678" r:id="rId38"/>
    <p:sldLayoutId id="2147487679" r:id="rId39"/>
    <p:sldLayoutId id="2147487680" r:id="rId40"/>
    <p:sldLayoutId id="2147487681" r:id="rId41"/>
    <p:sldLayoutId id="2147487682" r:id="rId42"/>
    <p:sldLayoutId id="2147487683" r:id="rId43"/>
    <p:sldLayoutId id="2147487684"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xml"/><Relationship Id="rId1" Type="http://schemas.openxmlformats.org/officeDocument/2006/relationships/slideLayout" Target="../slideLayouts/slideLayout226.xml"/></Relationships>
</file>

<file path=ppt/slides/_rels/slide10.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notesSlide" Target="../notesSlides/notesSlide4.xml"/><Relationship Id="rId1" Type="http://schemas.openxmlformats.org/officeDocument/2006/relationships/slideLayout" Target="../slideLayouts/slideLayout160.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60.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79.png"/><Relationship Id="rId4"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8" Type="http://schemas.openxmlformats.org/officeDocument/2006/relationships/image" Target="../media/image81.png"/><Relationship Id="rId3" Type="http://schemas.microsoft.com/office/2007/relationships/media" Target="../media/media3.mp4"/><Relationship Id="rId7" Type="http://schemas.openxmlformats.org/officeDocument/2006/relationships/image" Target="../media/image80.png"/><Relationship Id="rId2" Type="http://schemas.microsoft.com/office/2007/relationships/media" Target="../media/media2.mp4"/><Relationship Id="rId1" Type="http://schemas.openxmlformats.org/officeDocument/2006/relationships/video" Target="NULL" TargetMode="External"/><Relationship Id="rId6" Type="http://schemas.openxmlformats.org/officeDocument/2006/relationships/notesSlide" Target="../notesSlides/notesSlide6.xml"/><Relationship Id="rId5" Type="http://schemas.openxmlformats.org/officeDocument/2006/relationships/slideLayout" Target="../slideLayouts/slideLayout160.xml"/><Relationship Id="rId4" Type="http://schemas.openxmlformats.org/officeDocument/2006/relationships/video" Target="../media/media3.mp4"/></Relationships>
</file>

<file path=ppt/slides/_rels/slide13.xml.rels><?xml version="1.0" encoding="UTF-8" standalone="yes"?>
<Relationships xmlns="http://schemas.openxmlformats.org/package/2006/relationships"><Relationship Id="rId8" Type="http://schemas.openxmlformats.org/officeDocument/2006/relationships/package" Target="../embeddings/Microsoft_Visio_Drawing4.vsdx"/><Relationship Id="rId3" Type="http://schemas.openxmlformats.org/officeDocument/2006/relationships/image" Target="../media/image82.emf"/><Relationship Id="rId7" Type="http://schemas.openxmlformats.org/officeDocument/2006/relationships/image" Target="../media/image84.emf"/><Relationship Id="rId2" Type="http://schemas.openxmlformats.org/officeDocument/2006/relationships/package" Target="../embeddings/Microsoft_Visio_Drawing1.vsdx"/><Relationship Id="rId1" Type="http://schemas.openxmlformats.org/officeDocument/2006/relationships/slideLayout" Target="../slideLayouts/slideLayout162.xml"/><Relationship Id="rId6" Type="http://schemas.openxmlformats.org/officeDocument/2006/relationships/package" Target="../embeddings/Microsoft_Visio_Drawing3.vsdx"/><Relationship Id="rId11" Type="http://schemas.openxmlformats.org/officeDocument/2006/relationships/image" Target="../media/image86.emf"/><Relationship Id="rId5" Type="http://schemas.openxmlformats.org/officeDocument/2006/relationships/image" Target="../media/image83.emf"/><Relationship Id="rId10" Type="http://schemas.openxmlformats.org/officeDocument/2006/relationships/package" Target="../embeddings/Microsoft_Visio_Drawing5.vsdx"/><Relationship Id="rId4" Type="http://schemas.openxmlformats.org/officeDocument/2006/relationships/package" Target="../embeddings/Microsoft_Visio_Drawing2.vsdx"/><Relationship Id="rId9" Type="http://schemas.openxmlformats.org/officeDocument/2006/relationships/image" Target="../media/image85.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5.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162.xml"/></Relationships>
</file>

<file path=ppt/slides/_rels/slide16.xml.rels><?xml version="1.0" encoding="UTF-8" standalone="yes"?>
<Relationships xmlns="http://schemas.openxmlformats.org/package/2006/relationships"><Relationship Id="rId8" Type="http://schemas.openxmlformats.org/officeDocument/2006/relationships/image" Target="../media/image91.svg"/><Relationship Id="rId3" Type="http://schemas.openxmlformats.org/officeDocument/2006/relationships/image" Target="../media/image88.png"/><Relationship Id="rId7" Type="http://schemas.openxmlformats.org/officeDocument/2006/relationships/image" Target="../media/image90.png"/><Relationship Id="rId2" Type="http://schemas.openxmlformats.org/officeDocument/2006/relationships/notesSlide" Target="../notesSlides/notesSlide7.xml"/><Relationship Id="rId1" Type="http://schemas.openxmlformats.org/officeDocument/2006/relationships/slideLayout" Target="../slideLayouts/slideLayout230.xml"/><Relationship Id="rId6" Type="http://schemas.openxmlformats.org/officeDocument/2006/relationships/hyperlink" Target="http://www.malaysianwireless.com/2016/01/viu-malaysia-free-streaming-korean-dramas/" TargetMode="External"/><Relationship Id="rId5" Type="http://schemas.openxmlformats.org/officeDocument/2006/relationships/image" Target="../media/image89.jpg"/><Relationship Id="rId10" Type="http://schemas.openxmlformats.org/officeDocument/2006/relationships/hyperlink" Target="https://freesvg.org/network-server-vector-image" TargetMode="External"/><Relationship Id="rId4" Type="http://schemas.openxmlformats.org/officeDocument/2006/relationships/hyperlink" Target="https://www.freepngimg.com/png/77733-mobile-phones-youtube-streaming-live-facebook-home" TargetMode="External"/><Relationship Id="rId9" Type="http://schemas.openxmlformats.org/officeDocument/2006/relationships/image" Target="../media/image92.png"/></Relationships>
</file>

<file path=ppt/slides/_rels/slide17.x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slideLayout" Target="../slideLayouts/slideLayout16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464.xml"/></Relationships>
</file>

<file path=ppt/slides/_rels/slide2.xml.rels><?xml version="1.0" encoding="UTF-8" standalone="yes"?>
<Relationships xmlns="http://schemas.openxmlformats.org/package/2006/relationships"><Relationship Id="rId8" Type="http://schemas.openxmlformats.org/officeDocument/2006/relationships/hyperlink" Target="https://github.com/haudiobe" TargetMode="External"/><Relationship Id="rId13" Type="http://schemas.openxmlformats.org/officeDocument/2006/relationships/image" Target="../media/image48.png"/><Relationship Id="rId3" Type="http://schemas.openxmlformats.org/officeDocument/2006/relationships/image" Target="../media/image43.jpg"/><Relationship Id="rId7" Type="http://schemas.openxmlformats.org/officeDocument/2006/relationships/image" Target="../media/image45.png"/><Relationship Id="rId12" Type="http://schemas.openxmlformats.org/officeDocument/2006/relationships/hyperlink" Target="https://wa.me/491725702667" TargetMode="External"/><Relationship Id="rId2" Type="http://schemas.openxmlformats.org/officeDocument/2006/relationships/image" Target="../media/image42.jpeg"/><Relationship Id="rId1" Type="http://schemas.openxmlformats.org/officeDocument/2006/relationships/slideLayout" Target="../slideLayouts/slideLayout1218.xml"/><Relationship Id="rId6" Type="http://schemas.openxmlformats.org/officeDocument/2006/relationships/hyperlink" Target="https://www.facebook.com/tstockhammer" TargetMode="External"/><Relationship Id="rId11" Type="http://schemas.openxmlformats.org/officeDocument/2006/relationships/image" Target="../media/image47.png"/><Relationship Id="rId5" Type="http://schemas.openxmlformats.org/officeDocument/2006/relationships/image" Target="../media/image44.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46.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90.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65.xml"/><Relationship Id="rId1" Type="http://schemas.openxmlformats.org/officeDocument/2006/relationships/tags" Target="../tags/tag2.xml"/><Relationship Id="rId5" Type="http://schemas.openxmlformats.org/officeDocument/2006/relationships/hyperlink" Target="https://www.5g-mag.com/post/27-10-23-5g-mag-participates-at-gatis-summit" TargetMode="External"/><Relationship Id="rId4" Type="http://schemas.openxmlformats.org/officeDocument/2006/relationships/hyperlink" Target="https://ticker.tv/category/news/" TargetMode="External"/></Relationships>
</file>

<file path=ppt/slides/_rels/slide2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469.xml"/></Relationships>
</file>

<file path=ppt/slides/_rels/slide23.xml.rels><?xml version="1.0" encoding="UTF-8" standalone="yes"?>
<Relationships xmlns="http://schemas.openxmlformats.org/package/2006/relationships"><Relationship Id="rId3" Type="http://schemas.openxmlformats.org/officeDocument/2006/relationships/image" Target="cid:image001.png@01D8A107.21C23B90" TargetMode="External"/><Relationship Id="rId2" Type="http://schemas.openxmlformats.org/officeDocument/2006/relationships/image" Target="../media/image95.png"/><Relationship Id="rId1" Type="http://schemas.openxmlformats.org/officeDocument/2006/relationships/slideLayout" Target="../slideLayouts/slideLayout1390.xml"/></Relationships>
</file>

<file path=ppt/slides/_rels/slide24.x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package" Target="../embeddings/Microsoft_Visio_Drawing6.vsdx"/><Relationship Id="rId1" Type="http://schemas.openxmlformats.org/officeDocument/2006/relationships/slideLayout" Target="../slideLayouts/slideLayout1390.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Drawing17.vsdx"/><Relationship Id="rId2" Type="http://schemas.openxmlformats.org/officeDocument/2006/relationships/notesSlide" Target="../notesSlides/notesSlide10.xml"/><Relationship Id="rId1" Type="http://schemas.openxmlformats.org/officeDocument/2006/relationships/slideLayout" Target="../slideLayouts/slideLayout1391.xml"/><Relationship Id="rId5" Type="http://schemas.openxmlformats.org/officeDocument/2006/relationships/image" Target="../media/image101.png"/><Relationship Id="rId4" Type="http://schemas.openxmlformats.org/officeDocument/2006/relationships/image" Target="../media/image100.emf"/></Relationships>
</file>

<file path=ppt/slides/_rels/slide26.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6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31.xml"/></Relationships>
</file>

<file path=ppt/slides/_rels/slide28.xml.rels><?xml version="1.0" encoding="UTF-8" standalone="yes"?>
<Relationships xmlns="http://schemas.openxmlformats.org/package/2006/relationships"><Relationship Id="rId2" Type="http://schemas.openxmlformats.org/officeDocument/2006/relationships/image" Target="../media/image103.emf"/><Relationship Id="rId1" Type="http://schemas.openxmlformats.org/officeDocument/2006/relationships/slideLayout" Target="../slideLayouts/slideLayout161.xml"/></Relationships>
</file>

<file path=ppt/slides/_rels/slide29.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161.xml"/></Relationships>
</file>

<file path=ppt/slides/_rels/slide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xml"/><Relationship Id="rId1" Type="http://schemas.openxmlformats.org/officeDocument/2006/relationships/slideLayout" Target="../slideLayouts/slideLayout1172.xml"/></Relationships>
</file>

<file path=ppt/slides/_rels/slide30.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package" Target="../embeddings/Microsoft_Visio_Drawing7.vsdx"/><Relationship Id="rId1" Type="http://schemas.openxmlformats.org/officeDocument/2006/relationships/slideLayout" Target="../slideLayouts/slideLayout16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6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2.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package" Target="../embeddings/Microsoft_Visio_Drawing8.vsdx"/><Relationship Id="rId1" Type="http://schemas.openxmlformats.org/officeDocument/2006/relationships/slideLayout" Target="../slideLayouts/slideLayout162.xml"/></Relationships>
</file>

<file path=ppt/slides/_rels/slide33.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oleObject" Target="../embeddings/oleObject2.bin"/><Relationship Id="rId1" Type="http://schemas.openxmlformats.org/officeDocument/2006/relationships/slideLayout" Target="../slideLayouts/slideLayout16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62.xml"/></Relationships>
</file>

<file path=ppt/slides/_rels/slide3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32.xml"/></Relationships>
</file>

<file path=ppt/slides/_rels/slide36.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package" Target="../embeddings/Microsoft_Visio_Drawing28.vsdx"/><Relationship Id="rId1" Type="http://schemas.openxmlformats.org/officeDocument/2006/relationships/slideLayout" Target="../slideLayouts/slideLayout162.xml"/></Relationships>
</file>

<file path=ppt/slides/_rels/slide37.xml.rels><?xml version="1.0" encoding="UTF-8" standalone="yes"?>
<Relationships xmlns="http://schemas.openxmlformats.org/package/2006/relationships"><Relationship Id="rId3" Type="http://schemas.openxmlformats.org/officeDocument/2006/relationships/hyperlink" Target="https://developer.5g-mag.com/" TargetMode="External"/><Relationship Id="rId7" Type="http://schemas.openxmlformats.org/officeDocument/2006/relationships/image" Target="../media/image114.png"/><Relationship Id="rId2" Type="http://schemas.openxmlformats.org/officeDocument/2006/relationships/image" Target="../media/image110.png"/><Relationship Id="rId1" Type="http://schemas.openxmlformats.org/officeDocument/2006/relationships/slideLayout" Target="../slideLayouts/slideLayout233.xml"/><Relationship Id="rId6" Type="http://schemas.openxmlformats.org/officeDocument/2006/relationships/image" Target="../media/image113.jpg"/><Relationship Id="rId5" Type="http://schemas.openxmlformats.org/officeDocument/2006/relationships/image" Target="../media/image112.svg"/><Relationship Id="rId4" Type="http://schemas.openxmlformats.org/officeDocument/2006/relationships/image" Target="../media/image11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0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64.xml"/></Relationships>
</file>

<file path=ppt/slides/_rels/slide40.xml.rels><?xml version="1.0" encoding="UTF-8" standalone="yes"?>
<Relationships xmlns="http://schemas.openxmlformats.org/package/2006/relationships"><Relationship Id="rId3" Type="http://schemas.openxmlformats.org/officeDocument/2006/relationships/image" Target="../media/image116.jpeg"/><Relationship Id="rId7" Type="http://schemas.openxmlformats.org/officeDocument/2006/relationships/image" Target="../media/image120.png"/><Relationship Id="rId2" Type="http://schemas.openxmlformats.org/officeDocument/2006/relationships/image" Target="../media/image115.png"/><Relationship Id="rId1" Type="http://schemas.openxmlformats.org/officeDocument/2006/relationships/slideLayout" Target="../slideLayouts/slideLayout1470.xml"/><Relationship Id="rId6" Type="http://schemas.openxmlformats.org/officeDocument/2006/relationships/image" Target="../media/image119.jpeg"/><Relationship Id="rId5" Type="http://schemas.openxmlformats.org/officeDocument/2006/relationships/image" Target="../media/image118.jpeg"/><Relationship Id="rId4" Type="http://schemas.openxmlformats.org/officeDocument/2006/relationships/image" Target="../media/image11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471.xml"/></Relationships>
</file>

<file path=ppt/slides/_rels/slide42.xml.rels><?xml version="1.0" encoding="UTF-8" standalone="yes"?>
<Relationships xmlns="http://schemas.openxmlformats.org/package/2006/relationships"><Relationship Id="rId3" Type="http://schemas.openxmlformats.org/officeDocument/2006/relationships/hyperlink" Target="https://dash-large-files.akamaized.net/WAVE/3GPP/5GVideo/Bitstreams/" TargetMode="External"/><Relationship Id="rId2" Type="http://schemas.openxmlformats.org/officeDocument/2006/relationships/hyperlink" Target="https://dash-large-files.akamaized.net/WAVE/3GPP/5GVideo/ReferenceSequences/" TargetMode="External"/><Relationship Id="rId1" Type="http://schemas.openxmlformats.org/officeDocument/2006/relationships/slideLayout" Target="../slideLayouts/slideLayout1471.xml"/><Relationship Id="rId4" Type="http://schemas.openxmlformats.org/officeDocument/2006/relationships/hyperlink" Target="https://github.com/haudiobe/5GVideo/"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116.jpeg"/><Relationship Id="rId7" Type="http://schemas.openxmlformats.org/officeDocument/2006/relationships/image" Target="../media/image120.png"/><Relationship Id="rId2" Type="http://schemas.openxmlformats.org/officeDocument/2006/relationships/image" Target="../media/image115.png"/><Relationship Id="rId1" Type="http://schemas.openxmlformats.org/officeDocument/2006/relationships/slideLayout" Target="../slideLayouts/slideLayout1471.xml"/><Relationship Id="rId6" Type="http://schemas.openxmlformats.org/officeDocument/2006/relationships/image" Target="../media/image119.jpeg"/><Relationship Id="rId5" Type="http://schemas.openxmlformats.org/officeDocument/2006/relationships/image" Target="../media/image118.jpeg"/><Relationship Id="rId4" Type="http://schemas.openxmlformats.org/officeDocument/2006/relationships/image" Target="../media/image11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71.xml"/></Relationships>
</file>

<file path=ppt/slides/_rels/slide45.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47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08.xml"/></Relationships>
</file>

<file path=ppt/slides/_rels/slide47.xml.rels><?xml version="1.0" encoding="UTF-8" standalone="yes"?>
<Relationships xmlns="http://schemas.openxmlformats.org/package/2006/relationships"><Relationship Id="rId3" Type="http://schemas.openxmlformats.org/officeDocument/2006/relationships/image" Target="../media/image122.jpeg"/><Relationship Id="rId7" Type="http://schemas.openxmlformats.org/officeDocument/2006/relationships/image" Target="../media/image126.svg"/><Relationship Id="rId2" Type="http://schemas.openxmlformats.org/officeDocument/2006/relationships/notesSlide" Target="../notesSlides/notesSlide11.xml"/><Relationship Id="rId1" Type="http://schemas.openxmlformats.org/officeDocument/2006/relationships/slideLayout" Target="../slideLayouts/slideLayout1598.xml"/><Relationship Id="rId6" Type="http://schemas.openxmlformats.org/officeDocument/2006/relationships/image" Target="../media/image125.png"/><Relationship Id="rId5" Type="http://schemas.openxmlformats.org/officeDocument/2006/relationships/image" Target="../media/image124.jpeg"/><Relationship Id="rId4" Type="http://schemas.openxmlformats.org/officeDocument/2006/relationships/image" Target="../media/image123.jpeg"/></Relationships>
</file>

<file path=ppt/slides/_rels/slide4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662.xml"/></Relationships>
</file>

<file path=ppt/slides/_rels/slide49.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2.xml"/><Relationship Id="rId1" Type="http://schemas.openxmlformats.org/officeDocument/2006/relationships/slideLayout" Target="../slideLayouts/slideLayout1698.xml"/></Relationships>
</file>

<file path=ppt/slides/_rels/slide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xml"/><Relationship Id="rId1" Type="http://schemas.openxmlformats.org/officeDocument/2006/relationships/slideLayout" Target="../slideLayouts/slideLayout1170.xml"/><Relationship Id="rId4" Type="http://schemas.openxmlformats.org/officeDocument/2006/relationships/image" Target="../media/image5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67.xml"/></Relationships>
</file>

<file path=ppt/slides/_rels/slide5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4.xml"/><Relationship Id="rId1" Type="http://schemas.openxmlformats.org/officeDocument/2006/relationships/slideLayout" Target="../slideLayouts/slideLayout1667.xml"/></Relationships>
</file>

<file path=ppt/slides/_rels/slide5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5.xml"/><Relationship Id="rId1" Type="http://schemas.openxmlformats.org/officeDocument/2006/relationships/slideLayout" Target="../slideLayouts/slideLayout1786.xml"/><Relationship Id="rId5" Type="http://schemas.openxmlformats.org/officeDocument/2006/relationships/image" Target="../media/image132.png"/><Relationship Id="rId4" Type="http://schemas.openxmlformats.org/officeDocument/2006/relationships/image" Target="../media/image131.png"/></Relationships>
</file>

<file path=ppt/slides/_rels/slide5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6.xml"/><Relationship Id="rId1" Type="http://schemas.openxmlformats.org/officeDocument/2006/relationships/slideLayout" Target="../slideLayouts/slideLayout2195.xml"/><Relationship Id="rId4" Type="http://schemas.openxmlformats.org/officeDocument/2006/relationships/hyperlink" Target="https://kguttag.com/2023/06/03/slides-from-presentation-at-awe-2023-on-optical-versus-passthrough-mr/"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www.reddit.com/r/ASUS/comments/13m501z/has_the_vivobook_pro_16x_3d_oled_been_released/" TargetMode="External"/><Relationship Id="rId3" Type="http://schemas.openxmlformats.org/officeDocument/2006/relationships/slideLayout" Target="../slideLayouts/slideLayout1998.xml"/><Relationship Id="rId7" Type="http://schemas.openxmlformats.org/officeDocument/2006/relationships/image" Target="../media/image136.png"/><Relationship Id="rId12" Type="http://schemas.openxmlformats.org/officeDocument/2006/relationships/image" Target="../media/image140.png"/><Relationship Id="rId2" Type="http://schemas.openxmlformats.org/officeDocument/2006/relationships/video" Target="../media/media4.webm"/><Relationship Id="rId1" Type="http://schemas.microsoft.com/office/2007/relationships/media" Target="../media/media4.webm"/><Relationship Id="rId6" Type="http://schemas.openxmlformats.org/officeDocument/2006/relationships/image" Target="../media/image135.png"/><Relationship Id="rId11" Type="http://schemas.openxmlformats.org/officeDocument/2006/relationships/image" Target="../media/image139.jpeg"/><Relationship Id="rId5" Type="http://schemas.openxmlformats.org/officeDocument/2006/relationships/image" Target="../media/image134.png"/><Relationship Id="rId10" Type="http://schemas.openxmlformats.org/officeDocument/2006/relationships/image" Target="../media/image138.jpeg"/><Relationship Id="rId4" Type="http://schemas.openxmlformats.org/officeDocument/2006/relationships/hyperlink" Target="https://www.asus.com/laptops/for-creators/proart-studiobook/proart-studiobook-16-3d-oled-h7604/" TargetMode="External"/><Relationship Id="rId9" Type="http://schemas.openxmlformats.org/officeDocument/2006/relationships/image" Target="../media/image137.jpeg"/></Relationships>
</file>

<file path=ppt/slides/_rels/slide55.xml.rels><?xml version="1.0" encoding="UTF-8" standalone="yes"?>
<Relationships xmlns="http://schemas.openxmlformats.org/package/2006/relationships"><Relationship Id="rId8" Type="http://schemas.openxmlformats.org/officeDocument/2006/relationships/hyperlink" Target="https://www.3gpp.org/DynaReport/26812.htm" TargetMode="External"/><Relationship Id="rId13" Type="http://schemas.openxmlformats.org/officeDocument/2006/relationships/hyperlink" Target="https://www.3gpp.org/DynaReport/26929.htm" TargetMode="External"/><Relationship Id="rId3" Type="http://schemas.openxmlformats.org/officeDocument/2006/relationships/hyperlink" Target="https://www.3gpp.org/DynaReport/26119.htm" TargetMode="External"/><Relationship Id="rId7" Type="http://schemas.openxmlformats.org/officeDocument/2006/relationships/hyperlink" Target="https://www.3gpp.org/DynaReport/26806.htm" TargetMode="External"/><Relationship Id="rId12" Type="http://schemas.openxmlformats.org/officeDocument/2006/relationships/hyperlink" Target="https://www.3gpp.org/DynaReport/26928.htm" TargetMode="External"/><Relationship Id="rId2" Type="http://schemas.openxmlformats.org/officeDocument/2006/relationships/hyperlink" Target="https://www.3gpp.org/DynaReport/26118.htm" TargetMode="External"/><Relationship Id="rId1" Type="http://schemas.openxmlformats.org/officeDocument/2006/relationships/slideLayout" Target="../slideLayouts/slideLayout1994.xml"/><Relationship Id="rId6" Type="http://schemas.openxmlformats.org/officeDocument/2006/relationships/hyperlink" Target="https://www.3gpp.org/DynaReport/26565.htm" TargetMode="External"/><Relationship Id="rId11" Type="http://schemas.openxmlformats.org/officeDocument/2006/relationships/hyperlink" Target="https://www.3gpp.org/DynaReport/26926.htm" TargetMode="External"/><Relationship Id="rId5" Type="http://schemas.openxmlformats.org/officeDocument/2006/relationships/hyperlink" Target="https://www.3gpp.org/DynaReport/26264.htm" TargetMode="External"/><Relationship Id="rId15" Type="http://schemas.openxmlformats.org/officeDocument/2006/relationships/hyperlink" Target="https://www.3gpp.org/DynaReport/26998.htm" TargetMode="External"/><Relationship Id="rId10" Type="http://schemas.openxmlformats.org/officeDocument/2006/relationships/hyperlink" Target="https://www.3gpp.org/DynaReport/26918.htm" TargetMode="External"/><Relationship Id="rId4" Type="http://schemas.openxmlformats.org/officeDocument/2006/relationships/hyperlink" Target="https://www.3gpp.org/DynaReport/26250.htm" TargetMode="External"/><Relationship Id="rId9" Type="http://schemas.openxmlformats.org/officeDocument/2006/relationships/hyperlink" Target="https://www.3gpp.org/DynaReport/26813.htm" TargetMode="External"/><Relationship Id="rId14" Type="http://schemas.openxmlformats.org/officeDocument/2006/relationships/hyperlink" Target="https://www.3gpp.org/DynaReport/26930.htm" TargetMode="External"/></Relationships>
</file>

<file path=ppt/slides/_rels/slide56.xml.rels><?xml version="1.0" encoding="UTF-8" standalone="yes"?>
<Relationships xmlns="http://schemas.openxmlformats.org/package/2006/relationships"><Relationship Id="rId8" Type="http://schemas.openxmlformats.org/officeDocument/2006/relationships/image" Target="../media/image146.png"/><Relationship Id="rId13" Type="http://schemas.openxmlformats.org/officeDocument/2006/relationships/image" Target="../media/image151.png"/><Relationship Id="rId3" Type="http://schemas.openxmlformats.org/officeDocument/2006/relationships/image" Target="../media/image142.emf"/><Relationship Id="rId7" Type="http://schemas.openxmlformats.org/officeDocument/2006/relationships/image" Target="../media/image65.png"/><Relationship Id="rId12" Type="http://schemas.openxmlformats.org/officeDocument/2006/relationships/image" Target="../media/image150.png"/><Relationship Id="rId2" Type="http://schemas.openxmlformats.org/officeDocument/2006/relationships/image" Target="../media/image141.jpeg"/><Relationship Id="rId1" Type="http://schemas.openxmlformats.org/officeDocument/2006/relationships/slideLayout" Target="../slideLayouts/slideLayout1998.xml"/><Relationship Id="rId6" Type="http://schemas.openxmlformats.org/officeDocument/2006/relationships/image" Target="../media/image145.png"/><Relationship Id="rId11" Type="http://schemas.openxmlformats.org/officeDocument/2006/relationships/image" Target="../media/image149.png"/><Relationship Id="rId5" Type="http://schemas.openxmlformats.org/officeDocument/2006/relationships/image" Target="../media/image144.png"/><Relationship Id="rId10" Type="http://schemas.openxmlformats.org/officeDocument/2006/relationships/image" Target="../media/image148.png"/><Relationship Id="rId4" Type="http://schemas.openxmlformats.org/officeDocument/2006/relationships/image" Target="../media/image143.png"/><Relationship Id="rId9" Type="http://schemas.openxmlformats.org/officeDocument/2006/relationships/image" Target="../media/image147.png"/><Relationship Id="rId14" Type="http://schemas.openxmlformats.org/officeDocument/2006/relationships/image" Target="../media/image15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993.xml"/></Relationships>
</file>

<file path=ppt/slides/_rels/slide58.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2196.xml"/></Relationships>
</file>

<file path=ppt/slides/_rels/slide59.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55.png"/><Relationship Id="rId7" Type="http://schemas.openxmlformats.org/officeDocument/2006/relationships/image" Target="../media/image159.png"/><Relationship Id="rId2" Type="http://schemas.openxmlformats.org/officeDocument/2006/relationships/image" Target="../media/image154.jpeg"/><Relationship Id="rId1" Type="http://schemas.openxmlformats.org/officeDocument/2006/relationships/slideLayout" Target="../slideLayouts/slideLayout2196.xml"/><Relationship Id="rId6" Type="http://schemas.openxmlformats.org/officeDocument/2006/relationships/image" Target="../media/image158.png"/><Relationship Id="rId5" Type="http://schemas.openxmlformats.org/officeDocument/2006/relationships/image" Target="../media/image157.png"/><Relationship Id="rId4" Type="http://schemas.openxmlformats.org/officeDocument/2006/relationships/image" Target="../media/image156.gi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19.xml"/></Relationships>
</file>

<file path=ppt/slides/_rels/slide6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161.png"/><Relationship Id="rId1" Type="http://schemas.openxmlformats.org/officeDocument/2006/relationships/slideLayout" Target="../slideLayouts/slideLayout1998.xml"/><Relationship Id="rId6" Type="http://schemas.openxmlformats.org/officeDocument/2006/relationships/image" Target="../media/image69.png"/><Relationship Id="rId5" Type="http://schemas.openxmlformats.org/officeDocument/2006/relationships/image" Target="../media/image163.png"/><Relationship Id="rId4" Type="http://schemas.openxmlformats.org/officeDocument/2006/relationships/image" Target="../media/image162.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99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08.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48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2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85.xml"/></Relationships>
</file>

<file path=ppt/slides/_rels/slide7.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png"/><Relationship Id="rId3" Type="http://schemas.openxmlformats.org/officeDocument/2006/relationships/hyperlink" Target="https://www.sandvine.com/global-internet-phenomena-report-2023-download" TargetMode="External"/><Relationship Id="rId7" Type="http://schemas.openxmlformats.org/officeDocument/2006/relationships/image" Target="../media/image54.png"/><Relationship Id="rId12" Type="http://schemas.openxmlformats.org/officeDocument/2006/relationships/image" Target="../media/image59.png"/><Relationship Id="rId17" Type="http://schemas.openxmlformats.org/officeDocument/2006/relationships/image" Target="../media/image64.png"/><Relationship Id="rId2" Type="http://schemas.openxmlformats.org/officeDocument/2006/relationships/image" Target="../media/image51.png"/><Relationship Id="rId16" Type="http://schemas.openxmlformats.org/officeDocument/2006/relationships/image" Target="../media/image63.jpeg"/><Relationship Id="rId1" Type="http://schemas.openxmlformats.org/officeDocument/2006/relationships/slideLayout" Target="../slideLayouts/slideLayout162.xml"/><Relationship Id="rId6" Type="http://schemas.openxmlformats.org/officeDocument/2006/relationships/image" Target="../media/image53.png"/><Relationship Id="rId11" Type="http://schemas.openxmlformats.org/officeDocument/2006/relationships/image" Target="../media/image58.png"/><Relationship Id="rId5" Type="http://schemas.openxmlformats.org/officeDocument/2006/relationships/hyperlink" Target="https://bitmovin.com/video-developer-report/#pdf" TargetMode="External"/><Relationship Id="rId15" Type="http://schemas.openxmlformats.org/officeDocument/2006/relationships/image" Target="../media/image62.jpeg"/><Relationship Id="rId10" Type="http://schemas.openxmlformats.org/officeDocument/2006/relationships/image" Target="../media/image57.png"/><Relationship Id="rId4" Type="http://schemas.openxmlformats.org/officeDocument/2006/relationships/image" Target="../media/image52.png"/><Relationship Id="rId9" Type="http://schemas.openxmlformats.org/officeDocument/2006/relationships/image" Target="../media/image56.png"/><Relationship Id="rId14" Type="http://schemas.openxmlformats.org/officeDocument/2006/relationships/image" Target="../media/image61.png"/></Relationships>
</file>

<file path=ppt/slides/_rels/slide8.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jpeg"/><Relationship Id="rId7" Type="http://schemas.openxmlformats.org/officeDocument/2006/relationships/image" Target="../media/image70.gif"/><Relationship Id="rId12" Type="http://schemas.openxmlformats.org/officeDocument/2006/relationships/image" Target="../media/image75.png"/><Relationship Id="rId2" Type="http://schemas.openxmlformats.org/officeDocument/2006/relationships/image" Target="../media/image65.png"/><Relationship Id="rId1" Type="http://schemas.openxmlformats.org/officeDocument/2006/relationships/slideLayout" Target="../slideLayouts/slideLayout162.xml"/><Relationship Id="rId6" Type="http://schemas.openxmlformats.org/officeDocument/2006/relationships/image" Target="../media/image69.png"/><Relationship Id="rId11" Type="http://schemas.openxmlformats.org/officeDocument/2006/relationships/image" Target="../media/image74.png"/><Relationship Id="rId5" Type="http://schemas.openxmlformats.org/officeDocument/2006/relationships/image" Target="../media/image68.png"/><Relationship Id="rId10" Type="http://schemas.openxmlformats.org/officeDocument/2006/relationships/image" Target="../media/image73.jpeg"/><Relationship Id="rId4" Type="http://schemas.openxmlformats.org/officeDocument/2006/relationships/image" Target="../media/image67.jpeg"/><Relationship Id="rId9" Type="http://schemas.openxmlformats.org/officeDocument/2006/relationships/image" Target="../media/image72.png"/></Relationships>
</file>

<file path=ppt/slides/_rels/slide9.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package" Target="../embeddings/Microsoft_Visio_Drawing.vsdx"/><Relationship Id="rId1" Type="http://schemas.openxmlformats.org/officeDocument/2006/relationships/slideLayout" Target="../slideLayouts/slideLayout162.xml"/><Relationship Id="rId5" Type="http://schemas.openxmlformats.org/officeDocument/2006/relationships/image" Target="../media/image77.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November 28, 2023</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ATSC PT-4</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047235"/>
            <a:ext cx="10033164" cy="1445909"/>
          </a:xfrm>
        </p:spPr>
        <p:txBody>
          <a:bodyPr anchor="ctr"/>
          <a:lstStyle/>
          <a:p>
            <a:r>
              <a:rPr lang="en-US" sz="5400" dirty="0"/>
              <a:t>5G Media: towards a universal Media Distribution Platform</a:t>
            </a:r>
            <a:endParaRPr lang="en-US" sz="16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dirty="0"/>
              <a:t>Dr. Thomas Stockhammer</a:t>
            </a:r>
          </a:p>
          <a:p>
            <a:r>
              <a:rPr lang="en-US" dirty="0"/>
              <a:t>Senior Director Technical Standards</a:t>
            </a:r>
          </a:p>
          <a:p>
            <a:r>
              <a:rPr lang="en-US" dirty="0"/>
              <a:t>Qualcomm Technologies</a:t>
            </a:r>
          </a:p>
        </p:txBody>
      </p:sp>
    </p:spTree>
    <p:extLst>
      <p:ext uri="{BB962C8B-B14F-4D97-AF65-F5344CB8AC3E}">
        <p14:creationId xmlns:p14="http://schemas.microsoft.com/office/powerpoint/2010/main" val="3478403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AD8A5D5-0F50-A4D8-F1ED-67A3D8993C09}"/>
              </a:ext>
            </a:extLst>
          </p:cNvPr>
          <p:cNvSpPr>
            <a:spLocks noGrp="1"/>
          </p:cNvSpPr>
          <p:nvPr>
            <p:ph type="ftr" sz="quarter" idx="3"/>
          </p:nvPr>
        </p:nvSpPr>
        <p:spPr/>
        <p:txBody>
          <a:bodyPr/>
          <a:lstStyle/>
          <a:p>
            <a:r>
              <a:rPr lang="en-US"/>
              <a:t>Media Web Symposium 2023</a:t>
            </a:r>
            <a:endParaRPr lang="en-US" dirty="0"/>
          </a:p>
        </p:txBody>
      </p:sp>
      <p:pic>
        <p:nvPicPr>
          <p:cNvPr id="4" name="Picture 3">
            <a:extLst>
              <a:ext uri="{FF2B5EF4-FFF2-40B4-BE49-F238E27FC236}">
                <a16:creationId xmlns:a16="http://schemas.microsoft.com/office/drawing/2014/main" id="{BE4AE145-19C4-8F02-40D9-6D427AFB12A8}"/>
              </a:ext>
            </a:extLst>
          </p:cNvPr>
          <p:cNvPicPr>
            <a:picLocks noChangeAspect="1"/>
          </p:cNvPicPr>
          <p:nvPr/>
        </p:nvPicPr>
        <p:blipFill>
          <a:blip r:embed="rId3"/>
          <a:stretch>
            <a:fillRect/>
          </a:stretch>
        </p:blipFill>
        <p:spPr>
          <a:xfrm>
            <a:off x="-1" y="0"/>
            <a:ext cx="12061371" cy="6861460"/>
          </a:xfrm>
          <a:prstGeom prst="rect">
            <a:avLst/>
          </a:prstGeom>
        </p:spPr>
      </p:pic>
    </p:spTree>
    <p:extLst>
      <p:ext uri="{BB962C8B-B14F-4D97-AF65-F5344CB8AC3E}">
        <p14:creationId xmlns:p14="http://schemas.microsoft.com/office/powerpoint/2010/main" val="535335478"/>
      </p:ext>
    </p:extLst>
  </p:cSld>
  <p:clrMapOvr>
    <a:masterClrMapping/>
  </p:clrMapOvr>
  <mc:AlternateContent xmlns:mc="http://schemas.openxmlformats.org/markup-compatibility/2006" xmlns:p14="http://schemas.microsoft.com/office/powerpoint/2010/main">
    <mc:Choice Requires="p14">
      <p:transition spd="med" p14:dur="700" advTm="33930">
        <p:fade/>
      </p:transition>
    </mc:Choice>
    <mc:Fallback xmlns="">
      <p:transition spd="med" advTm="33930">
        <p:fade/>
      </p:transition>
    </mc:Fallback>
  </mc:AlternateContent>
  <p:extLst>
    <p:ext uri="{3A86A75C-4F4B-4683-9AE1-C65F6400EC91}">
      <p14:laserTraceLst xmlns:p14="http://schemas.microsoft.com/office/powerpoint/2010/main">
        <p14:tracePtLst>
          <p14:tracePt t="732" x="1501775" y="4306888"/>
          <p14:tracePt t="22339" x="1501775" y="4297363"/>
          <p14:tracePt t="22346" x="1535113" y="4289425"/>
          <p14:tracePt t="22381" x="1593850" y="4271963"/>
          <p14:tracePt t="22407" x="1677988" y="4271963"/>
          <p14:tracePt t="22419" x="1695450" y="4271963"/>
          <p14:tracePt t="22440" x="1770063" y="4271963"/>
          <p14:tracePt t="22451" x="1787525" y="4271963"/>
          <p14:tracePt t="22464" x="1820863" y="4281488"/>
          <p14:tracePt t="22477" x="1846263" y="4289425"/>
          <p14:tracePt t="22499" x="1854200" y="4297363"/>
          <p14:tracePt t="22512" x="1854200" y="4340225"/>
          <p14:tracePt t="22527" x="1846263" y="4389438"/>
          <p14:tracePt t="22540" x="1803400" y="4424363"/>
          <p14:tracePt t="22554" x="1744663" y="4465638"/>
          <p14:tracePt t="22568" x="1670050" y="4491038"/>
          <p14:tracePt t="22582" x="1519238" y="4541838"/>
          <p14:tracePt t="22586" x="1427163" y="4549775"/>
          <p14:tracePt t="22597" x="1325563" y="4557713"/>
          <p14:tracePt t="22613" x="1141413" y="4557713"/>
          <p14:tracePt t="22629" x="1039813" y="4557713"/>
          <p14:tracePt t="22641" x="847725" y="4541838"/>
          <p14:tracePt t="22654" x="730250" y="4491038"/>
          <p14:tracePt t="22667" x="704850" y="4473575"/>
          <p14:tracePt t="22683" x="687388" y="4432300"/>
          <p14:tracePt t="22696" x="696913" y="4406900"/>
          <p14:tracePt t="22708" x="696913" y="4389438"/>
          <p14:tracePt t="22727" x="738188" y="4365625"/>
          <p14:tracePt t="22741" x="755650" y="4348163"/>
          <p14:tracePt t="22757" x="771525" y="4330700"/>
          <p14:tracePt t="22782" x="898525" y="4281488"/>
          <p14:tracePt t="22807" x="990600" y="4271963"/>
          <p14:tracePt t="22822" x="1166813" y="4271963"/>
          <p14:tracePt t="22836" x="1368425" y="4271963"/>
          <p14:tracePt t="22843" x="1485900" y="4271963"/>
          <p14:tracePt t="22857" x="1644650" y="4306888"/>
          <p14:tracePt t="22869" x="1685925" y="4322763"/>
          <p14:tracePt t="22881" x="1736725" y="4356100"/>
          <p14:tracePt t="22894" x="1736725" y="4373563"/>
          <p14:tracePt t="22906" x="1736725" y="4381500"/>
          <p14:tracePt t="22919" x="1720850" y="4389438"/>
          <p14:tracePt t="22930" x="1670050" y="4414838"/>
          <p14:tracePt t="22945" x="1619250" y="4424363"/>
          <p14:tracePt t="22957" x="1427163" y="4432300"/>
          <p14:tracePt t="22971" x="1225550" y="4432300"/>
          <p14:tracePt t="22988" x="1016000" y="4432300"/>
          <p14:tracePt t="23011" x="855663" y="4398963"/>
          <p14:tracePt t="23024" x="804863" y="4381500"/>
          <p14:tracePt t="23039" x="804863" y="4373563"/>
          <p14:tracePt t="23051" x="822325" y="4365625"/>
          <p14:tracePt t="23066" x="847725" y="4356100"/>
          <p14:tracePt t="23081" x="881063" y="4356100"/>
          <p14:tracePt t="23112" x="889000" y="4356100"/>
          <p14:tracePt t="23939" x="889000" y="4398963"/>
          <p14:tracePt t="23952" x="889000" y="4448175"/>
          <p14:tracePt t="23965" x="898525" y="4465638"/>
          <p14:tracePt t="23971" x="898525" y="4491038"/>
          <p14:tracePt t="23998" x="906463" y="4633913"/>
          <p14:tracePt t="24021" x="914400" y="4826000"/>
          <p14:tracePt t="24035" x="922338" y="4968875"/>
          <p14:tracePt t="24049" x="939800" y="5103813"/>
          <p14:tracePt t="24063" x="939800" y="5213350"/>
          <p14:tracePt t="24077" x="939800" y="5262563"/>
          <p14:tracePt t="24088" x="939800" y="5295900"/>
          <p14:tracePt t="24102" x="939800" y="5364163"/>
          <p14:tracePt t="24115" x="931863" y="5414963"/>
          <p14:tracePt t="24130" x="922338" y="5438775"/>
          <p14:tracePt t="24144" x="914400" y="5456238"/>
          <p14:tracePt t="24155" x="914400" y="5473700"/>
          <p14:tracePt t="24170" x="914400" y="5481638"/>
          <p14:tracePt t="24180" x="906463" y="5514975"/>
          <p14:tracePt t="24200" x="906463" y="5573713"/>
          <p14:tracePt t="24214" x="898525" y="5624513"/>
          <p14:tracePt t="24227" x="881063" y="5683250"/>
          <p14:tracePt t="24233" x="873125" y="5716588"/>
          <p14:tracePt t="24248" x="839788" y="5767388"/>
          <p14:tracePt t="24287" x="822325" y="5826125"/>
          <p14:tracePt t="24308" x="814388" y="5826125"/>
          <p14:tracePt t="24403" x="804863" y="5826125"/>
          <p14:tracePt t="24415" x="796925" y="5826125"/>
          <p14:tracePt t="24443" x="788988" y="5826125"/>
          <p14:tracePt t="24476" x="781050" y="5816600"/>
          <p14:tracePt t="24487" x="781050" y="5808663"/>
          <p14:tracePt t="24505" x="781050" y="5800725"/>
          <p14:tracePt t="24518" x="771525" y="5800725"/>
          <p14:tracePt t="24561" x="763588" y="5800725"/>
          <p14:tracePt t="25818" x="781050" y="5800725"/>
          <p14:tracePt t="25832" x="814388" y="5791200"/>
          <p14:tracePt t="25860" x="957263" y="5783263"/>
          <p14:tracePt t="25881" x="1090613" y="5767388"/>
          <p14:tracePt t="25904" x="1838325" y="5657850"/>
          <p14:tracePt t="25916" x="2147888" y="5599113"/>
          <p14:tracePt t="25931" x="2811463" y="5481638"/>
          <p14:tracePt t="25944" x="3146425" y="5422900"/>
          <p14:tracePt t="25957" x="3759200" y="5330825"/>
          <p14:tracePt t="25973" x="4287838" y="5262563"/>
          <p14:tracePt t="25984" x="4665663" y="5237163"/>
          <p14:tracePt t="25998" x="4808538" y="5229225"/>
          <p14:tracePt t="26009" x="4916488" y="5229225"/>
          <p14:tracePt t="26024" x="5118100" y="5221288"/>
          <p14:tracePt t="26038" x="5386388" y="5187950"/>
          <p14:tracePt t="26050" x="5822950" y="5129213"/>
          <p14:tracePt t="26063" x="6310313" y="5045075"/>
          <p14:tracePt t="26086" x="6704013" y="4968875"/>
          <p14:tracePt t="26100" x="6972300" y="4919663"/>
          <p14:tracePt t="26113" x="7123113" y="4884738"/>
          <p14:tracePt t="26124" x="7158038" y="4876800"/>
          <p14:tracePt t="26137" x="7165975" y="4876800"/>
          <p14:tracePt t="26152" x="7181850" y="4868863"/>
          <p14:tracePt t="26172" x="7240588" y="4860925"/>
          <p14:tracePt t="26190" x="7308850" y="4843463"/>
          <p14:tracePt t="26207" x="7451725" y="4818063"/>
          <p14:tracePt t="26218" x="7585075" y="4792663"/>
          <p14:tracePt t="26232" x="7651750" y="4776788"/>
          <p14:tracePt t="26267" x="7896225" y="4759325"/>
          <p14:tracePt t="26288" x="8156575" y="4743450"/>
          <p14:tracePt t="26300" x="8239125" y="4733925"/>
          <p14:tracePt t="26316" x="8315325" y="4718050"/>
          <p14:tracePt t="26332" x="8483600" y="4684713"/>
          <p14:tracePt t="26352" x="8802688" y="4675188"/>
          <p14:tracePt t="26367" x="8986838" y="4675188"/>
          <p14:tracePt t="26381" x="9078913" y="4675188"/>
          <p14:tracePt t="26398" x="9255125" y="4675188"/>
          <p14:tracePt t="26412" x="9339263" y="4675188"/>
          <p14:tracePt t="26430" x="9556750" y="4675188"/>
          <p14:tracePt t="26447" x="9658350" y="4675188"/>
          <p14:tracePt t="26462" x="9742488" y="4675188"/>
          <p14:tracePt t="26470" x="9766300" y="4675188"/>
          <p14:tracePt t="26491" x="9809163" y="4675188"/>
          <p14:tracePt t="26506" x="9883775" y="4675188"/>
          <p14:tracePt t="26517" x="10026650" y="4684713"/>
          <p14:tracePt t="26533" x="10161588" y="4700588"/>
          <p14:tracePt t="26548" x="10287000" y="4708525"/>
          <p14:tracePt t="26561" x="10329863" y="4708525"/>
          <p14:tracePt t="26611" x="10337800" y="4700588"/>
          <p14:tracePt t="26626" x="10345738" y="4692650"/>
          <p14:tracePt t="26641" x="10345738" y="4684713"/>
          <p14:tracePt t="26654" x="10353675" y="4684713"/>
          <p14:tracePt t="26669" x="10379075" y="4684713"/>
          <p14:tracePt t="26691" x="10412413" y="4675188"/>
          <p14:tracePt t="26704" x="10455275" y="4667250"/>
          <p14:tracePt t="26715" x="10471150" y="4667250"/>
          <p14:tracePt t="26727" x="10496550" y="4667250"/>
          <p14:tracePt t="26737" x="10506075" y="4667250"/>
          <p14:tracePt t="26751" x="10514013" y="4659313"/>
          <p14:tracePt t="26766" x="10529888" y="4649788"/>
          <p14:tracePt t="26778" x="10539413" y="4649788"/>
          <p14:tracePt t="26789" x="10572750" y="4641850"/>
          <p14:tracePt t="26803" x="10614025" y="4624388"/>
          <p14:tracePt t="26817" x="10682288" y="4608513"/>
          <p14:tracePt t="26829" x="10706100" y="4600575"/>
          <p14:tracePt t="26842" x="10731500" y="4583113"/>
          <p14:tracePt t="26857" x="10756900" y="4575175"/>
          <p14:tracePt t="26868" x="10774363" y="4575175"/>
          <p14:tracePt t="26878" x="10790238" y="4565650"/>
          <p14:tracePt t="26898" x="10833100" y="4557713"/>
          <p14:tracePt t="26911" x="10858500" y="4549775"/>
          <p14:tracePt t="26925" x="10891838" y="4532313"/>
          <p14:tracePt t="26937" x="10933113" y="4524375"/>
          <p14:tracePt t="26952" x="10983913" y="4516438"/>
          <p14:tracePt t="26965" x="11042650" y="4498975"/>
          <p14:tracePt t="26979" x="11075988" y="4498975"/>
          <p14:tracePt t="26992" x="11083925" y="4498975"/>
          <p14:tracePt t="27027" x="11101388" y="4491038"/>
          <p14:tracePt t="27040" x="11109325" y="4483100"/>
          <p14:tracePt t="27052" x="11126788" y="4473575"/>
          <p14:tracePt t="27068" x="11134725" y="4473575"/>
          <p14:tracePt t="27084" x="11160125" y="4465638"/>
          <p14:tracePt t="27099" x="11176000" y="4465638"/>
          <p14:tracePt t="27112" x="11176000" y="4457700"/>
          <p14:tracePt t="32971" x="11152188" y="4414838"/>
          <p14:tracePt t="32986" x="10941050" y="4264025"/>
          <p14:tracePt t="32999" x="10698163" y="4046538"/>
          <p14:tracePt t="33025" x="10437813" y="3776663"/>
          <p14:tracePt t="33042" x="10118725" y="3433763"/>
          <p14:tracePt t="33057" x="9750425" y="3030538"/>
          <p14:tracePt t="33089" x="9137650" y="2233613"/>
          <p14:tracePt t="33106" x="8902700" y="1889125"/>
          <p14:tracePt t="33122" x="8743950" y="1603375"/>
          <p14:tracePt t="33136" x="8650288" y="1401763"/>
          <p14:tracePt t="33145" x="8567738" y="1250950"/>
          <p14:tracePt t="33159" x="8542338" y="1192213"/>
          <p14:tracePt t="33172" x="8499475" y="1090613"/>
          <p14:tracePt t="33185" x="8499475" y="1066800"/>
          <p14:tracePt t="33198" x="8474075" y="1008063"/>
          <p14:tracePt t="33208" x="8450263" y="973138"/>
          <p14:tracePt t="33220" x="8450263" y="957263"/>
          <p14:tracePt t="33232" x="8432800" y="939800"/>
          <p14:tracePt t="33246" x="8407400" y="889000"/>
          <p14:tracePt t="33257" x="8391525" y="865188"/>
          <p14:tracePt t="33271" x="8374063" y="814388"/>
          <p14:tracePt t="33284" x="8356600" y="781050"/>
          <p14:tracePt t="33296" x="8332788" y="722313"/>
          <p14:tracePt t="33308" x="8274050" y="612775"/>
          <p14:tracePt t="33324" x="8223250" y="503238"/>
          <p14:tracePt t="33338" x="8180388" y="403225"/>
          <p14:tracePt t="33352" x="8164513" y="285750"/>
          <p14:tracePt t="33368" x="8164513" y="252413"/>
          <p14:tracePt t="33382" x="8164513" y="184150"/>
          <p14:tracePt t="33396" x="8156575" y="92075"/>
          <p14:tracePt t="33411" x="8147050" y="41275"/>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1135E6FB-F56D-336A-238F-38FB341EFD5F}"/>
              </a:ext>
            </a:extLst>
          </p:cNvPr>
          <p:cNvSpPr/>
          <p:nvPr/>
        </p:nvSpPr>
        <p:spPr>
          <a:xfrm>
            <a:off x="4476752" y="10826"/>
            <a:ext cx="2664278" cy="6488811"/>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lnSpc>
                <a:spcPct val="96000"/>
              </a:lnSpc>
            </a:pPr>
            <a:r>
              <a:rPr lang="de-DE" dirty="0">
                <a:solidFill>
                  <a:schemeClr val="bg1"/>
                </a:solidFill>
                <a:latin typeface="Microsoft Sans Serif"/>
                <a:cs typeface="Microsoft Sans Serif" panose="020B0604020202020204" pitchFamily="34" charset="0"/>
              </a:rPr>
              <a:t>5G Content Provider UK</a:t>
            </a:r>
            <a:endParaRPr lang="en-US" dirty="0" err="1">
              <a:solidFill>
                <a:schemeClr val="bg1"/>
              </a:solidFill>
              <a:latin typeface="Microsoft Sans Serif"/>
              <a:cs typeface="Microsoft Sans Serif" panose="020B0604020202020204" pitchFamily="34" charset="0"/>
            </a:endParaRPr>
          </a:p>
        </p:txBody>
      </p:sp>
      <p:sp>
        <p:nvSpPr>
          <p:cNvPr id="30" name="Rectangle 29">
            <a:extLst>
              <a:ext uri="{FF2B5EF4-FFF2-40B4-BE49-F238E27FC236}">
                <a16:creationId xmlns:a16="http://schemas.microsoft.com/office/drawing/2014/main" id="{6E1CC291-6E16-55D3-0D5D-5D9425465322}"/>
              </a:ext>
            </a:extLst>
          </p:cNvPr>
          <p:cNvSpPr/>
          <p:nvPr/>
        </p:nvSpPr>
        <p:spPr>
          <a:xfrm>
            <a:off x="156754" y="10826"/>
            <a:ext cx="4035880"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lnSpc>
                <a:spcPct val="96000"/>
              </a:lnSpc>
            </a:pPr>
            <a:r>
              <a:rPr lang="de-DE" dirty="0">
                <a:solidFill>
                  <a:schemeClr val="bg1"/>
                </a:solidFill>
                <a:latin typeface="Microsoft Sans Serif"/>
                <a:cs typeface="Microsoft Sans Serif" panose="020B0604020202020204" pitchFamily="34" charset="0"/>
              </a:rPr>
              <a:t>5G UE in China</a:t>
            </a:r>
            <a:endParaRPr lang="en-US" dirty="0"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980B7A59-AF0D-4809-3FBD-F0F9A6D67666}"/>
              </a:ext>
            </a:extLst>
          </p:cNvPr>
          <p:cNvSpPr>
            <a:spLocks noGrp="1"/>
          </p:cNvSpPr>
          <p:nvPr>
            <p:ph type="ftr" sz="quarter" idx="3"/>
          </p:nvPr>
        </p:nvSpPr>
        <p:spPr/>
        <p:txBody>
          <a:bodyPr/>
          <a:lstStyle/>
          <a:p>
            <a:r>
              <a:rPr lang="en-US"/>
              <a:t>Media Web Symposium 2023</a:t>
            </a:r>
            <a:endParaRPr lang="en-US" dirty="0"/>
          </a:p>
        </p:txBody>
      </p:sp>
      <p:pic>
        <p:nvPicPr>
          <p:cNvPr id="3" name="Screen Recording 3">
            <a:hlinkClick r:id="" action="ppaction://media"/>
            <a:extLst>
              <a:ext uri="{FF2B5EF4-FFF2-40B4-BE49-F238E27FC236}">
                <a16:creationId xmlns:a16="http://schemas.microsoft.com/office/drawing/2014/main" id="{0C65979D-BE46-8B46-0DC1-C89FB0B037CC}"/>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141029" y="0"/>
            <a:ext cx="5050972" cy="6801613"/>
          </a:xfrm>
          <a:prstGeom prst="rect">
            <a:avLst/>
          </a:prstGeom>
        </p:spPr>
      </p:pic>
      <p:sp>
        <p:nvSpPr>
          <p:cNvPr id="15" name="Rectangle 14">
            <a:extLst>
              <a:ext uri="{FF2B5EF4-FFF2-40B4-BE49-F238E27FC236}">
                <a16:creationId xmlns:a16="http://schemas.microsoft.com/office/drawing/2014/main" id="{557C8431-4B5D-C26E-92C1-40E67257A7C7}"/>
              </a:ext>
            </a:extLst>
          </p:cNvPr>
          <p:cNvSpPr/>
          <p:nvPr/>
        </p:nvSpPr>
        <p:spPr>
          <a:xfrm>
            <a:off x="277585" y="574761"/>
            <a:ext cx="1220289" cy="77506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5GMS-aware Application</a:t>
            </a:r>
            <a:endParaRPr lang="en-US" sz="1600"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0B737771-687A-A862-8D48-199A9EDA57E7}"/>
              </a:ext>
            </a:extLst>
          </p:cNvPr>
          <p:cNvSpPr/>
          <p:nvPr/>
        </p:nvSpPr>
        <p:spPr>
          <a:xfrm>
            <a:off x="169272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Media Session Handler</a:t>
            </a:r>
            <a:endParaRPr lang="en-US" sz="1600"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1BED46F9-09F8-A503-05CC-619964C9C021}"/>
              </a:ext>
            </a:extLst>
          </p:cNvPr>
          <p:cNvSpPr/>
          <p:nvPr/>
        </p:nvSpPr>
        <p:spPr>
          <a:xfrm>
            <a:off x="292063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Media Player</a:t>
            </a:r>
            <a:endParaRPr lang="en-US" sz="1600" dirty="0" err="1">
              <a:solidFill>
                <a:schemeClr val="tx1"/>
              </a:solidFill>
              <a:latin typeface="Microsoft Sans Serif"/>
              <a:cs typeface="Microsoft Sans Serif" panose="020B0604020202020204" pitchFamily="34" charset="0"/>
            </a:endParaRPr>
          </a:p>
        </p:txBody>
      </p:sp>
      <p:sp>
        <p:nvSpPr>
          <p:cNvPr id="18" name="Rectangle 17">
            <a:extLst>
              <a:ext uri="{FF2B5EF4-FFF2-40B4-BE49-F238E27FC236}">
                <a16:creationId xmlns:a16="http://schemas.microsoft.com/office/drawing/2014/main" id="{78A2ADF0-4C0E-2987-D733-A5F01B1AE9F4}"/>
              </a:ext>
            </a:extLst>
          </p:cNvPr>
          <p:cNvSpPr/>
          <p:nvPr/>
        </p:nvSpPr>
        <p:spPr>
          <a:xfrm>
            <a:off x="480277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5GMS</a:t>
            </a:r>
            <a:br>
              <a:rPr lang="de-DE" sz="1600" dirty="0">
                <a:solidFill>
                  <a:schemeClr val="tx1"/>
                </a:solidFill>
                <a:latin typeface="Microsoft Sans Serif"/>
                <a:cs typeface="Microsoft Sans Serif" panose="020B0604020202020204" pitchFamily="34" charset="0"/>
              </a:rPr>
            </a:br>
            <a:r>
              <a:rPr lang="de-DE" sz="1600" dirty="0">
                <a:solidFill>
                  <a:schemeClr val="tx1"/>
                </a:solidFill>
                <a:latin typeface="Microsoft Sans Serif"/>
                <a:cs typeface="Microsoft Sans Serif" panose="020B0604020202020204" pitchFamily="34" charset="0"/>
              </a:rPr>
              <a:t>AS</a:t>
            </a:r>
            <a:endParaRPr lang="en-US" sz="1600" dirty="0" err="1">
              <a:solidFill>
                <a:schemeClr val="tx1"/>
              </a:solidFill>
              <a:latin typeface="Microsoft Sans Serif"/>
              <a:cs typeface="Microsoft Sans Serif" panose="020B0604020202020204" pitchFamily="34" charset="0"/>
            </a:endParaRPr>
          </a:p>
        </p:txBody>
      </p:sp>
      <p:sp>
        <p:nvSpPr>
          <p:cNvPr id="19" name="Rectangle 18">
            <a:extLst>
              <a:ext uri="{FF2B5EF4-FFF2-40B4-BE49-F238E27FC236}">
                <a16:creationId xmlns:a16="http://schemas.microsoft.com/office/drawing/2014/main" id="{3517A28C-DA1F-1C96-876C-83B0065B803C}"/>
              </a:ext>
            </a:extLst>
          </p:cNvPr>
          <p:cNvSpPr/>
          <p:nvPr/>
        </p:nvSpPr>
        <p:spPr>
          <a:xfrm>
            <a:off x="603068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5GMS AF</a:t>
            </a:r>
            <a:endParaRPr lang="en-US" sz="1600" dirty="0" err="1">
              <a:solidFill>
                <a:schemeClr val="tx1"/>
              </a:solidFill>
              <a:latin typeface="Microsoft Sans Serif"/>
              <a:cs typeface="Microsoft Sans Serif" panose="020B0604020202020204" pitchFamily="34" charset="0"/>
            </a:endParaRPr>
          </a:p>
        </p:txBody>
      </p:sp>
      <p:cxnSp>
        <p:nvCxnSpPr>
          <p:cNvPr id="21" name="Straight Connector 20">
            <a:extLst>
              <a:ext uri="{FF2B5EF4-FFF2-40B4-BE49-F238E27FC236}">
                <a16:creationId xmlns:a16="http://schemas.microsoft.com/office/drawing/2014/main" id="{399C33C2-D1F6-0105-B83A-7564075763AF}"/>
              </a:ext>
            </a:extLst>
          </p:cNvPr>
          <p:cNvCxnSpPr>
            <a:cxnSpLocks/>
            <a:stCxn id="15" idx="2"/>
          </p:cNvCxnSpPr>
          <p:nvPr/>
        </p:nvCxnSpPr>
        <p:spPr>
          <a:xfrm>
            <a:off x="887730"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3" name="Straight Connector 22">
            <a:extLst>
              <a:ext uri="{FF2B5EF4-FFF2-40B4-BE49-F238E27FC236}">
                <a16:creationId xmlns:a16="http://schemas.microsoft.com/office/drawing/2014/main" id="{6ECAB8CB-FEAF-8BEB-F3D9-0DD898B79E55}"/>
              </a:ext>
            </a:extLst>
          </p:cNvPr>
          <p:cNvCxnSpPr>
            <a:cxnSpLocks/>
          </p:cNvCxnSpPr>
          <p:nvPr/>
        </p:nvCxnSpPr>
        <p:spPr>
          <a:xfrm>
            <a:off x="2224495"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4" name="Straight Connector 23">
            <a:extLst>
              <a:ext uri="{FF2B5EF4-FFF2-40B4-BE49-F238E27FC236}">
                <a16:creationId xmlns:a16="http://schemas.microsoft.com/office/drawing/2014/main" id="{36489752-3A35-B4C3-FE81-C820E6593970}"/>
              </a:ext>
            </a:extLst>
          </p:cNvPr>
          <p:cNvCxnSpPr>
            <a:cxnSpLocks/>
          </p:cNvCxnSpPr>
          <p:nvPr/>
        </p:nvCxnSpPr>
        <p:spPr>
          <a:xfrm>
            <a:off x="3443696"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5" name="Straight Connector 24">
            <a:extLst>
              <a:ext uri="{FF2B5EF4-FFF2-40B4-BE49-F238E27FC236}">
                <a16:creationId xmlns:a16="http://schemas.microsoft.com/office/drawing/2014/main" id="{D34E8231-459C-26A0-AAD9-37DCFEB1F2A9}"/>
              </a:ext>
            </a:extLst>
          </p:cNvPr>
          <p:cNvCxnSpPr>
            <a:cxnSpLocks/>
          </p:cNvCxnSpPr>
          <p:nvPr/>
        </p:nvCxnSpPr>
        <p:spPr>
          <a:xfrm>
            <a:off x="5381354"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6" name="Straight Connector 25">
            <a:extLst>
              <a:ext uri="{FF2B5EF4-FFF2-40B4-BE49-F238E27FC236}">
                <a16:creationId xmlns:a16="http://schemas.microsoft.com/office/drawing/2014/main" id="{89DB1910-BE80-15DE-E4A7-FC83FC2DC6AA}"/>
              </a:ext>
            </a:extLst>
          </p:cNvPr>
          <p:cNvCxnSpPr>
            <a:cxnSpLocks/>
          </p:cNvCxnSpPr>
          <p:nvPr/>
        </p:nvCxnSpPr>
        <p:spPr>
          <a:xfrm>
            <a:off x="6530886"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sp>
        <p:nvSpPr>
          <p:cNvPr id="32" name="Arrow: Right 31">
            <a:extLst>
              <a:ext uri="{FF2B5EF4-FFF2-40B4-BE49-F238E27FC236}">
                <a16:creationId xmlns:a16="http://schemas.microsoft.com/office/drawing/2014/main" id="{D8791100-AA3E-9A37-B8B8-8EFD15141120}"/>
              </a:ext>
            </a:extLst>
          </p:cNvPr>
          <p:cNvSpPr/>
          <p:nvPr/>
        </p:nvSpPr>
        <p:spPr>
          <a:xfrm>
            <a:off x="887730" y="1663337"/>
            <a:ext cx="1336761" cy="374469"/>
          </a:xfrm>
          <a:prstGeom prst="rightArrow">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Select BBC</a:t>
            </a:r>
            <a:endParaRPr lang="en-US" sz="1600" dirty="0" err="1">
              <a:solidFill>
                <a:schemeClr val="bg1"/>
              </a:solidFill>
              <a:latin typeface="Microsoft Sans Serif"/>
              <a:cs typeface="Microsoft Sans Serif" panose="020B0604020202020204" pitchFamily="34" charset="0"/>
            </a:endParaRPr>
          </a:p>
        </p:txBody>
      </p:sp>
      <p:sp>
        <p:nvSpPr>
          <p:cNvPr id="34" name="Arrow: Right 33">
            <a:extLst>
              <a:ext uri="{FF2B5EF4-FFF2-40B4-BE49-F238E27FC236}">
                <a16:creationId xmlns:a16="http://schemas.microsoft.com/office/drawing/2014/main" id="{1585F248-376C-97ED-BF30-CD9753072E8C}"/>
              </a:ext>
            </a:extLst>
          </p:cNvPr>
          <p:cNvSpPr/>
          <p:nvPr/>
        </p:nvSpPr>
        <p:spPr>
          <a:xfrm>
            <a:off x="2240819" y="1924580"/>
            <a:ext cx="4306394" cy="775061"/>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Access: </a:t>
            </a:r>
            <a:br>
              <a:rPr lang="de-DE" sz="1600" dirty="0">
                <a:solidFill>
                  <a:schemeClr val="bg1"/>
                </a:solidFill>
                <a:latin typeface="Microsoft Sans Serif"/>
                <a:cs typeface="Microsoft Sans Serif" panose="020B0604020202020204" pitchFamily="34" charset="0"/>
              </a:rPr>
            </a:br>
            <a:r>
              <a:rPr lang="de-DE" sz="1050" dirty="0">
                <a:solidFill>
                  <a:schemeClr val="bg1"/>
                </a:solidFill>
                <a:latin typeface="Courier New" panose="02070309020205020404" pitchFamily="49" charset="0"/>
                <a:cs typeface="Courier New" panose="02070309020205020404" pitchFamily="49" charset="0"/>
              </a:rPr>
              <a:t>http://5gms.bbc.uk/3gpp-m5/v2/service-access-information/d54a1fcc-d411-4e32-807b-2c60dbaeaf5f</a:t>
            </a:r>
            <a:endParaRPr lang="de-DE" sz="1600" dirty="0">
              <a:solidFill>
                <a:schemeClr val="bg1"/>
              </a:solidFill>
              <a:latin typeface="Courier New" panose="02070309020205020404" pitchFamily="49" charset="0"/>
              <a:cs typeface="Courier New" panose="02070309020205020404" pitchFamily="49" charset="0"/>
            </a:endParaRPr>
          </a:p>
        </p:txBody>
      </p:sp>
      <p:sp>
        <p:nvSpPr>
          <p:cNvPr id="35" name="Arrow: Right 34">
            <a:extLst>
              <a:ext uri="{FF2B5EF4-FFF2-40B4-BE49-F238E27FC236}">
                <a16:creationId xmlns:a16="http://schemas.microsoft.com/office/drawing/2014/main" id="{B697C507-C829-E64B-92D0-D39F4CCB0986}"/>
              </a:ext>
            </a:extLst>
          </p:cNvPr>
          <p:cNvSpPr/>
          <p:nvPr/>
        </p:nvSpPr>
        <p:spPr>
          <a:xfrm flipH="1">
            <a:off x="2240818" y="2950011"/>
            <a:ext cx="4273741" cy="494211"/>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de-DE" sz="1600" dirty="0">
                <a:solidFill>
                  <a:schemeClr val="bg1"/>
                </a:solidFill>
                <a:latin typeface="Microsoft Sans Serif"/>
                <a:cs typeface="Microsoft Sans Serif" panose="020B0604020202020204" pitchFamily="34" charset="0"/>
              </a:rPr>
              <a:t>JSON Response</a:t>
            </a:r>
            <a:endParaRPr lang="de-DE" sz="700" dirty="0">
              <a:solidFill>
                <a:schemeClr val="bg1"/>
              </a:solidFill>
              <a:latin typeface="Courier New" panose="02070309020205020404" pitchFamily="49" charset="0"/>
              <a:cs typeface="Courier New" panose="02070309020205020404" pitchFamily="49" charset="0"/>
            </a:endParaRPr>
          </a:p>
        </p:txBody>
      </p:sp>
      <p:sp>
        <p:nvSpPr>
          <p:cNvPr id="36" name="Rectangle: Folded Corner 35">
            <a:extLst>
              <a:ext uri="{FF2B5EF4-FFF2-40B4-BE49-F238E27FC236}">
                <a16:creationId xmlns:a16="http://schemas.microsoft.com/office/drawing/2014/main" id="{3A0AEB2A-A4C2-CFF9-AD40-6D0F986E3512}"/>
              </a:ext>
            </a:extLst>
          </p:cNvPr>
          <p:cNvSpPr/>
          <p:nvPr/>
        </p:nvSpPr>
        <p:spPr>
          <a:xfrm>
            <a:off x="533944" y="3474702"/>
            <a:ext cx="6568441" cy="1138693"/>
          </a:xfrm>
          <a:prstGeom prst="foldedCorner">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r>
              <a:rPr lang="en-US" sz="800" dirty="0">
                <a:solidFill>
                  <a:srgbClr val="000000"/>
                </a:solidFill>
                <a:highlight>
                  <a:srgbClr val="FFFFFF"/>
                </a:highlight>
              </a:rPr>
              <a:t>{</a:t>
            </a:r>
            <a:endParaRPr lang="en-US" sz="800" dirty="0">
              <a:solidFill>
                <a:srgbClr val="000000"/>
              </a:solidFill>
              <a:highlight>
                <a:srgbClr val="FFFFFF"/>
              </a:highlight>
              <a:latin typeface="Consolas" panose="020B0609020204030204" pitchFamily="49" charset="0"/>
            </a:endParaRPr>
          </a:p>
          <a:p>
            <a:r>
              <a:rPr lang="en-US" sz="800" dirty="0">
                <a:solidFill>
                  <a:srgbClr val="0000FF"/>
                </a:solidFill>
                <a:highlight>
                  <a:srgbClr val="FFFFFF"/>
                </a:highlight>
                <a:latin typeface="Consolas" panose="020B0609020204030204" pitchFamily="49" charset="0"/>
              </a:rPr>
              <a:t>"</a:t>
            </a:r>
            <a:r>
              <a:rPr lang="en-US" sz="800" dirty="0" err="1">
                <a:solidFill>
                  <a:srgbClr val="0000FF"/>
                </a:solidFill>
                <a:highlight>
                  <a:srgbClr val="FFFFFF"/>
                </a:highlight>
                <a:latin typeface="Consolas" panose="020B0609020204030204" pitchFamily="49" charset="0"/>
              </a:rPr>
              <a:t>provisioningSessionId</a:t>
            </a:r>
            <a:r>
              <a:rPr lang="en-US" sz="800" dirty="0">
                <a:solidFill>
                  <a:srgbClr val="0000FF"/>
                </a:solidFill>
                <a:highlight>
                  <a:srgbClr val="FFFFFF"/>
                </a:highlight>
                <a:latin typeface="Consolas" panose="020B0609020204030204" pitchFamily="49" charset="0"/>
              </a:rPr>
              <a:t>"</a:t>
            </a:r>
            <a:r>
              <a:rPr lang="en-US" sz="800" dirty="0">
                <a:solidFill>
                  <a:srgbClr val="000000"/>
                </a:solidFill>
                <a:highlight>
                  <a:srgbClr val="FFFFFF"/>
                </a:highlight>
                <a:latin typeface="Consolas" panose="020B0609020204030204" pitchFamily="49" charset="0"/>
              </a:rPr>
              <a:t>:	</a:t>
            </a:r>
            <a:r>
              <a:rPr lang="en-US" sz="800" dirty="0">
                <a:solidFill>
                  <a:srgbClr val="008040"/>
                </a:solidFill>
                <a:highlight>
                  <a:srgbClr val="FFFFFF"/>
                </a:highlight>
                <a:latin typeface="Consolas" panose="020B0609020204030204" pitchFamily="49" charset="0"/>
              </a:rPr>
              <a:t>"d54a1fcc-d411-4e32-807b-2c60dbaeaf5f"</a:t>
            </a:r>
            <a:r>
              <a:rPr lang="en-US" sz="800" dirty="0">
                <a:solidFill>
                  <a:srgbClr val="000000"/>
                </a:solidFill>
                <a:highlight>
                  <a:srgbClr val="FFFFFF"/>
                </a:highlight>
                <a:latin typeface="Consolas" panose="020B0609020204030204" pitchFamily="49" charset="0"/>
              </a:rPr>
              <a:t>,</a:t>
            </a:r>
          </a:p>
          <a:p>
            <a:r>
              <a:rPr lang="en-US" sz="800" dirty="0">
                <a:solidFill>
                  <a:srgbClr val="0000FF"/>
                </a:solidFill>
                <a:highlight>
                  <a:srgbClr val="FFFFFF"/>
                </a:highlight>
                <a:latin typeface="Consolas" panose="020B0609020204030204" pitchFamily="49" charset="0"/>
              </a:rPr>
              <a:t>"</a:t>
            </a:r>
            <a:r>
              <a:rPr lang="en-US" sz="800" dirty="0" err="1">
                <a:solidFill>
                  <a:srgbClr val="0000FF"/>
                </a:solidFill>
                <a:highlight>
                  <a:srgbClr val="FFFFFF"/>
                </a:highlight>
                <a:latin typeface="Consolas" panose="020B0609020204030204" pitchFamily="49" charset="0"/>
              </a:rPr>
              <a:t>provisioningSessionType</a:t>
            </a:r>
            <a:r>
              <a:rPr lang="en-US" sz="800" dirty="0">
                <a:solidFill>
                  <a:srgbClr val="0000FF"/>
                </a:solidFill>
                <a:highlight>
                  <a:srgbClr val="FFFFFF"/>
                </a:highlight>
                <a:latin typeface="Consolas" panose="020B0609020204030204" pitchFamily="49" charset="0"/>
              </a:rPr>
              <a:t>"</a:t>
            </a:r>
            <a:r>
              <a:rPr lang="en-US" sz="800" dirty="0">
                <a:solidFill>
                  <a:srgbClr val="000000"/>
                </a:solidFill>
                <a:highlight>
                  <a:srgbClr val="FFFFFF"/>
                </a:highlight>
                <a:latin typeface="Consolas" panose="020B0609020204030204" pitchFamily="49" charset="0"/>
              </a:rPr>
              <a:t>:	</a:t>
            </a:r>
            <a:r>
              <a:rPr lang="en-US" sz="800" dirty="0">
                <a:solidFill>
                  <a:srgbClr val="008040"/>
                </a:solidFill>
                <a:highlight>
                  <a:srgbClr val="FFFFFF"/>
                </a:highlight>
                <a:latin typeface="Consolas" panose="020B0609020204030204" pitchFamily="49" charset="0"/>
              </a:rPr>
              <a:t>"DOWNLINK"</a:t>
            </a:r>
            <a:r>
              <a:rPr lang="en-US" sz="800" dirty="0">
                <a:solidFill>
                  <a:srgbClr val="000000"/>
                </a:solidFill>
                <a:highlight>
                  <a:srgbClr val="FFFFFF"/>
                </a:highlight>
                <a:latin typeface="Consolas" panose="020B0609020204030204" pitchFamily="49" charset="0"/>
              </a:rPr>
              <a:t>,</a:t>
            </a:r>
          </a:p>
          <a:p>
            <a:r>
              <a:rPr lang="en-US" sz="800" dirty="0">
                <a:solidFill>
                  <a:srgbClr val="0000FF"/>
                </a:solidFill>
                <a:highlight>
                  <a:srgbClr val="FFFFFF"/>
                </a:highlight>
                <a:latin typeface="Consolas" panose="020B0609020204030204" pitchFamily="49" charset="0"/>
              </a:rPr>
              <a:t>"</a:t>
            </a:r>
            <a:r>
              <a:rPr lang="en-US" sz="800" dirty="0" err="1">
                <a:solidFill>
                  <a:srgbClr val="0000FF"/>
                </a:solidFill>
                <a:highlight>
                  <a:srgbClr val="FFFFFF"/>
                </a:highlight>
                <a:latin typeface="Consolas" panose="020B0609020204030204" pitchFamily="49" charset="0"/>
              </a:rPr>
              <a:t>streamingAccess</a:t>
            </a:r>
            <a:r>
              <a:rPr lang="en-US" sz="800" dirty="0">
                <a:solidFill>
                  <a:srgbClr val="0000FF"/>
                </a:solidFill>
                <a:highlight>
                  <a:srgbClr val="FFFFFF"/>
                </a:highlight>
                <a:latin typeface="Consolas" panose="020B0609020204030204" pitchFamily="49" charset="0"/>
              </a:rPr>
              <a:t>"</a:t>
            </a:r>
            <a:r>
              <a:rPr lang="en-US" sz="800" dirty="0">
                <a:solidFill>
                  <a:srgbClr val="000000"/>
                </a:solidFill>
                <a:highlight>
                  <a:srgbClr val="FFFFFF"/>
                </a:highlight>
                <a:latin typeface="Consolas" panose="020B0609020204030204" pitchFamily="49" charset="0"/>
              </a:rPr>
              <a:t>:	{</a:t>
            </a:r>
          </a:p>
          <a:p>
            <a:r>
              <a:rPr lang="en-US" sz="800" dirty="0">
                <a:solidFill>
                  <a:srgbClr val="000000"/>
                </a:solidFill>
                <a:highlight>
                  <a:srgbClr val="FFFFFF"/>
                </a:highlight>
                <a:latin typeface="Consolas" panose="020B0609020204030204" pitchFamily="49" charset="0"/>
              </a:rPr>
              <a:t>	</a:t>
            </a:r>
            <a:r>
              <a:rPr lang="en-US" sz="800" dirty="0">
                <a:solidFill>
                  <a:srgbClr val="0000FF"/>
                </a:solidFill>
                <a:highlight>
                  <a:srgbClr val="FFFFFF"/>
                </a:highlight>
                <a:latin typeface="Consolas" panose="020B0609020204030204" pitchFamily="49" charset="0"/>
              </a:rPr>
              <a:t>"</a:t>
            </a:r>
            <a:r>
              <a:rPr lang="en-US" sz="800" dirty="0" err="1">
                <a:solidFill>
                  <a:srgbClr val="0000FF"/>
                </a:solidFill>
                <a:highlight>
                  <a:srgbClr val="FFFFFF"/>
                </a:highlight>
                <a:latin typeface="Consolas" panose="020B0609020204030204" pitchFamily="49" charset="0"/>
              </a:rPr>
              <a:t>mediaPlayerEntry</a:t>
            </a:r>
            <a:r>
              <a:rPr lang="en-US" sz="800" dirty="0">
                <a:solidFill>
                  <a:srgbClr val="0000FF"/>
                </a:solidFill>
                <a:highlight>
                  <a:srgbClr val="FFFFFF"/>
                </a:highlight>
                <a:latin typeface="Consolas" panose="020B0609020204030204" pitchFamily="49" charset="0"/>
              </a:rPr>
              <a:t>"</a:t>
            </a:r>
            <a:r>
              <a:rPr lang="en-US" sz="800" dirty="0">
                <a:solidFill>
                  <a:srgbClr val="000000"/>
                </a:solidFill>
                <a:highlight>
                  <a:srgbClr val="FFFFFF"/>
                </a:highlight>
                <a:latin typeface="Consolas" panose="020B0609020204030204" pitchFamily="49" charset="0"/>
              </a:rPr>
              <a:t>: </a:t>
            </a:r>
            <a:r>
              <a:rPr lang="en-US" sz="800" dirty="0">
                <a:solidFill>
                  <a:srgbClr val="008040"/>
                </a:solidFill>
                <a:highlight>
                  <a:srgbClr val="FFFFFF"/>
                </a:highlight>
                <a:latin typeface="Consolas" panose="020B0609020204030204" pitchFamily="49" charset="0"/>
              </a:rPr>
              <a:t>"</a:t>
            </a:r>
            <a:r>
              <a:rPr lang="en-US" sz="800" dirty="0">
                <a:solidFill>
                  <a:srgbClr val="0000FF"/>
                </a:solidFill>
                <a:highlight>
                  <a:srgbClr val="FFFFFF"/>
                </a:highlight>
                <a:latin typeface="Consolas" panose="020B0609020204030204" pitchFamily="49" charset="0"/>
              </a:rPr>
              <a:t>http://5gms.bbc.uk/m4d/provisioning-session-d54a1fcc-d411-4e32-807b-</a:t>
            </a:r>
          </a:p>
          <a:p>
            <a:r>
              <a:rPr lang="en-US" sz="800" dirty="0">
                <a:solidFill>
                  <a:srgbClr val="0000FF"/>
                </a:solidFill>
                <a:highlight>
                  <a:srgbClr val="FFFFFF"/>
                </a:highlight>
                <a:latin typeface="Consolas" panose="020B0609020204030204" pitchFamily="49" charset="0"/>
              </a:rPr>
              <a:t>		     2c60dbaeaf5f/Christmas-Greetings-to-5G-MAG.mpd</a:t>
            </a:r>
            <a:r>
              <a:rPr lang="en-US" sz="800" dirty="0">
                <a:solidFill>
                  <a:srgbClr val="008040"/>
                </a:solidFill>
                <a:highlight>
                  <a:srgbClr val="FFFFFF"/>
                </a:highlight>
                <a:latin typeface="Consolas" panose="020B0609020204030204" pitchFamily="49" charset="0"/>
              </a:rPr>
              <a:t>"</a:t>
            </a:r>
            <a:endParaRPr lang="en-US" sz="800" dirty="0">
              <a:solidFill>
                <a:srgbClr val="000000"/>
              </a:solidFill>
              <a:highlight>
                <a:srgbClr val="FFFFFF"/>
              </a:highlight>
              <a:latin typeface="Consolas" panose="020B0609020204030204" pitchFamily="49" charset="0"/>
            </a:endParaRPr>
          </a:p>
          <a:p>
            <a:r>
              <a:rPr lang="en-US" sz="800" dirty="0">
                <a:solidFill>
                  <a:srgbClr val="000000"/>
                </a:solidFill>
                <a:highlight>
                  <a:srgbClr val="FFFFFF"/>
                </a:highlight>
                <a:latin typeface="Consolas" panose="020B0609020204030204" pitchFamily="49" charset="0"/>
              </a:rPr>
              <a:t>	}</a:t>
            </a:r>
          </a:p>
          <a:p>
            <a:r>
              <a:rPr lang="en-US" sz="800" dirty="0">
                <a:solidFill>
                  <a:srgbClr val="000000"/>
                </a:solidFill>
                <a:highlight>
                  <a:srgbClr val="FFFFFF"/>
                </a:highlight>
                <a:latin typeface="Consolas" panose="020B0609020204030204" pitchFamily="49" charset="0"/>
              </a:rPr>
              <a:t>}</a:t>
            </a:r>
            <a:endParaRPr lang="de-DE" sz="800" dirty="0">
              <a:solidFill>
                <a:schemeClr val="bg1"/>
              </a:solidFill>
              <a:latin typeface="Courier New" panose="02070309020205020404" pitchFamily="49" charset="0"/>
              <a:cs typeface="Courier New" panose="02070309020205020404" pitchFamily="49" charset="0"/>
            </a:endParaRPr>
          </a:p>
        </p:txBody>
      </p:sp>
      <p:sp>
        <p:nvSpPr>
          <p:cNvPr id="37" name="Arrow: Right 36">
            <a:extLst>
              <a:ext uri="{FF2B5EF4-FFF2-40B4-BE49-F238E27FC236}">
                <a16:creationId xmlns:a16="http://schemas.microsoft.com/office/drawing/2014/main" id="{68322561-23BB-AF1E-CB28-4CB1D935AAE4}"/>
              </a:ext>
            </a:extLst>
          </p:cNvPr>
          <p:cNvSpPr/>
          <p:nvPr/>
        </p:nvSpPr>
        <p:spPr>
          <a:xfrm>
            <a:off x="2224491" y="4750498"/>
            <a:ext cx="1219205" cy="374469"/>
          </a:xfrm>
          <a:prstGeom prst="rightArrow">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Play BBC</a:t>
            </a:r>
            <a:endParaRPr lang="en-US" sz="1600" dirty="0" err="1">
              <a:solidFill>
                <a:schemeClr val="bg1"/>
              </a:solidFill>
              <a:latin typeface="Microsoft Sans Serif"/>
              <a:cs typeface="Microsoft Sans Serif" panose="020B0604020202020204" pitchFamily="34" charset="0"/>
            </a:endParaRPr>
          </a:p>
        </p:txBody>
      </p:sp>
      <p:sp>
        <p:nvSpPr>
          <p:cNvPr id="38" name="Arrow: Right 37">
            <a:extLst>
              <a:ext uri="{FF2B5EF4-FFF2-40B4-BE49-F238E27FC236}">
                <a16:creationId xmlns:a16="http://schemas.microsoft.com/office/drawing/2014/main" id="{FD5650AB-4EF5-4213-BCA6-19927E86D708}"/>
              </a:ext>
            </a:extLst>
          </p:cNvPr>
          <p:cNvSpPr/>
          <p:nvPr/>
        </p:nvSpPr>
        <p:spPr>
          <a:xfrm>
            <a:off x="3447787" y="5177177"/>
            <a:ext cx="1917241"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GET X-MAS MPD</a:t>
            </a:r>
          </a:p>
        </p:txBody>
      </p:sp>
      <p:sp>
        <p:nvSpPr>
          <p:cNvPr id="39" name="Arrow: Right 38">
            <a:extLst>
              <a:ext uri="{FF2B5EF4-FFF2-40B4-BE49-F238E27FC236}">
                <a16:creationId xmlns:a16="http://schemas.microsoft.com/office/drawing/2014/main" id="{D280E9D4-8116-6665-5EAF-62ECA2EBBFB9}"/>
              </a:ext>
            </a:extLst>
          </p:cNvPr>
          <p:cNvSpPr/>
          <p:nvPr/>
        </p:nvSpPr>
        <p:spPr>
          <a:xfrm flipH="1">
            <a:off x="3460023" y="5852996"/>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MPD Response</a:t>
            </a:r>
          </a:p>
        </p:txBody>
      </p:sp>
    </p:spTree>
    <p:extLst>
      <p:ext uri="{BB962C8B-B14F-4D97-AF65-F5344CB8AC3E}">
        <p14:creationId xmlns:p14="http://schemas.microsoft.com/office/powerpoint/2010/main" val="2605373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86" fill="hold"/>
                                        <p:tgtEl>
                                          <p:spTgt spid="3"/>
                                        </p:tgtEl>
                                      </p:cBhvr>
                                    </p:cmd>
                                  </p:childTnLst>
                                </p:cTn>
                              </p:par>
                              <p:par>
                                <p:cTn id="7" presetID="17" presetClass="entr" presetSubtype="8"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anim calcmode="lin" valueType="num">
                                      <p:cBhvr>
                                        <p:cTn id="9" dur="1500" fill="hold"/>
                                        <p:tgtEl>
                                          <p:spTgt spid="32"/>
                                        </p:tgtEl>
                                        <p:attrNameLst>
                                          <p:attrName>ppt_x</p:attrName>
                                        </p:attrNameLst>
                                      </p:cBhvr>
                                      <p:tavLst>
                                        <p:tav tm="0">
                                          <p:val>
                                            <p:strVal val="#ppt_x-#ppt_w/2"/>
                                          </p:val>
                                        </p:tav>
                                        <p:tav tm="100000">
                                          <p:val>
                                            <p:strVal val="#ppt_x"/>
                                          </p:val>
                                        </p:tav>
                                      </p:tavLst>
                                    </p:anim>
                                    <p:anim calcmode="lin" valueType="num">
                                      <p:cBhvr>
                                        <p:cTn id="10" dur="1500" fill="hold"/>
                                        <p:tgtEl>
                                          <p:spTgt spid="32"/>
                                        </p:tgtEl>
                                        <p:attrNameLst>
                                          <p:attrName>ppt_y</p:attrName>
                                        </p:attrNameLst>
                                      </p:cBhvr>
                                      <p:tavLst>
                                        <p:tav tm="0">
                                          <p:val>
                                            <p:strVal val="#ppt_y"/>
                                          </p:val>
                                        </p:tav>
                                        <p:tav tm="100000">
                                          <p:val>
                                            <p:strVal val="#ppt_y"/>
                                          </p:val>
                                        </p:tav>
                                      </p:tavLst>
                                    </p:anim>
                                    <p:anim calcmode="lin" valueType="num">
                                      <p:cBhvr>
                                        <p:cTn id="11" dur="1500" fill="hold"/>
                                        <p:tgtEl>
                                          <p:spTgt spid="32"/>
                                        </p:tgtEl>
                                        <p:attrNameLst>
                                          <p:attrName>ppt_w</p:attrName>
                                        </p:attrNameLst>
                                      </p:cBhvr>
                                      <p:tavLst>
                                        <p:tav tm="0">
                                          <p:val>
                                            <p:fltVal val="0"/>
                                          </p:val>
                                        </p:tav>
                                        <p:tav tm="100000">
                                          <p:val>
                                            <p:strVal val="#ppt_w"/>
                                          </p:val>
                                        </p:tav>
                                      </p:tavLst>
                                    </p:anim>
                                    <p:anim calcmode="lin" valueType="num">
                                      <p:cBhvr>
                                        <p:cTn id="12" dur="1500" fill="hold"/>
                                        <p:tgtEl>
                                          <p:spTgt spid="32"/>
                                        </p:tgtEl>
                                        <p:attrNameLst>
                                          <p:attrName>ppt_h</p:attrName>
                                        </p:attrNameLst>
                                      </p:cBhvr>
                                      <p:tavLst>
                                        <p:tav tm="0">
                                          <p:val>
                                            <p:strVal val="#ppt_h"/>
                                          </p:val>
                                        </p:tav>
                                        <p:tav tm="100000">
                                          <p:val>
                                            <p:strVal val="#ppt_h"/>
                                          </p:val>
                                        </p:tav>
                                      </p:tavLst>
                                    </p:anim>
                                  </p:childTnLst>
                                </p:cTn>
                              </p:par>
                              <p:par>
                                <p:cTn id="13" presetID="17" presetClass="entr" presetSubtype="8" fill="hold" grpId="0" nodeType="withEffect">
                                  <p:stCondLst>
                                    <p:cond delay="1000"/>
                                  </p:stCondLst>
                                  <p:childTnLst>
                                    <p:set>
                                      <p:cBhvr>
                                        <p:cTn id="14" dur="1" fill="hold">
                                          <p:stCondLst>
                                            <p:cond delay="0"/>
                                          </p:stCondLst>
                                        </p:cTn>
                                        <p:tgtEl>
                                          <p:spTgt spid="34"/>
                                        </p:tgtEl>
                                        <p:attrNameLst>
                                          <p:attrName>style.visibility</p:attrName>
                                        </p:attrNameLst>
                                      </p:cBhvr>
                                      <p:to>
                                        <p:strVal val="visible"/>
                                      </p:to>
                                    </p:set>
                                    <p:anim calcmode="lin" valueType="num">
                                      <p:cBhvr>
                                        <p:cTn id="15" dur="3000" fill="hold"/>
                                        <p:tgtEl>
                                          <p:spTgt spid="34"/>
                                        </p:tgtEl>
                                        <p:attrNameLst>
                                          <p:attrName>ppt_x</p:attrName>
                                        </p:attrNameLst>
                                      </p:cBhvr>
                                      <p:tavLst>
                                        <p:tav tm="0">
                                          <p:val>
                                            <p:strVal val="#ppt_x-#ppt_w/2"/>
                                          </p:val>
                                        </p:tav>
                                        <p:tav tm="100000">
                                          <p:val>
                                            <p:strVal val="#ppt_x"/>
                                          </p:val>
                                        </p:tav>
                                      </p:tavLst>
                                    </p:anim>
                                    <p:anim calcmode="lin" valueType="num">
                                      <p:cBhvr>
                                        <p:cTn id="16" dur="3000" fill="hold"/>
                                        <p:tgtEl>
                                          <p:spTgt spid="34"/>
                                        </p:tgtEl>
                                        <p:attrNameLst>
                                          <p:attrName>ppt_y</p:attrName>
                                        </p:attrNameLst>
                                      </p:cBhvr>
                                      <p:tavLst>
                                        <p:tav tm="0">
                                          <p:val>
                                            <p:strVal val="#ppt_y"/>
                                          </p:val>
                                        </p:tav>
                                        <p:tav tm="100000">
                                          <p:val>
                                            <p:strVal val="#ppt_y"/>
                                          </p:val>
                                        </p:tav>
                                      </p:tavLst>
                                    </p:anim>
                                    <p:anim calcmode="lin" valueType="num">
                                      <p:cBhvr>
                                        <p:cTn id="17" dur="3000" fill="hold"/>
                                        <p:tgtEl>
                                          <p:spTgt spid="34"/>
                                        </p:tgtEl>
                                        <p:attrNameLst>
                                          <p:attrName>ppt_w</p:attrName>
                                        </p:attrNameLst>
                                      </p:cBhvr>
                                      <p:tavLst>
                                        <p:tav tm="0">
                                          <p:val>
                                            <p:fltVal val="0"/>
                                          </p:val>
                                        </p:tav>
                                        <p:tav tm="100000">
                                          <p:val>
                                            <p:strVal val="#ppt_w"/>
                                          </p:val>
                                        </p:tav>
                                      </p:tavLst>
                                    </p:anim>
                                    <p:anim calcmode="lin" valueType="num">
                                      <p:cBhvr>
                                        <p:cTn id="18" dur="3000" fill="hold"/>
                                        <p:tgtEl>
                                          <p:spTgt spid="34"/>
                                        </p:tgtEl>
                                        <p:attrNameLst>
                                          <p:attrName>ppt_h</p:attrName>
                                        </p:attrNameLst>
                                      </p:cBhvr>
                                      <p:tavLst>
                                        <p:tav tm="0">
                                          <p:val>
                                            <p:strVal val="#ppt_h"/>
                                          </p:val>
                                        </p:tav>
                                        <p:tav tm="100000">
                                          <p:val>
                                            <p:strVal val="#ppt_h"/>
                                          </p:val>
                                        </p:tav>
                                      </p:tavLst>
                                    </p:anim>
                                  </p:childTnLst>
                                </p:cTn>
                              </p:par>
                              <p:par>
                                <p:cTn id="19" presetID="17" presetClass="entr" presetSubtype="2" fill="hold" grpId="0" nodeType="withEffect">
                                  <p:stCondLst>
                                    <p:cond delay="4000"/>
                                  </p:stCondLst>
                                  <p:childTnLst>
                                    <p:set>
                                      <p:cBhvr>
                                        <p:cTn id="20" dur="1" fill="hold">
                                          <p:stCondLst>
                                            <p:cond delay="0"/>
                                          </p:stCondLst>
                                        </p:cTn>
                                        <p:tgtEl>
                                          <p:spTgt spid="35"/>
                                        </p:tgtEl>
                                        <p:attrNameLst>
                                          <p:attrName>style.visibility</p:attrName>
                                        </p:attrNameLst>
                                      </p:cBhvr>
                                      <p:to>
                                        <p:strVal val="visible"/>
                                      </p:to>
                                    </p:set>
                                    <p:anim calcmode="lin" valueType="num">
                                      <p:cBhvr>
                                        <p:cTn id="21" dur="3000" fill="hold"/>
                                        <p:tgtEl>
                                          <p:spTgt spid="35"/>
                                        </p:tgtEl>
                                        <p:attrNameLst>
                                          <p:attrName>ppt_x</p:attrName>
                                        </p:attrNameLst>
                                      </p:cBhvr>
                                      <p:tavLst>
                                        <p:tav tm="0">
                                          <p:val>
                                            <p:strVal val="#ppt_x+#ppt_w/2"/>
                                          </p:val>
                                        </p:tav>
                                        <p:tav tm="100000">
                                          <p:val>
                                            <p:strVal val="#ppt_x"/>
                                          </p:val>
                                        </p:tav>
                                      </p:tavLst>
                                    </p:anim>
                                    <p:anim calcmode="lin" valueType="num">
                                      <p:cBhvr>
                                        <p:cTn id="22" dur="3000" fill="hold"/>
                                        <p:tgtEl>
                                          <p:spTgt spid="35"/>
                                        </p:tgtEl>
                                        <p:attrNameLst>
                                          <p:attrName>ppt_y</p:attrName>
                                        </p:attrNameLst>
                                      </p:cBhvr>
                                      <p:tavLst>
                                        <p:tav tm="0">
                                          <p:val>
                                            <p:strVal val="#ppt_y"/>
                                          </p:val>
                                        </p:tav>
                                        <p:tav tm="100000">
                                          <p:val>
                                            <p:strVal val="#ppt_y"/>
                                          </p:val>
                                        </p:tav>
                                      </p:tavLst>
                                    </p:anim>
                                    <p:anim calcmode="lin" valueType="num">
                                      <p:cBhvr>
                                        <p:cTn id="23" dur="3000" fill="hold"/>
                                        <p:tgtEl>
                                          <p:spTgt spid="35"/>
                                        </p:tgtEl>
                                        <p:attrNameLst>
                                          <p:attrName>ppt_w</p:attrName>
                                        </p:attrNameLst>
                                      </p:cBhvr>
                                      <p:tavLst>
                                        <p:tav tm="0">
                                          <p:val>
                                            <p:fltVal val="0"/>
                                          </p:val>
                                        </p:tav>
                                        <p:tav tm="100000">
                                          <p:val>
                                            <p:strVal val="#ppt_w"/>
                                          </p:val>
                                        </p:tav>
                                      </p:tavLst>
                                    </p:anim>
                                    <p:anim calcmode="lin" valueType="num">
                                      <p:cBhvr>
                                        <p:cTn id="24" dur="3000" fill="hold"/>
                                        <p:tgtEl>
                                          <p:spTgt spid="35"/>
                                        </p:tgtEl>
                                        <p:attrNameLst>
                                          <p:attrName>ppt_h</p:attrName>
                                        </p:attrNameLst>
                                      </p:cBhvr>
                                      <p:tavLst>
                                        <p:tav tm="0">
                                          <p:val>
                                            <p:strVal val="#ppt_h"/>
                                          </p:val>
                                        </p:tav>
                                        <p:tav tm="100000">
                                          <p:val>
                                            <p:strVal val="#ppt_h"/>
                                          </p:val>
                                        </p:tav>
                                      </p:tavLst>
                                    </p:anim>
                                  </p:childTnLst>
                                </p:cTn>
                              </p:par>
                              <p:par>
                                <p:cTn id="25" presetID="47" presetClass="entr" presetSubtype="0" fill="hold" grpId="0" nodeType="withEffect">
                                  <p:stCondLst>
                                    <p:cond delay="700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2000"/>
                                        <p:tgtEl>
                                          <p:spTgt spid="36"/>
                                        </p:tgtEl>
                                      </p:cBhvr>
                                    </p:animEffect>
                                    <p:anim calcmode="lin" valueType="num">
                                      <p:cBhvr>
                                        <p:cTn id="28" dur="2000" fill="hold"/>
                                        <p:tgtEl>
                                          <p:spTgt spid="36"/>
                                        </p:tgtEl>
                                        <p:attrNameLst>
                                          <p:attrName>ppt_x</p:attrName>
                                        </p:attrNameLst>
                                      </p:cBhvr>
                                      <p:tavLst>
                                        <p:tav tm="0">
                                          <p:val>
                                            <p:strVal val="#ppt_x"/>
                                          </p:val>
                                        </p:tav>
                                        <p:tav tm="100000">
                                          <p:val>
                                            <p:strVal val="#ppt_x"/>
                                          </p:val>
                                        </p:tav>
                                      </p:tavLst>
                                    </p:anim>
                                    <p:anim calcmode="lin" valueType="num">
                                      <p:cBhvr>
                                        <p:cTn id="29" dur="2000" fill="hold"/>
                                        <p:tgtEl>
                                          <p:spTgt spid="36"/>
                                        </p:tgtEl>
                                        <p:attrNameLst>
                                          <p:attrName>ppt_y</p:attrName>
                                        </p:attrNameLst>
                                      </p:cBhvr>
                                      <p:tavLst>
                                        <p:tav tm="0">
                                          <p:val>
                                            <p:strVal val="#ppt_y-.1"/>
                                          </p:val>
                                        </p:tav>
                                        <p:tav tm="100000">
                                          <p:val>
                                            <p:strVal val="#ppt_y"/>
                                          </p:val>
                                        </p:tav>
                                      </p:tavLst>
                                    </p:anim>
                                  </p:childTnLst>
                                </p:cTn>
                              </p:par>
                              <p:par>
                                <p:cTn id="30" presetID="17" presetClass="entr" presetSubtype="8" fill="hold" grpId="0" nodeType="withEffect">
                                  <p:stCondLst>
                                    <p:cond delay="9000"/>
                                  </p:stCondLst>
                                  <p:childTnLst>
                                    <p:set>
                                      <p:cBhvr>
                                        <p:cTn id="31" dur="1" fill="hold">
                                          <p:stCondLst>
                                            <p:cond delay="0"/>
                                          </p:stCondLst>
                                        </p:cTn>
                                        <p:tgtEl>
                                          <p:spTgt spid="37"/>
                                        </p:tgtEl>
                                        <p:attrNameLst>
                                          <p:attrName>style.visibility</p:attrName>
                                        </p:attrNameLst>
                                      </p:cBhvr>
                                      <p:to>
                                        <p:strVal val="visible"/>
                                      </p:to>
                                    </p:set>
                                    <p:anim calcmode="lin" valueType="num">
                                      <p:cBhvr>
                                        <p:cTn id="32" dur="2000" fill="hold"/>
                                        <p:tgtEl>
                                          <p:spTgt spid="37"/>
                                        </p:tgtEl>
                                        <p:attrNameLst>
                                          <p:attrName>ppt_x</p:attrName>
                                        </p:attrNameLst>
                                      </p:cBhvr>
                                      <p:tavLst>
                                        <p:tav tm="0">
                                          <p:val>
                                            <p:strVal val="#ppt_x-#ppt_w/2"/>
                                          </p:val>
                                        </p:tav>
                                        <p:tav tm="100000">
                                          <p:val>
                                            <p:strVal val="#ppt_x"/>
                                          </p:val>
                                        </p:tav>
                                      </p:tavLst>
                                    </p:anim>
                                    <p:anim calcmode="lin" valueType="num">
                                      <p:cBhvr>
                                        <p:cTn id="33" dur="2000" fill="hold"/>
                                        <p:tgtEl>
                                          <p:spTgt spid="37"/>
                                        </p:tgtEl>
                                        <p:attrNameLst>
                                          <p:attrName>ppt_y</p:attrName>
                                        </p:attrNameLst>
                                      </p:cBhvr>
                                      <p:tavLst>
                                        <p:tav tm="0">
                                          <p:val>
                                            <p:strVal val="#ppt_y"/>
                                          </p:val>
                                        </p:tav>
                                        <p:tav tm="100000">
                                          <p:val>
                                            <p:strVal val="#ppt_y"/>
                                          </p:val>
                                        </p:tav>
                                      </p:tavLst>
                                    </p:anim>
                                    <p:anim calcmode="lin" valueType="num">
                                      <p:cBhvr>
                                        <p:cTn id="34" dur="2000" fill="hold"/>
                                        <p:tgtEl>
                                          <p:spTgt spid="37"/>
                                        </p:tgtEl>
                                        <p:attrNameLst>
                                          <p:attrName>ppt_w</p:attrName>
                                        </p:attrNameLst>
                                      </p:cBhvr>
                                      <p:tavLst>
                                        <p:tav tm="0">
                                          <p:val>
                                            <p:fltVal val="0"/>
                                          </p:val>
                                        </p:tav>
                                        <p:tav tm="100000">
                                          <p:val>
                                            <p:strVal val="#ppt_w"/>
                                          </p:val>
                                        </p:tav>
                                      </p:tavLst>
                                    </p:anim>
                                    <p:anim calcmode="lin" valueType="num">
                                      <p:cBhvr>
                                        <p:cTn id="35" dur="2000" fill="hold"/>
                                        <p:tgtEl>
                                          <p:spTgt spid="37"/>
                                        </p:tgtEl>
                                        <p:attrNameLst>
                                          <p:attrName>ppt_h</p:attrName>
                                        </p:attrNameLst>
                                      </p:cBhvr>
                                      <p:tavLst>
                                        <p:tav tm="0">
                                          <p:val>
                                            <p:strVal val="#ppt_h"/>
                                          </p:val>
                                        </p:tav>
                                        <p:tav tm="100000">
                                          <p:val>
                                            <p:strVal val="#ppt_h"/>
                                          </p:val>
                                        </p:tav>
                                      </p:tavLst>
                                    </p:anim>
                                  </p:childTnLst>
                                </p:cTn>
                              </p:par>
                              <p:par>
                                <p:cTn id="36" presetID="17" presetClass="entr" presetSubtype="8" fill="hold" grpId="0" nodeType="withEffect">
                                  <p:stCondLst>
                                    <p:cond delay="11000"/>
                                  </p:stCondLst>
                                  <p:childTnLst>
                                    <p:set>
                                      <p:cBhvr>
                                        <p:cTn id="37" dur="1" fill="hold">
                                          <p:stCondLst>
                                            <p:cond delay="0"/>
                                          </p:stCondLst>
                                        </p:cTn>
                                        <p:tgtEl>
                                          <p:spTgt spid="38"/>
                                        </p:tgtEl>
                                        <p:attrNameLst>
                                          <p:attrName>style.visibility</p:attrName>
                                        </p:attrNameLst>
                                      </p:cBhvr>
                                      <p:to>
                                        <p:strVal val="visible"/>
                                      </p:to>
                                    </p:set>
                                    <p:anim calcmode="lin" valueType="num">
                                      <p:cBhvr>
                                        <p:cTn id="38" dur="2000" fill="hold"/>
                                        <p:tgtEl>
                                          <p:spTgt spid="38"/>
                                        </p:tgtEl>
                                        <p:attrNameLst>
                                          <p:attrName>ppt_x</p:attrName>
                                        </p:attrNameLst>
                                      </p:cBhvr>
                                      <p:tavLst>
                                        <p:tav tm="0">
                                          <p:val>
                                            <p:strVal val="#ppt_x-#ppt_w/2"/>
                                          </p:val>
                                        </p:tav>
                                        <p:tav tm="100000">
                                          <p:val>
                                            <p:strVal val="#ppt_x"/>
                                          </p:val>
                                        </p:tav>
                                      </p:tavLst>
                                    </p:anim>
                                    <p:anim calcmode="lin" valueType="num">
                                      <p:cBhvr>
                                        <p:cTn id="39" dur="2000" fill="hold"/>
                                        <p:tgtEl>
                                          <p:spTgt spid="38"/>
                                        </p:tgtEl>
                                        <p:attrNameLst>
                                          <p:attrName>ppt_y</p:attrName>
                                        </p:attrNameLst>
                                      </p:cBhvr>
                                      <p:tavLst>
                                        <p:tav tm="0">
                                          <p:val>
                                            <p:strVal val="#ppt_y"/>
                                          </p:val>
                                        </p:tav>
                                        <p:tav tm="100000">
                                          <p:val>
                                            <p:strVal val="#ppt_y"/>
                                          </p:val>
                                        </p:tav>
                                      </p:tavLst>
                                    </p:anim>
                                    <p:anim calcmode="lin" valueType="num">
                                      <p:cBhvr>
                                        <p:cTn id="40" dur="2000" fill="hold"/>
                                        <p:tgtEl>
                                          <p:spTgt spid="38"/>
                                        </p:tgtEl>
                                        <p:attrNameLst>
                                          <p:attrName>ppt_w</p:attrName>
                                        </p:attrNameLst>
                                      </p:cBhvr>
                                      <p:tavLst>
                                        <p:tav tm="0">
                                          <p:val>
                                            <p:fltVal val="0"/>
                                          </p:val>
                                        </p:tav>
                                        <p:tav tm="100000">
                                          <p:val>
                                            <p:strVal val="#ppt_w"/>
                                          </p:val>
                                        </p:tav>
                                      </p:tavLst>
                                    </p:anim>
                                    <p:anim calcmode="lin" valueType="num">
                                      <p:cBhvr>
                                        <p:cTn id="41" dur="2000" fill="hold"/>
                                        <p:tgtEl>
                                          <p:spTgt spid="38"/>
                                        </p:tgtEl>
                                        <p:attrNameLst>
                                          <p:attrName>ppt_h</p:attrName>
                                        </p:attrNameLst>
                                      </p:cBhvr>
                                      <p:tavLst>
                                        <p:tav tm="0">
                                          <p:val>
                                            <p:strVal val="#ppt_h"/>
                                          </p:val>
                                        </p:tav>
                                        <p:tav tm="100000">
                                          <p:val>
                                            <p:strVal val="#ppt_h"/>
                                          </p:val>
                                        </p:tav>
                                      </p:tavLst>
                                    </p:anim>
                                  </p:childTnLst>
                                </p:cTn>
                              </p:par>
                            </p:childTnLst>
                          </p:cTn>
                        </p:par>
                        <p:par>
                          <p:cTn id="42" fill="hold">
                            <p:stCondLst>
                              <p:cond delay="13000"/>
                            </p:stCondLst>
                            <p:childTnLst>
                              <p:par>
                                <p:cTn id="43" presetID="17" presetClass="entr" presetSubtype="2" fill="hold" grpId="0" nodeType="afterEffect">
                                  <p:stCondLst>
                                    <p:cond delay="0"/>
                                  </p:stCondLst>
                                  <p:childTnLst>
                                    <p:set>
                                      <p:cBhvr>
                                        <p:cTn id="44" dur="1" fill="hold">
                                          <p:stCondLst>
                                            <p:cond delay="0"/>
                                          </p:stCondLst>
                                        </p:cTn>
                                        <p:tgtEl>
                                          <p:spTgt spid="39"/>
                                        </p:tgtEl>
                                        <p:attrNameLst>
                                          <p:attrName>style.visibility</p:attrName>
                                        </p:attrNameLst>
                                      </p:cBhvr>
                                      <p:to>
                                        <p:strVal val="visible"/>
                                      </p:to>
                                    </p:set>
                                    <p:anim calcmode="lin" valueType="num">
                                      <p:cBhvr>
                                        <p:cTn id="45" dur="2000" fill="hold"/>
                                        <p:tgtEl>
                                          <p:spTgt spid="39"/>
                                        </p:tgtEl>
                                        <p:attrNameLst>
                                          <p:attrName>ppt_x</p:attrName>
                                        </p:attrNameLst>
                                      </p:cBhvr>
                                      <p:tavLst>
                                        <p:tav tm="0">
                                          <p:val>
                                            <p:strVal val="#ppt_x+#ppt_w/2"/>
                                          </p:val>
                                        </p:tav>
                                        <p:tav tm="100000">
                                          <p:val>
                                            <p:strVal val="#ppt_x"/>
                                          </p:val>
                                        </p:tav>
                                      </p:tavLst>
                                    </p:anim>
                                    <p:anim calcmode="lin" valueType="num">
                                      <p:cBhvr>
                                        <p:cTn id="46" dur="2000" fill="hold"/>
                                        <p:tgtEl>
                                          <p:spTgt spid="39"/>
                                        </p:tgtEl>
                                        <p:attrNameLst>
                                          <p:attrName>ppt_y</p:attrName>
                                        </p:attrNameLst>
                                      </p:cBhvr>
                                      <p:tavLst>
                                        <p:tav tm="0">
                                          <p:val>
                                            <p:strVal val="#ppt_y"/>
                                          </p:val>
                                        </p:tav>
                                        <p:tav tm="100000">
                                          <p:val>
                                            <p:strVal val="#ppt_y"/>
                                          </p:val>
                                        </p:tav>
                                      </p:tavLst>
                                    </p:anim>
                                    <p:anim calcmode="lin" valueType="num">
                                      <p:cBhvr>
                                        <p:cTn id="47" dur="2000" fill="hold"/>
                                        <p:tgtEl>
                                          <p:spTgt spid="39"/>
                                        </p:tgtEl>
                                        <p:attrNameLst>
                                          <p:attrName>ppt_w</p:attrName>
                                        </p:attrNameLst>
                                      </p:cBhvr>
                                      <p:tavLst>
                                        <p:tav tm="0">
                                          <p:val>
                                            <p:fltVal val="0"/>
                                          </p:val>
                                        </p:tav>
                                        <p:tav tm="100000">
                                          <p:val>
                                            <p:strVal val="#ppt_w"/>
                                          </p:val>
                                        </p:tav>
                                      </p:tavLst>
                                    </p:anim>
                                    <p:anim calcmode="lin" valueType="num">
                                      <p:cBhvr>
                                        <p:cTn id="48" dur="2000" fill="hold"/>
                                        <p:tgtEl>
                                          <p:spTgt spid="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vol="80000">
                <p:cTn id="49" fill="hold" display="0">
                  <p:stCondLst>
                    <p:cond delay="indefinite"/>
                  </p:stCondLst>
                </p:cTn>
                <p:tgtEl>
                  <p:spTgt spid="3"/>
                </p:tgtEl>
              </p:cMediaNode>
            </p:video>
          </p:childTnLst>
        </p:cTn>
      </p:par>
    </p:tnLst>
    <p:bldLst>
      <p:bldP spid="32" grpId="0" animBg="1"/>
      <p:bldP spid="34" grpId="0" animBg="1"/>
      <p:bldP spid="35" grpId="0" animBg="1"/>
      <p:bldP spid="36" grpId="0" animBg="1"/>
      <p:bldP spid="37" grpId="0" animBg="1"/>
      <p:bldP spid="38" grpId="0" animBg="1"/>
      <p:bldP spid="3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1135E6FB-F56D-336A-238F-38FB341EFD5F}"/>
              </a:ext>
            </a:extLst>
          </p:cNvPr>
          <p:cNvSpPr/>
          <p:nvPr/>
        </p:nvSpPr>
        <p:spPr>
          <a:xfrm>
            <a:off x="4476752" y="60960"/>
            <a:ext cx="2664278"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lnSpc>
                <a:spcPct val="96000"/>
              </a:lnSpc>
            </a:pPr>
            <a:r>
              <a:rPr lang="de-DE" dirty="0">
                <a:solidFill>
                  <a:schemeClr val="bg1"/>
                </a:solidFill>
                <a:latin typeface="Microsoft Sans Serif"/>
                <a:cs typeface="Microsoft Sans Serif" panose="020B0604020202020204" pitchFamily="34" charset="0"/>
              </a:rPr>
              <a:t>5G Content Provider UK</a:t>
            </a:r>
            <a:endParaRPr lang="en-US" dirty="0" err="1">
              <a:solidFill>
                <a:schemeClr val="bg1"/>
              </a:solidFill>
              <a:latin typeface="Microsoft Sans Serif"/>
              <a:cs typeface="Microsoft Sans Serif" panose="020B0604020202020204" pitchFamily="34" charset="0"/>
            </a:endParaRPr>
          </a:p>
        </p:txBody>
      </p:sp>
      <p:sp>
        <p:nvSpPr>
          <p:cNvPr id="30" name="Rectangle 29">
            <a:extLst>
              <a:ext uri="{FF2B5EF4-FFF2-40B4-BE49-F238E27FC236}">
                <a16:creationId xmlns:a16="http://schemas.microsoft.com/office/drawing/2014/main" id="{6E1CC291-6E16-55D3-0D5D-5D9425465322}"/>
              </a:ext>
            </a:extLst>
          </p:cNvPr>
          <p:cNvSpPr/>
          <p:nvPr/>
        </p:nvSpPr>
        <p:spPr>
          <a:xfrm>
            <a:off x="156754" y="10826"/>
            <a:ext cx="4035880"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algn="ctr">
              <a:lnSpc>
                <a:spcPct val="96000"/>
              </a:lnSpc>
            </a:pPr>
            <a:r>
              <a:rPr lang="de-DE" dirty="0">
                <a:solidFill>
                  <a:schemeClr val="bg1"/>
                </a:solidFill>
                <a:latin typeface="Microsoft Sans Serif"/>
                <a:cs typeface="Microsoft Sans Serif" panose="020B0604020202020204" pitchFamily="34" charset="0"/>
              </a:rPr>
              <a:t>5G UE in China</a:t>
            </a:r>
            <a:endParaRPr lang="en-US" dirty="0"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980B7A59-AF0D-4809-3FBD-F0F9A6D67666}"/>
              </a:ext>
            </a:extLst>
          </p:cNvPr>
          <p:cNvSpPr>
            <a:spLocks noGrp="1"/>
          </p:cNvSpPr>
          <p:nvPr>
            <p:ph type="ftr" sz="quarter" idx="3"/>
          </p:nvPr>
        </p:nvSpPr>
        <p:spPr/>
        <p:txBody>
          <a:bodyPr/>
          <a:lstStyle/>
          <a:p>
            <a:r>
              <a:rPr lang="en-US"/>
              <a:t>Media Web Symposium 2023</a:t>
            </a:r>
            <a:endParaRPr lang="en-US" dirty="0"/>
          </a:p>
        </p:txBody>
      </p:sp>
      <p:sp>
        <p:nvSpPr>
          <p:cNvPr id="15" name="Rectangle 14">
            <a:extLst>
              <a:ext uri="{FF2B5EF4-FFF2-40B4-BE49-F238E27FC236}">
                <a16:creationId xmlns:a16="http://schemas.microsoft.com/office/drawing/2014/main" id="{557C8431-4B5D-C26E-92C1-40E67257A7C7}"/>
              </a:ext>
            </a:extLst>
          </p:cNvPr>
          <p:cNvSpPr/>
          <p:nvPr/>
        </p:nvSpPr>
        <p:spPr>
          <a:xfrm>
            <a:off x="277585" y="574761"/>
            <a:ext cx="1220289" cy="77506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bg1"/>
                </a:solidFill>
                <a:latin typeface="Microsoft Sans Serif"/>
                <a:cs typeface="Microsoft Sans Serif" panose="020B0604020202020204" pitchFamily="34" charset="0"/>
              </a:rPr>
              <a:t>5GMS-aware Application</a:t>
            </a:r>
            <a:endParaRPr lang="en-US" sz="1600" dirty="0" err="1">
              <a:solidFill>
                <a:schemeClr val="bg1"/>
              </a:solidFill>
              <a:latin typeface="Microsoft Sans Serif"/>
              <a:cs typeface="Microsoft Sans Serif" panose="020B0604020202020204" pitchFamily="34" charset="0"/>
            </a:endParaRPr>
          </a:p>
        </p:txBody>
      </p:sp>
      <p:sp>
        <p:nvSpPr>
          <p:cNvPr id="16" name="Rectangle 15">
            <a:extLst>
              <a:ext uri="{FF2B5EF4-FFF2-40B4-BE49-F238E27FC236}">
                <a16:creationId xmlns:a16="http://schemas.microsoft.com/office/drawing/2014/main" id="{0B737771-687A-A862-8D48-199A9EDA57E7}"/>
              </a:ext>
            </a:extLst>
          </p:cNvPr>
          <p:cNvSpPr/>
          <p:nvPr/>
        </p:nvSpPr>
        <p:spPr>
          <a:xfrm>
            <a:off x="169272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Media Session Handler</a:t>
            </a:r>
            <a:endParaRPr lang="en-US" sz="1600" dirty="0" err="1">
              <a:solidFill>
                <a:schemeClr val="tx1"/>
              </a:solidFill>
              <a:latin typeface="Microsoft Sans Serif"/>
              <a:cs typeface="Microsoft Sans Serif" panose="020B0604020202020204" pitchFamily="34" charset="0"/>
            </a:endParaRPr>
          </a:p>
        </p:txBody>
      </p:sp>
      <p:sp>
        <p:nvSpPr>
          <p:cNvPr id="17" name="Rectangle 16">
            <a:extLst>
              <a:ext uri="{FF2B5EF4-FFF2-40B4-BE49-F238E27FC236}">
                <a16:creationId xmlns:a16="http://schemas.microsoft.com/office/drawing/2014/main" id="{1BED46F9-09F8-A503-05CC-619964C9C021}"/>
              </a:ext>
            </a:extLst>
          </p:cNvPr>
          <p:cNvSpPr/>
          <p:nvPr/>
        </p:nvSpPr>
        <p:spPr>
          <a:xfrm>
            <a:off x="292063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Media Player</a:t>
            </a:r>
            <a:endParaRPr lang="en-US" sz="1600" dirty="0" err="1">
              <a:solidFill>
                <a:schemeClr val="tx1"/>
              </a:solidFill>
              <a:latin typeface="Microsoft Sans Serif"/>
              <a:cs typeface="Microsoft Sans Serif" panose="020B0604020202020204" pitchFamily="34" charset="0"/>
            </a:endParaRPr>
          </a:p>
        </p:txBody>
      </p:sp>
      <p:sp>
        <p:nvSpPr>
          <p:cNvPr id="18" name="Rectangle 17">
            <a:extLst>
              <a:ext uri="{FF2B5EF4-FFF2-40B4-BE49-F238E27FC236}">
                <a16:creationId xmlns:a16="http://schemas.microsoft.com/office/drawing/2014/main" id="{78A2ADF0-4C0E-2987-D733-A5F01B1AE9F4}"/>
              </a:ext>
            </a:extLst>
          </p:cNvPr>
          <p:cNvSpPr/>
          <p:nvPr/>
        </p:nvSpPr>
        <p:spPr>
          <a:xfrm>
            <a:off x="480277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5GMS</a:t>
            </a:r>
            <a:br>
              <a:rPr lang="de-DE" sz="1600" dirty="0">
                <a:solidFill>
                  <a:schemeClr val="tx1"/>
                </a:solidFill>
                <a:latin typeface="Microsoft Sans Serif"/>
                <a:cs typeface="Microsoft Sans Serif" panose="020B0604020202020204" pitchFamily="34" charset="0"/>
              </a:rPr>
            </a:br>
            <a:r>
              <a:rPr lang="de-DE" sz="1600" dirty="0">
                <a:solidFill>
                  <a:schemeClr val="tx1"/>
                </a:solidFill>
                <a:latin typeface="Microsoft Sans Serif"/>
                <a:cs typeface="Microsoft Sans Serif" panose="020B0604020202020204" pitchFamily="34" charset="0"/>
              </a:rPr>
              <a:t>AS</a:t>
            </a:r>
            <a:endParaRPr lang="en-US" sz="1600" dirty="0" err="1">
              <a:solidFill>
                <a:schemeClr val="tx1"/>
              </a:solidFill>
              <a:latin typeface="Microsoft Sans Serif"/>
              <a:cs typeface="Microsoft Sans Serif" panose="020B0604020202020204" pitchFamily="34" charset="0"/>
            </a:endParaRPr>
          </a:p>
        </p:txBody>
      </p:sp>
      <p:sp>
        <p:nvSpPr>
          <p:cNvPr id="19" name="Rectangle 18">
            <a:extLst>
              <a:ext uri="{FF2B5EF4-FFF2-40B4-BE49-F238E27FC236}">
                <a16:creationId xmlns:a16="http://schemas.microsoft.com/office/drawing/2014/main" id="{3517A28C-DA1F-1C96-876C-83B0065B803C}"/>
              </a:ext>
            </a:extLst>
          </p:cNvPr>
          <p:cNvSpPr/>
          <p:nvPr/>
        </p:nvSpPr>
        <p:spPr>
          <a:xfrm>
            <a:off x="603068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sz="1600" dirty="0">
                <a:solidFill>
                  <a:schemeClr val="tx1"/>
                </a:solidFill>
                <a:latin typeface="Microsoft Sans Serif"/>
                <a:cs typeface="Microsoft Sans Serif" panose="020B0604020202020204" pitchFamily="34" charset="0"/>
              </a:rPr>
              <a:t>5GMS AF</a:t>
            </a:r>
            <a:endParaRPr lang="en-US" sz="1600" dirty="0" err="1">
              <a:solidFill>
                <a:schemeClr val="tx1"/>
              </a:solidFill>
              <a:latin typeface="Microsoft Sans Serif"/>
              <a:cs typeface="Microsoft Sans Serif" panose="020B0604020202020204" pitchFamily="34" charset="0"/>
            </a:endParaRPr>
          </a:p>
        </p:txBody>
      </p:sp>
      <p:cxnSp>
        <p:nvCxnSpPr>
          <p:cNvPr id="21" name="Straight Connector 20">
            <a:extLst>
              <a:ext uri="{FF2B5EF4-FFF2-40B4-BE49-F238E27FC236}">
                <a16:creationId xmlns:a16="http://schemas.microsoft.com/office/drawing/2014/main" id="{399C33C2-D1F6-0105-B83A-7564075763AF}"/>
              </a:ext>
            </a:extLst>
          </p:cNvPr>
          <p:cNvCxnSpPr>
            <a:cxnSpLocks/>
            <a:stCxn id="15" idx="2"/>
          </p:cNvCxnSpPr>
          <p:nvPr/>
        </p:nvCxnSpPr>
        <p:spPr>
          <a:xfrm>
            <a:off x="887730"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3" name="Straight Connector 22">
            <a:extLst>
              <a:ext uri="{FF2B5EF4-FFF2-40B4-BE49-F238E27FC236}">
                <a16:creationId xmlns:a16="http://schemas.microsoft.com/office/drawing/2014/main" id="{6ECAB8CB-FEAF-8BEB-F3D9-0DD898B79E55}"/>
              </a:ext>
            </a:extLst>
          </p:cNvPr>
          <p:cNvCxnSpPr>
            <a:cxnSpLocks/>
          </p:cNvCxnSpPr>
          <p:nvPr/>
        </p:nvCxnSpPr>
        <p:spPr>
          <a:xfrm>
            <a:off x="2224495"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4" name="Straight Connector 23">
            <a:extLst>
              <a:ext uri="{FF2B5EF4-FFF2-40B4-BE49-F238E27FC236}">
                <a16:creationId xmlns:a16="http://schemas.microsoft.com/office/drawing/2014/main" id="{36489752-3A35-B4C3-FE81-C820E6593970}"/>
              </a:ext>
            </a:extLst>
          </p:cNvPr>
          <p:cNvCxnSpPr>
            <a:cxnSpLocks/>
          </p:cNvCxnSpPr>
          <p:nvPr/>
        </p:nvCxnSpPr>
        <p:spPr>
          <a:xfrm>
            <a:off x="3443696"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5" name="Straight Connector 24">
            <a:extLst>
              <a:ext uri="{FF2B5EF4-FFF2-40B4-BE49-F238E27FC236}">
                <a16:creationId xmlns:a16="http://schemas.microsoft.com/office/drawing/2014/main" id="{D34E8231-459C-26A0-AAD9-37DCFEB1F2A9}"/>
              </a:ext>
            </a:extLst>
          </p:cNvPr>
          <p:cNvCxnSpPr>
            <a:cxnSpLocks/>
          </p:cNvCxnSpPr>
          <p:nvPr/>
        </p:nvCxnSpPr>
        <p:spPr>
          <a:xfrm>
            <a:off x="5381354"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6" name="Straight Connector 25">
            <a:extLst>
              <a:ext uri="{FF2B5EF4-FFF2-40B4-BE49-F238E27FC236}">
                <a16:creationId xmlns:a16="http://schemas.microsoft.com/office/drawing/2014/main" id="{89DB1910-BE80-15DE-E4A7-FC83FC2DC6AA}"/>
              </a:ext>
            </a:extLst>
          </p:cNvPr>
          <p:cNvCxnSpPr>
            <a:cxnSpLocks/>
          </p:cNvCxnSpPr>
          <p:nvPr/>
        </p:nvCxnSpPr>
        <p:spPr>
          <a:xfrm>
            <a:off x="6530886"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sp>
        <p:nvSpPr>
          <p:cNvPr id="39" name="Arrow: Right 38">
            <a:extLst>
              <a:ext uri="{FF2B5EF4-FFF2-40B4-BE49-F238E27FC236}">
                <a16:creationId xmlns:a16="http://schemas.microsoft.com/office/drawing/2014/main" id="{D280E9D4-8116-6665-5EAF-62ECA2EBBFB9}"/>
              </a:ext>
            </a:extLst>
          </p:cNvPr>
          <p:cNvSpPr/>
          <p:nvPr/>
        </p:nvSpPr>
        <p:spPr>
          <a:xfrm flipH="1">
            <a:off x="3443696" y="1603425"/>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MPD Response</a:t>
            </a:r>
          </a:p>
        </p:txBody>
      </p:sp>
      <p:pic>
        <p:nvPicPr>
          <p:cNvPr id="4" name="Screen Recording 1">
            <a:hlinkClick r:id="" action="ppaction://media"/>
            <a:extLst>
              <a:ext uri="{FF2B5EF4-FFF2-40B4-BE49-F238E27FC236}">
                <a16:creationId xmlns:a16="http://schemas.microsoft.com/office/drawing/2014/main" id="{91EA7B74-E62F-7A41-FB09-A8BC54FB6B17}"/>
              </a:ext>
            </a:extLst>
          </p:cNvPr>
          <p:cNvPicPr>
            <a:picLocks noChangeAspect="1"/>
          </p:cNvPicPr>
          <p:nvPr>
            <a:videoFile r:link="rId1"/>
            <p:extLst>
              <p:ext uri="{DAA4B4D4-6D71-4841-9C94-3DE7FCFB9230}">
                <p14:media xmlns:p14="http://schemas.microsoft.com/office/powerpoint/2010/main" r:embed="rId2">
                  <p14:trim st="5092" end="4581.2947"/>
                </p14:media>
              </p:ext>
            </p:extLst>
          </p:nvPr>
        </p:nvPicPr>
        <p:blipFill>
          <a:blip r:embed="rId7"/>
          <a:stretch>
            <a:fillRect/>
          </a:stretch>
        </p:blipFill>
        <p:spPr>
          <a:xfrm>
            <a:off x="7419161" y="67744"/>
            <a:ext cx="4708525" cy="6340475"/>
          </a:xfrm>
          <a:prstGeom prst="rect">
            <a:avLst/>
          </a:prstGeom>
        </p:spPr>
      </p:pic>
      <p:sp>
        <p:nvSpPr>
          <p:cNvPr id="5" name="Rectangle: Folded Corner 4">
            <a:extLst>
              <a:ext uri="{FF2B5EF4-FFF2-40B4-BE49-F238E27FC236}">
                <a16:creationId xmlns:a16="http://schemas.microsoft.com/office/drawing/2014/main" id="{93D84A3C-202B-DF22-9CE5-A4512872595A}"/>
              </a:ext>
            </a:extLst>
          </p:cNvPr>
          <p:cNvSpPr/>
          <p:nvPr/>
        </p:nvSpPr>
        <p:spPr>
          <a:xfrm>
            <a:off x="412025" y="2133590"/>
            <a:ext cx="6568441" cy="1914469"/>
          </a:xfrm>
          <a:prstGeom prst="foldedCorner">
            <a:avLst>
              <a:gd name="adj" fmla="val 5077"/>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r>
              <a:rPr lang="en-US" sz="600" dirty="0">
                <a:solidFill>
                  <a:srgbClr val="FF0000"/>
                </a:solidFill>
                <a:highlight>
                  <a:srgbClr val="FFFFFF"/>
                </a:highlight>
              </a:rPr>
              <a:t>&lt;?</a:t>
            </a:r>
            <a:r>
              <a:rPr lang="en-US" sz="600" dirty="0">
                <a:solidFill>
                  <a:srgbClr val="0000FF"/>
                </a:solidFill>
                <a:highlight>
                  <a:srgbClr val="FFFFFF"/>
                </a:highlight>
              </a:rPr>
              <a:t>xml</a:t>
            </a:r>
            <a:r>
              <a:rPr lang="en-US" sz="800" dirty="0">
                <a:solidFill>
                  <a:srgbClr val="000000"/>
                </a:solidFill>
                <a:highlight>
                  <a:srgbClr val="FFFFFF"/>
                </a:highlight>
              </a:rPr>
              <a:t> </a:t>
            </a:r>
            <a:r>
              <a:rPr lang="en-US" sz="600" dirty="0">
                <a:solidFill>
                  <a:srgbClr val="FF0000"/>
                </a:solidFill>
                <a:highlight>
                  <a:srgbClr val="FFFFFF"/>
                </a:highlight>
              </a:rPr>
              <a:t>version</a:t>
            </a:r>
            <a:r>
              <a:rPr lang="en-US" sz="800" dirty="0">
                <a:solidFill>
                  <a:srgbClr val="000000"/>
                </a:solidFill>
                <a:highlight>
                  <a:srgbClr val="FFFFFF"/>
                </a:highlight>
              </a:rPr>
              <a:t>=</a:t>
            </a:r>
            <a:r>
              <a:rPr lang="en-US" sz="600" dirty="0">
                <a:solidFill>
                  <a:srgbClr val="008000"/>
                </a:solidFill>
                <a:highlight>
                  <a:srgbClr val="FFFFFF"/>
                </a:highlight>
              </a:rPr>
              <a:t>"1.0"</a:t>
            </a:r>
            <a:r>
              <a:rPr lang="en-US" sz="800" dirty="0">
                <a:solidFill>
                  <a:srgbClr val="000000"/>
                </a:solidFill>
                <a:highlight>
                  <a:srgbClr val="FFFFFF"/>
                </a:highlight>
              </a:rPr>
              <a:t> </a:t>
            </a:r>
            <a:r>
              <a:rPr lang="en-US" sz="600" dirty="0">
                <a:solidFill>
                  <a:srgbClr val="FF0000"/>
                </a:solidFill>
                <a:highlight>
                  <a:srgbClr val="FFFFFF"/>
                </a:highlight>
              </a:rPr>
              <a:t>?&gt;</a:t>
            </a:r>
            <a:endParaRPr lang="en-US" sz="600" dirty="0">
              <a:solidFill>
                <a:srgbClr val="000000"/>
              </a:solidFill>
              <a:highlight>
                <a:srgbClr val="FFFFFF"/>
              </a:highlight>
            </a:endParaRPr>
          </a:p>
          <a:p>
            <a:r>
              <a:rPr lang="en-US" sz="600" dirty="0">
                <a:solidFill>
                  <a:srgbClr val="008000"/>
                </a:solidFill>
                <a:highlight>
                  <a:srgbClr val="FFFFFF"/>
                </a:highlight>
              </a:rPr>
              <a:t>&lt;!-- MPD file BBC Christmas Greetings --&gt;</a:t>
            </a:r>
            <a:endParaRPr lang="en-US" sz="600" dirty="0">
              <a:solidFill>
                <a:srgbClr val="000000"/>
              </a:solidFill>
              <a:highlight>
                <a:srgbClr val="FFFFFF"/>
              </a:highlight>
            </a:endParaRPr>
          </a:p>
          <a:p>
            <a:r>
              <a:rPr lang="en-US" sz="600" dirty="0">
                <a:solidFill>
                  <a:srgbClr val="0000FF"/>
                </a:solidFill>
                <a:highlight>
                  <a:srgbClr val="FFFFFF"/>
                </a:highlight>
              </a:rPr>
              <a:t>&lt;MPD</a:t>
            </a:r>
            <a:r>
              <a:rPr lang="en-US" sz="800" dirty="0">
                <a:solidFill>
                  <a:srgbClr val="000000"/>
                </a:solidFill>
                <a:highlight>
                  <a:srgbClr val="FFFFFF"/>
                </a:highlight>
              </a:rPr>
              <a:t> </a:t>
            </a:r>
            <a:r>
              <a:rPr lang="en-US" sz="600" dirty="0" err="1">
                <a:solidFill>
                  <a:srgbClr val="FF0000"/>
                </a:solidFill>
                <a:highlight>
                  <a:srgbClr val="FFFFFF"/>
                </a:highlight>
              </a:rPr>
              <a:t>xmlns</a:t>
            </a:r>
            <a:r>
              <a:rPr lang="en-US" sz="800" dirty="0">
                <a:solidFill>
                  <a:srgbClr val="000000"/>
                </a:solidFill>
                <a:highlight>
                  <a:srgbClr val="FFFFFF"/>
                </a:highlight>
              </a:rPr>
              <a:t>=</a:t>
            </a:r>
            <a:r>
              <a:rPr lang="en-US" sz="600" dirty="0">
                <a:solidFill>
                  <a:srgbClr val="008000"/>
                </a:solidFill>
                <a:highlight>
                  <a:srgbClr val="FFFFFF"/>
                </a:highlight>
              </a:rPr>
              <a:t>"urn:mpeg:dash:schema:mpd:2011"</a:t>
            </a:r>
            <a:r>
              <a:rPr lang="en-US" sz="800" dirty="0">
                <a:solidFill>
                  <a:srgbClr val="000000"/>
                </a:solidFill>
                <a:highlight>
                  <a:srgbClr val="FFFFFF"/>
                </a:highlight>
              </a:rPr>
              <a:t> </a:t>
            </a:r>
            <a:r>
              <a:rPr lang="en-US" sz="600" dirty="0" err="1">
                <a:solidFill>
                  <a:srgbClr val="FF0000"/>
                </a:solidFill>
                <a:highlight>
                  <a:srgbClr val="FFFFFF"/>
                </a:highlight>
              </a:rPr>
              <a:t>minBufferTime</a:t>
            </a:r>
            <a:r>
              <a:rPr lang="en-US" sz="800" dirty="0">
                <a:solidFill>
                  <a:srgbClr val="000000"/>
                </a:solidFill>
                <a:highlight>
                  <a:srgbClr val="FFFFFF"/>
                </a:highlight>
              </a:rPr>
              <a:t>=</a:t>
            </a:r>
            <a:r>
              <a:rPr lang="en-US" sz="600" dirty="0">
                <a:solidFill>
                  <a:srgbClr val="008000"/>
                </a:solidFill>
                <a:highlight>
                  <a:srgbClr val="FFFFFF"/>
                </a:highlight>
              </a:rPr>
              <a:t>"PT2S"</a:t>
            </a:r>
            <a:r>
              <a:rPr lang="en-US" sz="800" dirty="0">
                <a:solidFill>
                  <a:srgbClr val="000000"/>
                </a:solidFill>
                <a:highlight>
                  <a:srgbClr val="FFFFFF"/>
                </a:highlight>
              </a:rPr>
              <a:t> </a:t>
            </a:r>
            <a:r>
              <a:rPr lang="en-US" sz="600" dirty="0">
                <a:solidFill>
                  <a:srgbClr val="FF0000"/>
                </a:solidFill>
                <a:highlight>
                  <a:srgbClr val="FFFFFF"/>
                </a:highlight>
              </a:rPr>
              <a:t>type</a:t>
            </a:r>
            <a:r>
              <a:rPr lang="en-US" sz="800" dirty="0">
                <a:solidFill>
                  <a:srgbClr val="000000"/>
                </a:solidFill>
                <a:highlight>
                  <a:srgbClr val="FFFFFF"/>
                </a:highlight>
              </a:rPr>
              <a:t>=</a:t>
            </a:r>
            <a:r>
              <a:rPr lang="en-US" sz="600" dirty="0">
                <a:solidFill>
                  <a:srgbClr val="008000"/>
                </a:solidFill>
                <a:highlight>
                  <a:srgbClr val="FFFFFF"/>
                </a:highlight>
              </a:rPr>
              <a:t>"static"</a:t>
            </a:r>
            <a:r>
              <a:rPr lang="en-US" sz="800" dirty="0">
                <a:solidFill>
                  <a:srgbClr val="000000"/>
                </a:solidFill>
                <a:highlight>
                  <a:srgbClr val="FFFFFF"/>
                </a:highlight>
              </a:rPr>
              <a:t> </a:t>
            </a:r>
            <a:r>
              <a:rPr lang="en-US" sz="600" dirty="0" err="1">
                <a:solidFill>
                  <a:srgbClr val="FF0000"/>
                </a:solidFill>
                <a:highlight>
                  <a:srgbClr val="FFFFFF"/>
                </a:highlight>
              </a:rPr>
              <a:t>mediaPresentationDuration</a:t>
            </a:r>
            <a:r>
              <a:rPr lang="en-US" sz="800" dirty="0">
                <a:solidFill>
                  <a:srgbClr val="000000"/>
                </a:solidFill>
                <a:highlight>
                  <a:srgbClr val="FFFFFF"/>
                </a:highlight>
              </a:rPr>
              <a:t>=</a:t>
            </a:r>
            <a:r>
              <a:rPr lang="en-US" sz="600" dirty="0">
                <a:solidFill>
                  <a:srgbClr val="008000"/>
                </a:solidFill>
                <a:highlight>
                  <a:srgbClr val="FFFFFF"/>
                </a:highlight>
              </a:rPr>
              <a:t>"PT0H0M30S"</a:t>
            </a:r>
            <a:r>
              <a:rPr lang="en-US" sz="800" dirty="0">
                <a:solidFill>
                  <a:srgbClr val="000000"/>
                </a:solidFill>
                <a:highlight>
                  <a:srgbClr val="FFFFFF"/>
                </a:highlight>
              </a:rPr>
              <a:t> </a:t>
            </a:r>
            <a:r>
              <a:rPr lang="en-US" sz="600" dirty="0" err="1">
                <a:solidFill>
                  <a:srgbClr val="FF0000"/>
                </a:solidFill>
                <a:highlight>
                  <a:srgbClr val="FFFFFF"/>
                </a:highlight>
              </a:rPr>
              <a:t>maxSegmentDuration</a:t>
            </a:r>
            <a:r>
              <a:rPr lang="en-US" sz="800" dirty="0">
                <a:solidFill>
                  <a:srgbClr val="000000"/>
                </a:solidFill>
                <a:highlight>
                  <a:srgbClr val="FFFFFF"/>
                </a:highlight>
              </a:rPr>
              <a:t>=</a:t>
            </a:r>
            <a:r>
              <a:rPr lang="en-US" sz="600" dirty="0">
                <a:solidFill>
                  <a:srgbClr val="008000"/>
                </a:solidFill>
                <a:highlight>
                  <a:srgbClr val="FFFFFF"/>
                </a:highlight>
              </a:rPr>
              <a:t>"PT0H0M2S"</a:t>
            </a:r>
            <a:r>
              <a:rPr lang="en-US" sz="800" dirty="0">
                <a:solidFill>
                  <a:srgbClr val="000000"/>
                </a:solidFill>
                <a:highlight>
                  <a:srgbClr val="FFFFFF"/>
                </a:highlight>
              </a:rPr>
              <a:t> </a:t>
            </a:r>
            <a:r>
              <a:rPr lang="en-US" sz="600" dirty="0">
                <a:solidFill>
                  <a:srgbClr val="FF0000"/>
                </a:solidFill>
                <a:highlight>
                  <a:srgbClr val="FFFFFF"/>
                </a:highlight>
              </a:rPr>
              <a:t>profiles</a:t>
            </a:r>
            <a:r>
              <a:rPr lang="en-US" sz="800" dirty="0">
                <a:solidFill>
                  <a:srgbClr val="000000"/>
                </a:solidFill>
                <a:highlight>
                  <a:srgbClr val="FFFFFF"/>
                </a:highlight>
              </a:rPr>
              <a:t>=</a:t>
            </a:r>
            <a:r>
              <a:rPr lang="en-US" sz="600" dirty="0">
                <a:solidFill>
                  <a:srgbClr val="008000"/>
                </a:solidFill>
                <a:highlight>
                  <a:srgbClr val="FFFFFF"/>
                </a:highlight>
              </a:rPr>
              <a:t>"urn:mpeg:dash:profile:isoff-live:2011 "</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Period</a:t>
            </a:r>
            <a:r>
              <a:rPr lang="en-US" sz="800" dirty="0">
                <a:solidFill>
                  <a:srgbClr val="000000"/>
                </a:solidFill>
                <a:highlight>
                  <a:srgbClr val="FFFFFF"/>
                </a:highlight>
              </a:rPr>
              <a:t> </a:t>
            </a:r>
            <a:r>
              <a:rPr lang="en-US" sz="600" dirty="0">
                <a:solidFill>
                  <a:srgbClr val="FF0000"/>
                </a:solidFill>
                <a:highlight>
                  <a:srgbClr val="FFFFFF"/>
                </a:highlight>
              </a:rPr>
              <a:t>duration</a:t>
            </a:r>
            <a:r>
              <a:rPr lang="en-US" sz="800" dirty="0">
                <a:solidFill>
                  <a:srgbClr val="000000"/>
                </a:solidFill>
                <a:highlight>
                  <a:srgbClr val="FFFFFF"/>
                </a:highlight>
              </a:rPr>
              <a:t>=</a:t>
            </a:r>
            <a:r>
              <a:rPr lang="en-US" sz="600" dirty="0">
                <a:solidFill>
                  <a:srgbClr val="008000"/>
                </a:solidFill>
                <a:highlight>
                  <a:srgbClr val="FFFFFF"/>
                </a:highlight>
              </a:rPr>
              <a:t>"PT0H0M30.000S"</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AdaptationSet</a:t>
            </a:r>
            <a:r>
              <a:rPr lang="en-US" sz="800" dirty="0">
                <a:solidFill>
                  <a:srgbClr val="000000"/>
                </a:solidFill>
                <a:highlight>
                  <a:srgbClr val="FFFFFF"/>
                </a:highlight>
              </a:rPr>
              <a:t> </a:t>
            </a:r>
            <a:r>
              <a:rPr lang="en-US" sz="600" dirty="0" err="1">
                <a:solidFill>
                  <a:srgbClr val="FF0000"/>
                </a:solidFill>
                <a:highlight>
                  <a:srgbClr val="FFFFFF"/>
                </a:highlight>
              </a:rPr>
              <a:t>segmentAlignment</a:t>
            </a:r>
            <a:r>
              <a:rPr lang="en-US" sz="800" dirty="0">
                <a:solidFill>
                  <a:srgbClr val="000000"/>
                </a:solidFill>
                <a:highlight>
                  <a:srgbClr val="FFFFFF"/>
                </a:highlight>
              </a:rPr>
              <a:t>=</a:t>
            </a:r>
            <a:r>
              <a:rPr lang="en-US" sz="600" dirty="0">
                <a:solidFill>
                  <a:srgbClr val="008000"/>
                </a:solidFill>
                <a:highlight>
                  <a:srgbClr val="FFFFFF"/>
                </a:highlight>
              </a:rPr>
              <a:t>"true"</a:t>
            </a:r>
            <a:r>
              <a:rPr lang="en-US" sz="800" dirty="0">
                <a:solidFill>
                  <a:srgbClr val="000000"/>
                </a:solidFill>
                <a:highlight>
                  <a:srgbClr val="FFFFFF"/>
                </a:highlight>
              </a:rPr>
              <a:t> </a:t>
            </a:r>
            <a:r>
              <a:rPr lang="en-US" sz="600" dirty="0" err="1">
                <a:solidFill>
                  <a:srgbClr val="FF0000"/>
                </a:solidFill>
                <a:highlight>
                  <a:srgbClr val="FFFFFF"/>
                </a:highlight>
              </a:rPr>
              <a:t>maxWidth</a:t>
            </a:r>
            <a:r>
              <a:rPr lang="en-US" sz="800" dirty="0">
                <a:solidFill>
                  <a:srgbClr val="000000"/>
                </a:solidFill>
                <a:highlight>
                  <a:srgbClr val="FFFFFF"/>
                </a:highlight>
              </a:rPr>
              <a:t>=</a:t>
            </a:r>
            <a:r>
              <a:rPr lang="en-US" sz="600" dirty="0">
                <a:solidFill>
                  <a:srgbClr val="008000"/>
                </a:solidFill>
                <a:highlight>
                  <a:srgbClr val="FFFFFF"/>
                </a:highlight>
              </a:rPr>
              <a:t>"1920"</a:t>
            </a:r>
            <a:r>
              <a:rPr lang="en-US" sz="800" dirty="0">
                <a:solidFill>
                  <a:srgbClr val="000000"/>
                </a:solidFill>
                <a:highlight>
                  <a:srgbClr val="FFFFFF"/>
                </a:highlight>
              </a:rPr>
              <a:t> </a:t>
            </a:r>
            <a:r>
              <a:rPr lang="en-US" sz="600" dirty="0" err="1">
                <a:solidFill>
                  <a:srgbClr val="FF0000"/>
                </a:solidFill>
                <a:highlight>
                  <a:srgbClr val="FFFFFF"/>
                </a:highlight>
              </a:rPr>
              <a:t>maxHeight</a:t>
            </a:r>
            <a:r>
              <a:rPr lang="en-US" sz="800" dirty="0">
                <a:solidFill>
                  <a:srgbClr val="000000"/>
                </a:solidFill>
                <a:highlight>
                  <a:srgbClr val="FFFFFF"/>
                </a:highlight>
              </a:rPr>
              <a:t>=</a:t>
            </a:r>
            <a:r>
              <a:rPr lang="en-US" sz="600" dirty="0">
                <a:solidFill>
                  <a:srgbClr val="008000"/>
                </a:solidFill>
                <a:highlight>
                  <a:srgbClr val="FFFFFF"/>
                </a:highlight>
              </a:rPr>
              <a:t>"1080"</a:t>
            </a:r>
            <a:r>
              <a:rPr lang="en-US" sz="800" dirty="0">
                <a:solidFill>
                  <a:srgbClr val="000000"/>
                </a:solidFill>
                <a:highlight>
                  <a:srgbClr val="FFFFFF"/>
                </a:highlight>
              </a:rPr>
              <a:t> </a:t>
            </a:r>
            <a:r>
              <a:rPr lang="en-US" sz="600" dirty="0" err="1">
                <a:solidFill>
                  <a:srgbClr val="FF0000"/>
                </a:solidFill>
                <a:highlight>
                  <a:srgbClr val="FFFFFF"/>
                </a:highlight>
              </a:rPr>
              <a:t>maxFrameRate</a:t>
            </a:r>
            <a:r>
              <a:rPr lang="en-US" sz="800" dirty="0">
                <a:solidFill>
                  <a:srgbClr val="000000"/>
                </a:solidFill>
                <a:highlight>
                  <a:srgbClr val="FFFFFF"/>
                </a:highlight>
              </a:rPr>
              <a:t>=</a:t>
            </a:r>
            <a:r>
              <a:rPr lang="en-US" sz="600" dirty="0">
                <a:solidFill>
                  <a:srgbClr val="008000"/>
                </a:solidFill>
                <a:highlight>
                  <a:srgbClr val="FFFFFF"/>
                </a:highlight>
              </a:rPr>
              <a:t>"25"</a:t>
            </a:r>
            <a:r>
              <a:rPr lang="en-US" sz="800" dirty="0">
                <a:solidFill>
                  <a:srgbClr val="000000"/>
                </a:solidFill>
                <a:highlight>
                  <a:srgbClr val="FFFFFF"/>
                </a:highlight>
              </a:rPr>
              <a:t> </a:t>
            </a:r>
            <a:r>
              <a:rPr lang="en-US" sz="600" dirty="0">
                <a:solidFill>
                  <a:srgbClr val="FF0000"/>
                </a:solidFill>
                <a:highlight>
                  <a:srgbClr val="FFFFFF"/>
                </a:highlight>
              </a:rPr>
              <a:t>par</a:t>
            </a:r>
            <a:r>
              <a:rPr lang="en-US" sz="800" dirty="0">
                <a:solidFill>
                  <a:srgbClr val="000000"/>
                </a:solidFill>
                <a:highlight>
                  <a:srgbClr val="FFFFFF"/>
                </a:highlight>
              </a:rPr>
              <a:t>=</a:t>
            </a:r>
            <a:r>
              <a:rPr lang="en-US" sz="600" dirty="0">
                <a:solidFill>
                  <a:srgbClr val="008000"/>
                </a:solidFill>
                <a:highlight>
                  <a:srgbClr val="FFFFFF"/>
                </a:highlight>
              </a:rPr>
              <a:t>"16:9"</a:t>
            </a:r>
            <a:r>
              <a:rPr lang="en-US" sz="800" dirty="0">
                <a:solidFill>
                  <a:srgbClr val="000000"/>
                </a:solidFill>
                <a:highlight>
                  <a:srgbClr val="FFFFFF"/>
                </a:highlight>
              </a:rPr>
              <a:t> </a:t>
            </a:r>
            <a:r>
              <a:rPr lang="en-US" sz="600" dirty="0">
                <a:solidFill>
                  <a:srgbClr val="FF0000"/>
                </a:solidFill>
                <a:highlight>
                  <a:srgbClr val="FFFFFF"/>
                </a:highlight>
              </a:rPr>
              <a:t>lang</a:t>
            </a:r>
            <a:r>
              <a:rPr lang="en-US" sz="800" dirty="0">
                <a:solidFill>
                  <a:srgbClr val="000000"/>
                </a:solidFill>
                <a:highlight>
                  <a:srgbClr val="FFFFFF"/>
                </a:highlight>
              </a:rPr>
              <a:t>=</a:t>
            </a:r>
            <a:r>
              <a:rPr lang="en-US" sz="600" dirty="0">
                <a:solidFill>
                  <a:srgbClr val="008000"/>
                </a:solidFill>
                <a:highlight>
                  <a:srgbClr val="FFFFFF"/>
                </a:highlight>
              </a:rPr>
              <a:t>"und"</a:t>
            </a:r>
            <a:r>
              <a:rPr lang="en-US" sz="800" dirty="0">
                <a:solidFill>
                  <a:srgbClr val="000000"/>
                </a:solidFill>
                <a:highlight>
                  <a:srgbClr val="FFFFFF"/>
                </a:highlight>
              </a:rPr>
              <a:t> </a:t>
            </a:r>
            <a:r>
              <a:rPr lang="en-US" sz="600" dirty="0" err="1">
                <a:solidFill>
                  <a:srgbClr val="FF0000"/>
                </a:solidFill>
                <a:highlight>
                  <a:srgbClr val="FFFFFF"/>
                </a:highlight>
              </a:rPr>
              <a:t>startWithSAP</a:t>
            </a:r>
            <a:r>
              <a:rPr lang="en-US" sz="800" dirty="0">
                <a:solidFill>
                  <a:srgbClr val="000000"/>
                </a:solidFill>
                <a:highlight>
                  <a:srgbClr val="FFFFFF"/>
                </a:highlight>
              </a:rPr>
              <a:t>=</a:t>
            </a:r>
            <a:r>
              <a:rPr lang="en-US" sz="600" dirty="0">
                <a:solidFill>
                  <a:srgbClr val="008000"/>
                </a:solidFill>
                <a:highlight>
                  <a:srgbClr val="FFFFFF"/>
                </a:highlight>
              </a:rPr>
              <a:t>"1"</a:t>
            </a:r>
            <a:r>
              <a:rPr lang="en-US" sz="800" dirty="0">
                <a:solidFill>
                  <a:srgbClr val="000000"/>
                </a:solidFill>
                <a:highlight>
                  <a:srgbClr val="FFFFFF"/>
                </a:highlight>
              </a:rPr>
              <a:t> </a:t>
            </a:r>
            <a:r>
              <a:rPr lang="en-US" sz="600" dirty="0" err="1">
                <a:solidFill>
                  <a:srgbClr val="FF0000"/>
                </a:solidFill>
                <a:highlight>
                  <a:srgbClr val="FFFFFF"/>
                </a:highlight>
              </a:rPr>
              <a:t>contentType</a:t>
            </a:r>
            <a:r>
              <a:rPr lang="en-US" sz="800" dirty="0">
                <a:solidFill>
                  <a:srgbClr val="000000"/>
                </a:solidFill>
                <a:highlight>
                  <a:srgbClr val="FFFFFF"/>
                </a:highlight>
              </a:rPr>
              <a:t>=</a:t>
            </a:r>
            <a:r>
              <a:rPr lang="en-US" sz="600" dirty="0">
                <a:solidFill>
                  <a:srgbClr val="008000"/>
                </a:solidFill>
                <a:highlight>
                  <a:srgbClr val="FFFFFF"/>
                </a:highlight>
              </a:rPr>
              <a:t>"video"</a:t>
            </a:r>
            <a:r>
              <a:rPr lang="en-US" sz="800" dirty="0">
                <a:solidFill>
                  <a:srgbClr val="000000"/>
                </a:solidFill>
                <a:highlight>
                  <a:srgbClr val="FFFFFF"/>
                </a:highlight>
              </a:rPr>
              <a:t> </a:t>
            </a:r>
            <a:r>
              <a:rPr lang="en-US" sz="600" dirty="0" err="1">
                <a:solidFill>
                  <a:srgbClr val="FF0000"/>
                </a:solidFill>
                <a:highlight>
                  <a:srgbClr val="FFFFFF"/>
                </a:highlight>
              </a:rPr>
              <a:t>containerProfiles</a:t>
            </a:r>
            <a:r>
              <a:rPr lang="en-US" sz="800" dirty="0">
                <a:solidFill>
                  <a:srgbClr val="000000"/>
                </a:solidFill>
                <a:highlight>
                  <a:srgbClr val="FFFFFF"/>
                </a:highlight>
              </a:rPr>
              <a:t>=</a:t>
            </a:r>
            <a:r>
              <a:rPr lang="en-US" sz="600" dirty="0">
                <a:solidFill>
                  <a:srgbClr val="008000"/>
                </a:solidFill>
                <a:highlight>
                  <a:srgbClr val="FFFFFF"/>
                </a:highlight>
              </a:rPr>
              <a:t>"'cmf2', '</a:t>
            </a:r>
            <a:r>
              <a:rPr lang="en-US" sz="600" dirty="0" err="1">
                <a:solidFill>
                  <a:srgbClr val="008000"/>
                </a:solidFill>
                <a:highlight>
                  <a:srgbClr val="FFFFFF"/>
                </a:highlight>
              </a:rPr>
              <a:t>cfhd</a:t>
            </a:r>
            <a:r>
              <a:rPr lang="en-US" sz="600" dirty="0">
                <a:solidFill>
                  <a:srgbClr val="008000"/>
                </a:solidFill>
                <a:highlight>
                  <a:srgbClr val="FFFFFF"/>
                </a:highlight>
              </a:rPr>
              <a:t>'"</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SegmentTemplate</a:t>
            </a:r>
            <a:r>
              <a:rPr lang="en-US" sz="800" dirty="0">
                <a:solidFill>
                  <a:srgbClr val="000000"/>
                </a:solidFill>
                <a:highlight>
                  <a:srgbClr val="FFFFFF"/>
                </a:highlight>
              </a:rPr>
              <a:t> </a:t>
            </a:r>
            <a:r>
              <a:rPr lang="en-US" sz="600" dirty="0">
                <a:solidFill>
                  <a:srgbClr val="FF0000"/>
                </a:solidFill>
                <a:highlight>
                  <a:srgbClr val="FFFFFF"/>
                </a:highlight>
              </a:rPr>
              <a:t>media</a:t>
            </a:r>
            <a:r>
              <a:rPr lang="en-US" sz="800" dirty="0">
                <a:solidFill>
                  <a:srgbClr val="000000"/>
                </a:solidFill>
                <a:highlight>
                  <a:srgbClr val="FFFFFF"/>
                </a:highlight>
              </a:rPr>
              <a:t>=</a:t>
            </a:r>
            <a:r>
              <a:rPr lang="en-US" sz="600" dirty="0">
                <a:solidFill>
                  <a:srgbClr val="008000"/>
                </a:solidFill>
                <a:highlight>
                  <a:srgbClr val="FFFFFF"/>
                </a:highlight>
              </a:rPr>
              <a:t>"1/$Time$.m4s"</a:t>
            </a:r>
            <a:r>
              <a:rPr lang="en-US" sz="800" dirty="0">
                <a:solidFill>
                  <a:srgbClr val="000000"/>
                </a:solidFill>
                <a:highlight>
                  <a:srgbClr val="FFFFFF"/>
                </a:highlight>
              </a:rPr>
              <a:t> </a:t>
            </a:r>
            <a:r>
              <a:rPr lang="en-US" sz="600" dirty="0">
                <a:solidFill>
                  <a:srgbClr val="FF0000"/>
                </a:solidFill>
                <a:highlight>
                  <a:srgbClr val="FFFFFF"/>
                </a:highlight>
              </a:rPr>
              <a:t>initialization</a:t>
            </a:r>
            <a:r>
              <a:rPr lang="en-US" sz="800" dirty="0">
                <a:solidFill>
                  <a:srgbClr val="000000"/>
                </a:solidFill>
                <a:highlight>
                  <a:srgbClr val="FFFFFF"/>
                </a:highlight>
              </a:rPr>
              <a:t>=</a:t>
            </a:r>
            <a:r>
              <a:rPr lang="en-US" sz="600" dirty="0">
                <a:solidFill>
                  <a:srgbClr val="008000"/>
                </a:solidFill>
                <a:highlight>
                  <a:srgbClr val="FFFFFF"/>
                </a:highlight>
              </a:rPr>
              <a:t>"1/init.mp4"</a:t>
            </a:r>
            <a:r>
              <a:rPr lang="en-US" sz="800" dirty="0">
                <a:solidFill>
                  <a:srgbClr val="000000"/>
                </a:solidFill>
                <a:highlight>
                  <a:srgbClr val="FFFFFF"/>
                </a:highlight>
              </a:rPr>
              <a:t> </a:t>
            </a:r>
            <a:r>
              <a:rPr lang="en-US" sz="600" dirty="0">
                <a:solidFill>
                  <a:srgbClr val="FF0000"/>
                </a:solidFill>
                <a:highlight>
                  <a:srgbClr val="FFFFFF"/>
                </a:highlight>
              </a:rPr>
              <a:t>timescale</a:t>
            </a:r>
            <a:r>
              <a:rPr lang="en-US" sz="800" dirty="0">
                <a:solidFill>
                  <a:srgbClr val="000000"/>
                </a:solidFill>
                <a:highlight>
                  <a:srgbClr val="FFFFFF"/>
                </a:highlight>
              </a:rPr>
              <a:t>=</a:t>
            </a:r>
            <a:r>
              <a:rPr lang="en-US" sz="600" dirty="0">
                <a:solidFill>
                  <a:srgbClr val="008000"/>
                </a:solidFill>
                <a:highlight>
                  <a:srgbClr val="FFFFFF"/>
                </a:highlight>
              </a:rPr>
              <a:t>"12800"</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SegmentTimeline</a:t>
            </a:r>
            <a:r>
              <a:rPr lang="en-US" sz="600" dirty="0">
                <a:solidFill>
                  <a:srgbClr val="0000FF"/>
                </a:solidFill>
                <a:highlight>
                  <a:srgbClr val="FFFFFF"/>
                </a:highlight>
              </a:rPr>
              <a:t>&gt;</a:t>
            </a:r>
            <a:endParaRPr lang="en-US" sz="600" dirty="0">
              <a:solidFill>
                <a:srgbClr val="000000"/>
              </a:solidFill>
              <a:highlight>
                <a:srgbClr val="FFFFFF"/>
              </a:highlight>
            </a:endParaRPr>
          </a:p>
          <a:p>
            <a:r>
              <a:rPr lang="pt-BR" sz="600" dirty="0">
                <a:solidFill>
                  <a:srgbClr val="000000"/>
                </a:solidFill>
                <a:highlight>
                  <a:srgbClr val="FFFFFF"/>
                </a:highlight>
              </a:rPr>
              <a:t>          </a:t>
            </a:r>
            <a:r>
              <a:rPr lang="pt-BR" sz="600" dirty="0">
                <a:solidFill>
                  <a:srgbClr val="0000FF"/>
                </a:solidFill>
                <a:highlight>
                  <a:srgbClr val="FFFFFF"/>
                </a:highlight>
              </a:rPr>
              <a:t>&lt;S</a:t>
            </a:r>
            <a:r>
              <a:rPr lang="pt-BR" sz="800" dirty="0">
                <a:solidFill>
                  <a:srgbClr val="000000"/>
                </a:solidFill>
                <a:highlight>
                  <a:srgbClr val="FFFFFF"/>
                </a:highlight>
              </a:rPr>
              <a:t> </a:t>
            </a:r>
            <a:r>
              <a:rPr lang="pt-BR" sz="600" dirty="0">
                <a:solidFill>
                  <a:srgbClr val="FF0000"/>
                </a:solidFill>
                <a:highlight>
                  <a:srgbClr val="FFFFFF"/>
                </a:highlight>
              </a:rPr>
              <a:t>t</a:t>
            </a:r>
            <a:r>
              <a:rPr lang="pt-BR" sz="800" dirty="0">
                <a:solidFill>
                  <a:srgbClr val="000000"/>
                </a:solidFill>
                <a:highlight>
                  <a:srgbClr val="FFFFFF"/>
                </a:highlight>
              </a:rPr>
              <a:t>=</a:t>
            </a:r>
            <a:r>
              <a:rPr lang="pt-BR" sz="600" dirty="0">
                <a:solidFill>
                  <a:srgbClr val="008000"/>
                </a:solidFill>
                <a:highlight>
                  <a:srgbClr val="FFFFFF"/>
                </a:highlight>
              </a:rPr>
              <a:t>"0"</a:t>
            </a:r>
            <a:r>
              <a:rPr lang="pt-BR" sz="800" dirty="0">
                <a:solidFill>
                  <a:srgbClr val="000000"/>
                </a:solidFill>
                <a:highlight>
                  <a:srgbClr val="FFFFFF"/>
                </a:highlight>
              </a:rPr>
              <a:t> </a:t>
            </a:r>
            <a:r>
              <a:rPr lang="pt-BR" sz="600" dirty="0">
                <a:solidFill>
                  <a:srgbClr val="FF0000"/>
                </a:solidFill>
                <a:highlight>
                  <a:srgbClr val="FFFFFF"/>
                </a:highlight>
              </a:rPr>
              <a:t>d</a:t>
            </a:r>
            <a:r>
              <a:rPr lang="pt-BR" sz="800" dirty="0">
                <a:solidFill>
                  <a:srgbClr val="000000"/>
                </a:solidFill>
                <a:highlight>
                  <a:srgbClr val="FFFFFF"/>
                </a:highlight>
              </a:rPr>
              <a:t>=</a:t>
            </a:r>
            <a:r>
              <a:rPr lang="pt-BR" sz="600" dirty="0">
                <a:solidFill>
                  <a:srgbClr val="008000"/>
                </a:solidFill>
                <a:highlight>
                  <a:srgbClr val="FFFFFF"/>
                </a:highlight>
              </a:rPr>
              <a:t>"25600"</a:t>
            </a:r>
            <a:r>
              <a:rPr lang="pt-BR" sz="800" dirty="0">
                <a:solidFill>
                  <a:srgbClr val="000000"/>
                </a:solidFill>
                <a:highlight>
                  <a:srgbClr val="FFFFFF"/>
                </a:highlight>
              </a:rPr>
              <a:t> </a:t>
            </a:r>
            <a:r>
              <a:rPr lang="pt-BR" sz="600" dirty="0">
                <a:solidFill>
                  <a:srgbClr val="FF0000"/>
                </a:solidFill>
                <a:highlight>
                  <a:srgbClr val="FFFFFF"/>
                </a:highlight>
              </a:rPr>
              <a:t>r</a:t>
            </a:r>
            <a:r>
              <a:rPr lang="pt-BR" sz="800" dirty="0">
                <a:solidFill>
                  <a:srgbClr val="000000"/>
                </a:solidFill>
                <a:highlight>
                  <a:srgbClr val="FFFFFF"/>
                </a:highlight>
              </a:rPr>
              <a:t>=</a:t>
            </a:r>
            <a:r>
              <a:rPr lang="pt-BR" sz="600" dirty="0">
                <a:solidFill>
                  <a:srgbClr val="008000"/>
                </a:solidFill>
                <a:highlight>
                  <a:srgbClr val="FFFFFF"/>
                </a:highlight>
              </a:rPr>
              <a:t>"14"</a:t>
            </a:r>
            <a:r>
              <a:rPr lang="pt-BR" sz="600" dirty="0">
                <a:solidFill>
                  <a:srgbClr val="0000FF"/>
                </a:solidFill>
                <a:highlight>
                  <a:srgbClr val="FFFFFF"/>
                </a:highlight>
              </a:rPr>
              <a:t>/&gt;</a:t>
            </a:r>
            <a:endParaRPr lang="pt-BR"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SegmentTimeline</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SegmentTemplate</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Representation</a:t>
            </a:r>
            <a:r>
              <a:rPr lang="en-US" sz="800" dirty="0">
                <a:solidFill>
                  <a:srgbClr val="000000"/>
                </a:solidFill>
                <a:highlight>
                  <a:srgbClr val="FFFFFF"/>
                </a:highlight>
              </a:rPr>
              <a:t> </a:t>
            </a:r>
            <a:r>
              <a:rPr lang="en-US" sz="600" dirty="0">
                <a:solidFill>
                  <a:srgbClr val="FF0000"/>
                </a:solidFill>
                <a:highlight>
                  <a:srgbClr val="FFFFFF"/>
                </a:highlight>
              </a:rPr>
              <a:t>id</a:t>
            </a:r>
            <a:r>
              <a:rPr lang="en-US" sz="800" dirty="0">
                <a:solidFill>
                  <a:srgbClr val="000000"/>
                </a:solidFill>
                <a:highlight>
                  <a:srgbClr val="FFFFFF"/>
                </a:highlight>
              </a:rPr>
              <a:t>=</a:t>
            </a:r>
            <a:r>
              <a:rPr lang="en-US" sz="600" dirty="0">
                <a:solidFill>
                  <a:srgbClr val="008000"/>
                </a:solidFill>
                <a:highlight>
                  <a:srgbClr val="FFFFFF"/>
                </a:highlight>
              </a:rPr>
              <a:t>"1"</a:t>
            </a:r>
            <a:r>
              <a:rPr lang="en-US" sz="800" dirty="0">
                <a:solidFill>
                  <a:srgbClr val="000000"/>
                </a:solidFill>
                <a:highlight>
                  <a:srgbClr val="FFFFFF"/>
                </a:highlight>
              </a:rPr>
              <a:t> </a:t>
            </a:r>
            <a:r>
              <a:rPr lang="en-US" sz="600" dirty="0" err="1">
                <a:solidFill>
                  <a:srgbClr val="FF0000"/>
                </a:solidFill>
                <a:highlight>
                  <a:srgbClr val="FFFFFF"/>
                </a:highlight>
              </a:rPr>
              <a:t>mimeType</a:t>
            </a:r>
            <a:r>
              <a:rPr lang="en-US" sz="800" dirty="0">
                <a:solidFill>
                  <a:srgbClr val="000000"/>
                </a:solidFill>
                <a:highlight>
                  <a:srgbClr val="FFFFFF"/>
                </a:highlight>
              </a:rPr>
              <a:t>=</a:t>
            </a:r>
            <a:r>
              <a:rPr lang="en-US" sz="600" dirty="0">
                <a:solidFill>
                  <a:srgbClr val="008000"/>
                </a:solidFill>
                <a:highlight>
                  <a:srgbClr val="FFFFFF"/>
                </a:highlight>
              </a:rPr>
              <a:t>"video/mp4"</a:t>
            </a:r>
            <a:r>
              <a:rPr lang="en-US" sz="800" dirty="0">
                <a:solidFill>
                  <a:srgbClr val="000000"/>
                </a:solidFill>
                <a:highlight>
                  <a:srgbClr val="FFFFFF"/>
                </a:highlight>
              </a:rPr>
              <a:t> </a:t>
            </a:r>
            <a:r>
              <a:rPr lang="en-US" sz="600" dirty="0">
                <a:solidFill>
                  <a:srgbClr val="FF0000"/>
                </a:solidFill>
                <a:highlight>
                  <a:srgbClr val="FFFFFF"/>
                </a:highlight>
              </a:rPr>
              <a:t>codecs</a:t>
            </a:r>
            <a:r>
              <a:rPr lang="en-US" sz="800" dirty="0">
                <a:solidFill>
                  <a:srgbClr val="000000"/>
                </a:solidFill>
                <a:highlight>
                  <a:srgbClr val="FFFFFF"/>
                </a:highlight>
              </a:rPr>
              <a:t>=</a:t>
            </a:r>
            <a:r>
              <a:rPr lang="en-US" sz="600" dirty="0">
                <a:solidFill>
                  <a:srgbClr val="008000"/>
                </a:solidFill>
                <a:highlight>
                  <a:srgbClr val="FFFFFF"/>
                </a:highlight>
              </a:rPr>
              <a:t>"avc1.640028"</a:t>
            </a:r>
            <a:r>
              <a:rPr lang="en-US" sz="800" dirty="0">
                <a:solidFill>
                  <a:srgbClr val="000000"/>
                </a:solidFill>
                <a:highlight>
                  <a:srgbClr val="FFFFFF"/>
                </a:highlight>
              </a:rPr>
              <a:t> </a:t>
            </a:r>
            <a:r>
              <a:rPr lang="en-US" sz="600" dirty="0">
                <a:solidFill>
                  <a:srgbClr val="FF0000"/>
                </a:solidFill>
                <a:highlight>
                  <a:srgbClr val="FFFFFF"/>
                </a:highlight>
              </a:rPr>
              <a:t>width</a:t>
            </a:r>
            <a:r>
              <a:rPr lang="en-US" sz="800" dirty="0">
                <a:solidFill>
                  <a:srgbClr val="000000"/>
                </a:solidFill>
                <a:highlight>
                  <a:srgbClr val="FFFFFF"/>
                </a:highlight>
              </a:rPr>
              <a:t>=</a:t>
            </a:r>
            <a:r>
              <a:rPr lang="en-US" sz="600" dirty="0">
                <a:solidFill>
                  <a:srgbClr val="008000"/>
                </a:solidFill>
                <a:highlight>
                  <a:srgbClr val="FFFFFF"/>
                </a:highlight>
              </a:rPr>
              <a:t>"1920"</a:t>
            </a:r>
            <a:r>
              <a:rPr lang="en-US" sz="800" dirty="0">
                <a:solidFill>
                  <a:srgbClr val="000000"/>
                </a:solidFill>
                <a:highlight>
                  <a:srgbClr val="FFFFFF"/>
                </a:highlight>
              </a:rPr>
              <a:t> </a:t>
            </a:r>
            <a:r>
              <a:rPr lang="en-US" sz="600" dirty="0">
                <a:solidFill>
                  <a:srgbClr val="FF0000"/>
                </a:solidFill>
                <a:highlight>
                  <a:srgbClr val="FFFFFF"/>
                </a:highlight>
              </a:rPr>
              <a:t>height</a:t>
            </a:r>
            <a:r>
              <a:rPr lang="en-US" sz="800" dirty="0">
                <a:solidFill>
                  <a:srgbClr val="000000"/>
                </a:solidFill>
                <a:highlight>
                  <a:srgbClr val="FFFFFF"/>
                </a:highlight>
              </a:rPr>
              <a:t>=</a:t>
            </a:r>
            <a:r>
              <a:rPr lang="en-US" sz="600" dirty="0">
                <a:solidFill>
                  <a:srgbClr val="008000"/>
                </a:solidFill>
                <a:highlight>
                  <a:srgbClr val="FFFFFF"/>
                </a:highlight>
              </a:rPr>
              <a:t>"1080"</a:t>
            </a:r>
            <a:r>
              <a:rPr lang="en-US" sz="800" dirty="0">
                <a:solidFill>
                  <a:srgbClr val="000000"/>
                </a:solidFill>
                <a:highlight>
                  <a:srgbClr val="FFFFFF"/>
                </a:highlight>
              </a:rPr>
              <a:t> </a:t>
            </a:r>
            <a:r>
              <a:rPr lang="en-US" sz="600" dirty="0" err="1">
                <a:solidFill>
                  <a:srgbClr val="FF0000"/>
                </a:solidFill>
                <a:highlight>
                  <a:srgbClr val="FFFFFF"/>
                </a:highlight>
              </a:rPr>
              <a:t>frameRate</a:t>
            </a:r>
            <a:r>
              <a:rPr lang="en-US" sz="800" dirty="0">
                <a:solidFill>
                  <a:srgbClr val="000000"/>
                </a:solidFill>
                <a:highlight>
                  <a:srgbClr val="FFFFFF"/>
                </a:highlight>
              </a:rPr>
              <a:t>=</a:t>
            </a:r>
            <a:r>
              <a:rPr lang="en-US" sz="600" dirty="0">
                <a:solidFill>
                  <a:srgbClr val="008000"/>
                </a:solidFill>
                <a:highlight>
                  <a:srgbClr val="FFFFFF"/>
                </a:highlight>
              </a:rPr>
              <a:t>"25"</a:t>
            </a:r>
            <a:r>
              <a:rPr lang="en-US" sz="800" dirty="0">
                <a:solidFill>
                  <a:srgbClr val="000000"/>
                </a:solidFill>
                <a:highlight>
                  <a:srgbClr val="FFFFFF"/>
                </a:highlight>
              </a:rPr>
              <a:t> </a:t>
            </a:r>
            <a:r>
              <a:rPr lang="en-US" sz="600" dirty="0" err="1">
                <a:solidFill>
                  <a:srgbClr val="FF0000"/>
                </a:solidFill>
                <a:highlight>
                  <a:srgbClr val="FFFFFF"/>
                </a:highlight>
              </a:rPr>
              <a:t>sar</a:t>
            </a:r>
            <a:r>
              <a:rPr lang="en-US" sz="800" dirty="0">
                <a:solidFill>
                  <a:srgbClr val="000000"/>
                </a:solidFill>
                <a:highlight>
                  <a:srgbClr val="FFFFFF"/>
                </a:highlight>
              </a:rPr>
              <a:t>=</a:t>
            </a:r>
            <a:r>
              <a:rPr lang="en-US" sz="600" dirty="0">
                <a:solidFill>
                  <a:srgbClr val="008000"/>
                </a:solidFill>
                <a:highlight>
                  <a:srgbClr val="FFFFFF"/>
                </a:highlight>
              </a:rPr>
              <a:t>"1:1"</a:t>
            </a:r>
            <a:r>
              <a:rPr lang="en-US" sz="800" dirty="0">
                <a:solidFill>
                  <a:srgbClr val="000000"/>
                </a:solidFill>
                <a:highlight>
                  <a:srgbClr val="FFFFFF"/>
                </a:highlight>
              </a:rPr>
              <a:t> </a:t>
            </a:r>
            <a:r>
              <a:rPr lang="en-US" sz="600" dirty="0">
                <a:solidFill>
                  <a:srgbClr val="FF0000"/>
                </a:solidFill>
                <a:highlight>
                  <a:srgbClr val="FFFFFF"/>
                </a:highlight>
              </a:rPr>
              <a:t>bandwidth</a:t>
            </a:r>
            <a:r>
              <a:rPr lang="en-US" sz="800" dirty="0">
                <a:solidFill>
                  <a:srgbClr val="000000"/>
                </a:solidFill>
                <a:highlight>
                  <a:srgbClr val="FFFFFF"/>
                </a:highlight>
              </a:rPr>
              <a:t>=</a:t>
            </a:r>
            <a:r>
              <a:rPr lang="en-US" sz="600" dirty="0">
                <a:solidFill>
                  <a:srgbClr val="008000"/>
                </a:solidFill>
                <a:highlight>
                  <a:srgbClr val="FFFFFF"/>
                </a:highlight>
              </a:rPr>
              <a:t>"5100000"</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Representation&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a:t>
            </a:r>
            <a:r>
              <a:rPr lang="en-US" sz="600" dirty="0" err="1">
                <a:solidFill>
                  <a:srgbClr val="0000FF"/>
                </a:solidFill>
                <a:highlight>
                  <a:srgbClr val="FFFFFF"/>
                </a:highlight>
              </a:rPr>
              <a:t>AdaptationSet</a:t>
            </a:r>
            <a:r>
              <a:rPr lang="en-US" sz="600" dirty="0">
                <a:solidFill>
                  <a:srgbClr val="0000FF"/>
                </a:solidFill>
                <a:highlight>
                  <a:srgbClr val="FFFFFF"/>
                </a:highlight>
              </a:rPr>
              <a:t>&gt;</a:t>
            </a:r>
            <a:endParaRPr lang="en-US" sz="600" dirty="0">
              <a:solidFill>
                <a:srgbClr val="000000"/>
              </a:solidFill>
              <a:highlight>
                <a:srgbClr val="FFFFFF"/>
              </a:highlight>
            </a:endParaRPr>
          </a:p>
          <a:p>
            <a:r>
              <a:rPr lang="en-US" sz="600" dirty="0">
                <a:solidFill>
                  <a:srgbClr val="000000"/>
                </a:solidFill>
                <a:highlight>
                  <a:srgbClr val="FFFFFF"/>
                </a:highlight>
              </a:rPr>
              <a:t>  </a:t>
            </a:r>
            <a:r>
              <a:rPr lang="en-US" sz="600" dirty="0">
                <a:solidFill>
                  <a:srgbClr val="0000FF"/>
                </a:solidFill>
                <a:highlight>
                  <a:srgbClr val="FFFFFF"/>
                </a:highlight>
              </a:rPr>
              <a:t>&lt;/Period&gt;</a:t>
            </a:r>
            <a:endParaRPr lang="en-US" sz="600" dirty="0">
              <a:solidFill>
                <a:srgbClr val="000000"/>
              </a:solidFill>
              <a:highlight>
                <a:srgbClr val="FFFFFF"/>
              </a:highlight>
            </a:endParaRPr>
          </a:p>
          <a:p>
            <a:r>
              <a:rPr lang="en-US" sz="600" dirty="0">
                <a:solidFill>
                  <a:srgbClr val="0000FF"/>
                </a:solidFill>
                <a:highlight>
                  <a:srgbClr val="FFFFFF"/>
                </a:highlight>
              </a:rPr>
              <a:t>&lt;/MPD&gt;</a:t>
            </a:r>
            <a:endParaRPr lang="de-DE" sz="600" dirty="0">
              <a:solidFill>
                <a:schemeClr val="bg1"/>
              </a:solidFill>
              <a:latin typeface="Courier New" panose="02070309020205020404" pitchFamily="49" charset="0"/>
              <a:cs typeface="Courier New" panose="02070309020205020404" pitchFamily="49" charset="0"/>
            </a:endParaRPr>
          </a:p>
        </p:txBody>
      </p:sp>
      <p:sp>
        <p:nvSpPr>
          <p:cNvPr id="7" name="Arrow: Right 6">
            <a:extLst>
              <a:ext uri="{FF2B5EF4-FFF2-40B4-BE49-F238E27FC236}">
                <a16:creationId xmlns:a16="http://schemas.microsoft.com/office/drawing/2014/main" id="{2CB938FE-4FD8-9FD4-6FF0-808AAD014008}"/>
              </a:ext>
            </a:extLst>
          </p:cNvPr>
          <p:cNvSpPr/>
          <p:nvPr/>
        </p:nvSpPr>
        <p:spPr>
          <a:xfrm>
            <a:off x="3438463" y="4183803"/>
            <a:ext cx="1917241"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GET X-MAS Segments</a:t>
            </a:r>
          </a:p>
        </p:txBody>
      </p:sp>
      <p:sp>
        <p:nvSpPr>
          <p:cNvPr id="8" name="Arrow: Right 7">
            <a:extLst>
              <a:ext uri="{FF2B5EF4-FFF2-40B4-BE49-F238E27FC236}">
                <a16:creationId xmlns:a16="http://schemas.microsoft.com/office/drawing/2014/main" id="{0B6147D6-9B73-D1C5-4F60-27C1687D17DE}"/>
              </a:ext>
            </a:extLst>
          </p:cNvPr>
          <p:cNvSpPr/>
          <p:nvPr/>
        </p:nvSpPr>
        <p:spPr>
          <a:xfrm flipH="1">
            <a:off x="3459137" y="4859623"/>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Segment Response</a:t>
            </a:r>
          </a:p>
        </p:txBody>
      </p:sp>
      <p:sp>
        <p:nvSpPr>
          <p:cNvPr id="10" name="Arrow: Left-Right 9">
            <a:extLst>
              <a:ext uri="{FF2B5EF4-FFF2-40B4-BE49-F238E27FC236}">
                <a16:creationId xmlns:a16="http://schemas.microsoft.com/office/drawing/2014/main" id="{6817ADF4-9245-6265-85F8-B25F1E183A42}"/>
              </a:ext>
            </a:extLst>
          </p:cNvPr>
          <p:cNvSpPr/>
          <p:nvPr/>
        </p:nvSpPr>
        <p:spPr>
          <a:xfrm>
            <a:off x="2240823" y="5550590"/>
            <a:ext cx="4306390" cy="427656"/>
          </a:xfrm>
          <a:prstGeom prst="leftRightArrow">
            <a:avLst>
              <a:gd name="adj1" fmla="val 69386"/>
              <a:gd name="adj2" fmla="val 50000"/>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dirty="0">
                <a:solidFill>
                  <a:schemeClr val="bg1"/>
                </a:solidFill>
                <a:latin typeface="Courier New" panose="02070309020205020404" pitchFamily="49" charset="0"/>
                <a:cs typeface="Courier New" panose="02070309020205020404" pitchFamily="49" charset="0"/>
              </a:rPr>
              <a:t>Monitor and Support</a:t>
            </a:r>
            <a:endParaRPr lang="en-US" sz="1600" dirty="0" err="1">
              <a:solidFill>
                <a:schemeClr val="bg1"/>
              </a:solidFill>
              <a:latin typeface="Courier New" panose="02070309020205020404" pitchFamily="49" charset="0"/>
              <a:cs typeface="Courier New" panose="02070309020205020404" pitchFamily="49" charset="0"/>
            </a:endParaRPr>
          </a:p>
        </p:txBody>
      </p:sp>
      <p:pic>
        <p:nvPicPr>
          <p:cNvPr id="11" name="Christmas BBC">
            <a:hlinkClick r:id="" action="ppaction://media"/>
            <a:extLst>
              <a:ext uri="{FF2B5EF4-FFF2-40B4-BE49-F238E27FC236}">
                <a16:creationId xmlns:a16="http://schemas.microsoft.com/office/drawing/2014/main" id="{03B10381-8D57-45D6-CB33-E6F3DE098AC5}"/>
              </a:ext>
            </a:extLst>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8395607" y="2246024"/>
            <a:ext cx="2803616" cy="1577034"/>
          </a:xfrm>
          <a:prstGeom prst="rect">
            <a:avLst/>
          </a:prstGeom>
        </p:spPr>
      </p:pic>
    </p:spTree>
    <p:extLst>
      <p:ext uri="{BB962C8B-B14F-4D97-AF65-F5344CB8AC3E}">
        <p14:creationId xmlns:p14="http://schemas.microsoft.com/office/powerpoint/2010/main" val="495899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x</p:attrName>
                                        </p:attrNameLst>
                                      </p:cBhvr>
                                      <p:tavLst>
                                        <p:tav tm="0">
                                          <p:val>
                                            <p:strVal val="#ppt_x"/>
                                          </p:val>
                                        </p:tav>
                                        <p:tav tm="100000">
                                          <p:val>
                                            <p:strVal val="#ppt_x"/>
                                          </p:val>
                                        </p:tav>
                                      </p:tavLst>
                                    </p:anim>
                                    <p:anim calcmode="lin" valueType="num">
                                      <p:cBhvr>
                                        <p:cTn id="9" dur="2000" fill="hold"/>
                                        <p:tgtEl>
                                          <p:spTgt spid="5"/>
                                        </p:tgtEl>
                                        <p:attrNameLst>
                                          <p:attrName>ppt_y</p:attrName>
                                        </p:attrNameLst>
                                      </p:cBhvr>
                                      <p:tavLst>
                                        <p:tav tm="0">
                                          <p:val>
                                            <p:strVal val="#ppt_y-.1"/>
                                          </p:val>
                                        </p:tav>
                                        <p:tav tm="100000">
                                          <p:val>
                                            <p:strVal val="#ppt_y"/>
                                          </p:val>
                                        </p:tav>
                                      </p:tavLst>
                                    </p:anim>
                                  </p:childTnLst>
                                </p:cTn>
                              </p:par>
                              <p:par>
                                <p:cTn id="10" presetID="17" presetClass="entr" presetSubtype="8" fill="hold" grpId="0" nodeType="withEffect">
                                  <p:stCondLst>
                                    <p:cond delay="2000"/>
                                  </p:stCondLst>
                                  <p:childTnLst>
                                    <p:set>
                                      <p:cBhvr>
                                        <p:cTn id="11" dur="1" fill="hold">
                                          <p:stCondLst>
                                            <p:cond delay="0"/>
                                          </p:stCondLst>
                                        </p:cTn>
                                        <p:tgtEl>
                                          <p:spTgt spid="7"/>
                                        </p:tgtEl>
                                        <p:attrNameLst>
                                          <p:attrName>style.visibility</p:attrName>
                                        </p:attrNameLst>
                                      </p:cBhvr>
                                      <p:to>
                                        <p:strVal val="visible"/>
                                      </p:to>
                                    </p:set>
                                    <p:anim calcmode="lin" valueType="num">
                                      <p:cBhvr>
                                        <p:cTn id="12" dur="2000" fill="hold"/>
                                        <p:tgtEl>
                                          <p:spTgt spid="7"/>
                                        </p:tgtEl>
                                        <p:attrNameLst>
                                          <p:attrName>ppt_x</p:attrName>
                                        </p:attrNameLst>
                                      </p:cBhvr>
                                      <p:tavLst>
                                        <p:tav tm="0">
                                          <p:val>
                                            <p:strVal val="#ppt_x-#ppt_w/2"/>
                                          </p:val>
                                        </p:tav>
                                        <p:tav tm="100000">
                                          <p:val>
                                            <p:strVal val="#ppt_x"/>
                                          </p:val>
                                        </p:tav>
                                      </p:tavLst>
                                    </p:anim>
                                    <p:anim calcmode="lin" valueType="num">
                                      <p:cBhvr>
                                        <p:cTn id="13" dur="2000" fill="hold"/>
                                        <p:tgtEl>
                                          <p:spTgt spid="7"/>
                                        </p:tgtEl>
                                        <p:attrNameLst>
                                          <p:attrName>ppt_y</p:attrName>
                                        </p:attrNameLst>
                                      </p:cBhvr>
                                      <p:tavLst>
                                        <p:tav tm="0">
                                          <p:val>
                                            <p:strVal val="#ppt_y"/>
                                          </p:val>
                                        </p:tav>
                                        <p:tav tm="100000">
                                          <p:val>
                                            <p:strVal val="#ppt_y"/>
                                          </p:val>
                                        </p:tav>
                                      </p:tavLst>
                                    </p:anim>
                                    <p:anim calcmode="lin" valueType="num">
                                      <p:cBhvr>
                                        <p:cTn id="14" dur="2000" fill="hold"/>
                                        <p:tgtEl>
                                          <p:spTgt spid="7"/>
                                        </p:tgtEl>
                                        <p:attrNameLst>
                                          <p:attrName>ppt_w</p:attrName>
                                        </p:attrNameLst>
                                      </p:cBhvr>
                                      <p:tavLst>
                                        <p:tav tm="0">
                                          <p:val>
                                            <p:fltVal val="0"/>
                                          </p:val>
                                        </p:tav>
                                        <p:tav tm="100000">
                                          <p:val>
                                            <p:strVal val="#ppt_w"/>
                                          </p:val>
                                        </p:tav>
                                      </p:tavLst>
                                    </p:anim>
                                    <p:anim calcmode="lin" valueType="num">
                                      <p:cBhvr>
                                        <p:cTn id="15" dur="2000" fill="hold"/>
                                        <p:tgtEl>
                                          <p:spTgt spid="7"/>
                                        </p:tgtEl>
                                        <p:attrNameLst>
                                          <p:attrName>ppt_h</p:attrName>
                                        </p:attrNameLst>
                                      </p:cBhvr>
                                      <p:tavLst>
                                        <p:tav tm="0">
                                          <p:val>
                                            <p:strVal val="#ppt_h"/>
                                          </p:val>
                                        </p:tav>
                                        <p:tav tm="100000">
                                          <p:val>
                                            <p:strVal val="#ppt_h"/>
                                          </p:val>
                                        </p:tav>
                                      </p:tavLst>
                                    </p:anim>
                                  </p:childTnLst>
                                </p:cTn>
                              </p:par>
                            </p:childTnLst>
                          </p:cTn>
                        </p:par>
                        <p:par>
                          <p:cTn id="16" fill="hold">
                            <p:stCondLst>
                              <p:cond delay="4000"/>
                            </p:stCondLst>
                            <p:childTnLst>
                              <p:par>
                                <p:cTn id="17" presetID="17" presetClass="entr" presetSubtype="2"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2000" fill="hold"/>
                                        <p:tgtEl>
                                          <p:spTgt spid="8"/>
                                        </p:tgtEl>
                                        <p:attrNameLst>
                                          <p:attrName>ppt_x</p:attrName>
                                        </p:attrNameLst>
                                      </p:cBhvr>
                                      <p:tavLst>
                                        <p:tav tm="0">
                                          <p:val>
                                            <p:strVal val="#ppt_x+#ppt_w/2"/>
                                          </p:val>
                                        </p:tav>
                                        <p:tav tm="100000">
                                          <p:val>
                                            <p:strVal val="#ppt_x"/>
                                          </p:val>
                                        </p:tav>
                                      </p:tavLst>
                                    </p:anim>
                                    <p:anim calcmode="lin" valueType="num">
                                      <p:cBhvr>
                                        <p:cTn id="20" dur="2000" fill="hold"/>
                                        <p:tgtEl>
                                          <p:spTgt spid="8"/>
                                        </p:tgtEl>
                                        <p:attrNameLst>
                                          <p:attrName>ppt_y</p:attrName>
                                        </p:attrNameLst>
                                      </p:cBhvr>
                                      <p:tavLst>
                                        <p:tav tm="0">
                                          <p:val>
                                            <p:strVal val="#ppt_y"/>
                                          </p:val>
                                        </p:tav>
                                        <p:tav tm="100000">
                                          <p:val>
                                            <p:strVal val="#ppt_y"/>
                                          </p:val>
                                        </p:tav>
                                      </p:tavLst>
                                    </p:anim>
                                    <p:anim calcmode="lin" valueType="num">
                                      <p:cBhvr>
                                        <p:cTn id="21" dur="2000" fill="hold"/>
                                        <p:tgtEl>
                                          <p:spTgt spid="8"/>
                                        </p:tgtEl>
                                        <p:attrNameLst>
                                          <p:attrName>ppt_w</p:attrName>
                                        </p:attrNameLst>
                                      </p:cBhvr>
                                      <p:tavLst>
                                        <p:tav tm="0">
                                          <p:val>
                                            <p:fltVal val="0"/>
                                          </p:val>
                                        </p:tav>
                                        <p:tav tm="100000">
                                          <p:val>
                                            <p:strVal val="#ppt_w"/>
                                          </p:val>
                                        </p:tav>
                                      </p:tavLst>
                                    </p:anim>
                                    <p:anim calcmode="lin" valueType="num">
                                      <p:cBhvr>
                                        <p:cTn id="22" dur="2000" fill="hold"/>
                                        <p:tgtEl>
                                          <p:spTgt spid="8"/>
                                        </p:tgtEl>
                                        <p:attrNameLst>
                                          <p:attrName>ppt_h</p:attrName>
                                        </p:attrNameLst>
                                      </p:cBhvr>
                                      <p:tavLst>
                                        <p:tav tm="0">
                                          <p:val>
                                            <p:strVal val="#ppt_h"/>
                                          </p:val>
                                        </p:tav>
                                        <p:tav tm="100000">
                                          <p:val>
                                            <p:strVal val="#ppt_h"/>
                                          </p:val>
                                        </p:tav>
                                      </p:tavLst>
                                    </p:anim>
                                  </p:childTnLst>
                                </p:cTn>
                              </p:par>
                            </p:childTnLst>
                          </p:cTn>
                        </p:par>
                        <p:par>
                          <p:cTn id="23" fill="hold">
                            <p:stCondLst>
                              <p:cond delay="6000"/>
                            </p:stCondLst>
                            <p:childTnLst>
                              <p:par>
                                <p:cTn id="24" presetID="17" presetClass="entr" presetSubtype="1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2500" fill="hold"/>
                                        <p:tgtEl>
                                          <p:spTgt spid="10"/>
                                        </p:tgtEl>
                                        <p:attrNameLst>
                                          <p:attrName>ppt_w</p:attrName>
                                        </p:attrNameLst>
                                      </p:cBhvr>
                                      <p:tavLst>
                                        <p:tav tm="0">
                                          <p:val>
                                            <p:fltVal val="0"/>
                                          </p:val>
                                        </p:tav>
                                        <p:tav tm="100000">
                                          <p:val>
                                            <p:strVal val="#ppt_w"/>
                                          </p:val>
                                        </p:tav>
                                      </p:tavLst>
                                    </p:anim>
                                    <p:anim calcmode="lin" valueType="num">
                                      <p:cBhvr>
                                        <p:cTn id="27" dur="2500" fill="hold"/>
                                        <p:tgtEl>
                                          <p:spTgt spid="10"/>
                                        </p:tgtEl>
                                        <p:attrNameLst>
                                          <p:attrName>ppt_h</p:attrName>
                                        </p:attrNameLst>
                                      </p:cBhvr>
                                      <p:tavLst>
                                        <p:tav tm="0">
                                          <p:val>
                                            <p:strVal val="#ppt_h"/>
                                          </p:val>
                                        </p:tav>
                                        <p:tav tm="100000">
                                          <p:val>
                                            <p:strVal val="#ppt_h"/>
                                          </p:val>
                                        </p:tav>
                                      </p:tavLst>
                                    </p:anim>
                                  </p:childTnLst>
                                </p:cTn>
                              </p:par>
                            </p:childTnLst>
                          </p:cTn>
                        </p:par>
                        <p:par>
                          <p:cTn id="28" fill="hold">
                            <p:stCondLst>
                              <p:cond delay="8500"/>
                            </p:stCondLst>
                            <p:childTnLst>
                              <p:par>
                                <p:cTn id="29" presetID="1" presetClass="mediacall" presetSubtype="0" fill="hold" nodeType="afterEffect">
                                  <p:stCondLst>
                                    <p:cond delay="0"/>
                                  </p:stCondLst>
                                  <p:childTnLst>
                                    <p:cmd type="call" cmd="playFrom(0.0)">
                                      <p:cBhvr>
                                        <p:cTn id="30" dur="5549"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100000">
                <p:cTn id="31" fill="hold" display="0">
                  <p:stCondLst>
                    <p:cond delay="indefinite"/>
                  </p:stCondLst>
                </p:cTn>
                <p:tgtEl>
                  <p:spTgt spid="4"/>
                </p:tgtEl>
              </p:cMediaNode>
            </p:video>
            <p:video>
              <p:cMediaNode vol="80000">
                <p:cTn id="32" fill="hold" display="0">
                  <p:stCondLst>
                    <p:cond delay="indefinite"/>
                  </p:stCondLst>
                </p:cTn>
                <p:tgtEl>
                  <p:spTgt spid="11"/>
                </p:tgtEl>
              </p:cMediaNode>
            </p:video>
          </p:childTnLst>
        </p:cTn>
      </p:par>
    </p:tnLst>
    <p:bldLst>
      <p:bldP spid="5" grpId="0" animBg="1"/>
      <p:bldP spid="7" grpId="0" animBg="1"/>
      <p:bldP spid="8" grpId="0" animBg="1"/>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C66C22E-784F-8179-3432-E47261E2AB53}"/>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7BCDAF2B-5032-2777-9C51-AFBF07D76CFD}"/>
              </a:ext>
            </a:extLst>
          </p:cNvPr>
          <p:cNvSpPr>
            <a:spLocks noGrp="1"/>
          </p:cNvSpPr>
          <p:nvPr>
            <p:ph type="title"/>
          </p:nvPr>
        </p:nvSpPr>
        <p:spPr>
          <a:xfrm>
            <a:off x="495300" y="642644"/>
            <a:ext cx="11187112" cy="361959"/>
          </a:xfrm>
        </p:spPr>
        <p:txBody>
          <a:bodyPr/>
          <a:lstStyle/>
          <a:p>
            <a:r>
              <a:rPr lang="de-DE" dirty="0"/>
              <a:t>5G Media Streaming Features for Rel-16</a:t>
            </a:r>
            <a:endParaRPr lang="en-US" dirty="0"/>
          </a:p>
        </p:txBody>
      </p:sp>
      <p:sp>
        <p:nvSpPr>
          <p:cNvPr id="4" name="Subtitle 3">
            <a:extLst>
              <a:ext uri="{FF2B5EF4-FFF2-40B4-BE49-F238E27FC236}">
                <a16:creationId xmlns:a16="http://schemas.microsoft.com/office/drawing/2014/main" id="{62CF07AA-70B6-AEFD-BBDB-B850B01855FB}"/>
              </a:ext>
            </a:extLst>
          </p:cNvPr>
          <p:cNvSpPr>
            <a:spLocks noGrp="1"/>
          </p:cNvSpPr>
          <p:nvPr>
            <p:ph type="subTitle" idx="1"/>
          </p:nvPr>
        </p:nvSpPr>
        <p:spPr/>
        <p:txBody>
          <a:bodyPr/>
          <a:lstStyle/>
          <a:p>
            <a:r>
              <a:rPr lang="de-DE" dirty="0"/>
              <a:t>Only downlink features</a:t>
            </a:r>
            <a:endParaRPr lang="en-US" dirty="0"/>
          </a:p>
        </p:txBody>
      </p:sp>
      <p:graphicFrame>
        <p:nvGraphicFramePr>
          <p:cNvPr id="6" name="Object 5">
            <a:extLst>
              <a:ext uri="{FF2B5EF4-FFF2-40B4-BE49-F238E27FC236}">
                <a16:creationId xmlns:a16="http://schemas.microsoft.com/office/drawing/2014/main" id="{2C0E4957-BA99-006E-A3FD-E6DBCB639CF0}"/>
              </a:ext>
            </a:extLst>
          </p:cNvPr>
          <p:cNvGraphicFramePr>
            <a:graphicFrameLocks noChangeAspect="1"/>
          </p:cNvGraphicFramePr>
          <p:nvPr/>
        </p:nvGraphicFramePr>
        <p:xfrm>
          <a:off x="0" y="1628775"/>
          <a:ext cx="5562600" cy="1800225"/>
        </p:xfrm>
        <a:graphic>
          <a:graphicData uri="http://schemas.openxmlformats.org/presentationml/2006/ole">
            <mc:AlternateContent xmlns:mc="http://schemas.openxmlformats.org/markup-compatibility/2006">
              <mc:Choice xmlns:v="urn:schemas-microsoft-com:vml" Requires="v">
                <p:oleObj name="Visio" r:id="rId2" imgW="11192044" imgH="3629025" progId="Visio.Drawing.15">
                  <p:embed/>
                </p:oleObj>
              </mc:Choice>
              <mc:Fallback>
                <p:oleObj name="Visio" r:id="rId2" imgW="11192044" imgH="3629025" progId="Visio.Drawing.15">
                  <p:embed/>
                  <p:pic>
                    <p:nvPicPr>
                      <p:cNvPr id="6" name="Object 5">
                        <a:extLst>
                          <a:ext uri="{FF2B5EF4-FFF2-40B4-BE49-F238E27FC236}">
                            <a16:creationId xmlns:a16="http://schemas.microsoft.com/office/drawing/2014/main" id="{2C0E4957-BA99-006E-A3FD-E6DBCB639C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28775"/>
                        <a:ext cx="556260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1A3FE254-1FC6-EA8D-49B1-559BFB5A9A93}"/>
              </a:ext>
            </a:extLst>
          </p:cNvPr>
          <p:cNvGraphicFramePr>
            <a:graphicFrameLocks noChangeAspect="1"/>
          </p:cNvGraphicFramePr>
          <p:nvPr/>
        </p:nvGraphicFramePr>
        <p:xfrm>
          <a:off x="0" y="4014787"/>
          <a:ext cx="5562600" cy="2428875"/>
        </p:xfrm>
        <a:graphic>
          <a:graphicData uri="http://schemas.openxmlformats.org/presentationml/2006/ole">
            <mc:AlternateContent xmlns:mc="http://schemas.openxmlformats.org/markup-compatibility/2006">
              <mc:Choice xmlns:v="urn:schemas-microsoft-com:vml" Requires="v">
                <p:oleObj name="Visio" r:id="rId4" imgW="11192044" imgH="4895850" progId="Visio.Drawing.15">
                  <p:embed/>
                </p:oleObj>
              </mc:Choice>
              <mc:Fallback>
                <p:oleObj name="Visio" r:id="rId4" imgW="11192044" imgH="4895850" progId="Visio.Drawing.15">
                  <p:embed/>
                  <p:pic>
                    <p:nvPicPr>
                      <p:cNvPr id="10" name="Object 9">
                        <a:extLst>
                          <a:ext uri="{FF2B5EF4-FFF2-40B4-BE49-F238E27FC236}">
                            <a16:creationId xmlns:a16="http://schemas.microsoft.com/office/drawing/2014/main" id="{1A3FE254-1FC6-EA8D-49B1-559BFB5A9A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014787"/>
                        <a:ext cx="5562600"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a:extLst>
              <a:ext uri="{FF2B5EF4-FFF2-40B4-BE49-F238E27FC236}">
                <a16:creationId xmlns:a16="http://schemas.microsoft.com/office/drawing/2014/main" id="{E58BE7C5-1BB1-A7B2-51FB-465D88A57860}"/>
              </a:ext>
            </a:extLst>
          </p:cNvPr>
          <p:cNvGraphicFramePr>
            <a:graphicFrameLocks noChangeAspect="1"/>
          </p:cNvGraphicFramePr>
          <p:nvPr/>
        </p:nvGraphicFramePr>
        <p:xfrm>
          <a:off x="6143625" y="466775"/>
          <a:ext cx="5553075" cy="1800225"/>
        </p:xfrm>
        <a:graphic>
          <a:graphicData uri="http://schemas.openxmlformats.org/presentationml/2006/ole">
            <mc:AlternateContent xmlns:mc="http://schemas.openxmlformats.org/markup-compatibility/2006">
              <mc:Choice xmlns:v="urn:schemas-microsoft-com:vml" Requires="v">
                <p:oleObj name="Visio" r:id="rId6" imgW="11192044" imgH="3629025" progId="Visio.Drawing.15">
                  <p:embed/>
                </p:oleObj>
              </mc:Choice>
              <mc:Fallback>
                <p:oleObj name="Visio" r:id="rId6" imgW="11192044" imgH="3629025" progId="Visio.Drawing.15">
                  <p:embed/>
                  <p:pic>
                    <p:nvPicPr>
                      <p:cNvPr id="12" name="Object 11">
                        <a:extLst>
                          <a:ext uri="{FF2B5EF4-FFF2-40B4-BE49-F238E27FC236}">
                            <a16:creationId xmlns:a16="http://schemas.microsoft.com/office/drawing/2014/main" id="{E58BE7C5-1BB1-A7B2-51FB-465D88A5786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43625" y="466775"/>
                        <a:ext cx="5553075"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a:extLst>
              <a:ext uri="{FF2B5EF4-FFF2-40B4-BE49-F238E27FC236}">
                <a16:creationId xmlns:a16="http://schemas.microsoft.com/office/drawing/2014/main" id="{791765E9-0C62-7F5E-CADA-7C09966CF347}"/>
              </a:ext>
            </a:extLst>
          </p:cNvPr>
          <p:cNvGraphicFramePr>
            <a:graphicFrameLocks noChangeAspect="1"/>
          </p:cNvGraphicFramePr>
          <p:nvPr/>
        </p:nvGraphicFramePr>
        <p:xfrm>
          <a:off x="6096000" y="2598443"/>
          <a:ext cx="5553075" cy="1266825"/>
        </p:xfrm>
        <a:graphic>
          <a:graphicData uri="http://schemas.openxmlformats.org/presentationml/2006/ole">
            <mc:AlternateContent xmlns:mc="http://schemas.openxmlformats.org/markup-compatibility/2006">
              <mc:Choice xmlns:v="urn:schemas-microsoft-com:vml" Requires="v">
                <p:oleObj name="Visio" r:id="rId8" imgW="11192044" imgH="2552700" progId="Visio.Drawing.15">
                  <p:embed/>
                </p:oleObj>
              </mc:Choice>
              <mc:Fallback>
                <p:oleObj name="Visio" r:id="rId8" imgW="11192044" imgH="2552700" progId="Visio.Drawing.15">
                  <p:embed/>
                  <p:pic>
                    <p:nvPicPr>
                      <p:cNvPr id="14" name="Object 13">
                        <a:extLst>
                          <a:ext uri="{FF2B5EF4-FFF2-40B4-BE49-F238E27FC236}">
                            <a16:creationId xmlns:a16="http://schemas.microsoft.com/office/drawing/2014/main" id="{791765E9-0C62-7F5E-CADA-7C09966CF34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6000" y="2598443"/>
                        <a:ext cx="5553075"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a:extLst>
              <a:ext uri="{FF2B5EF4-FFF2-40B4-BE49-F238E27FC236}">
                <a16:creationId xmlns:a16="http://schemas.microsoft.com/office/drawing/2014/main" id="{676AF1A3-7D66-88D3-45E4-95724D4AF73A}"/>
              </a:ext>
            </a:extLst>
          </p:cNvPr>
          <p:cNvGraphicFramePr>
            <a:graphicFrameLocks noChangeAspect="1"/>
          </p:cNvGraphicFramePr>
          <p:nvPr/>
        </p:nvGraphicFramePr>
        <p:xfrm>
          <a:off x="6110288" y="4235995"/>
          <a:ext cx="5438775" cy="1857375"/>
        </p:xfrm>
        <a:graphic>
          <a:graphicData uri="http://schemas.openxmlformats.org/presentationml/2006/ole">
            <mc:AlternateContent xmlns:mc="http://schemas.openxmlformats.org/markup-compatibility/2006">
              <mc:Choice xmlns:v="urn:schemas-microsoft-com:vml" Requires="v">
                <p:oleObj name="Visio" r:id="rId10" imgW="11195002" imgH="3816373" progId="Visio.Drawing.15">
                  <p:embed/>
                </p:oleObj>
              </mc:Choice>
              <mc:Fallback>
                <p:oleObj name="Visio" r:id="rId10" imgW="11195002" imgH="3816373" progId="Visio.Drawing.15">
                  <p:embed/>
                  <p:pic>
                    <p:nvPicPr>
                      <p:cNvPr id="16" name="Object 15">
                        <a:extLst>
                          <a:ext uri="{FF2B5EF4-FFF2-40B4-BE49-F238E27FC236}">
                            <a16:creationId xmlns:a16="http://schemas.microsoft.com/office/drawing/2014/main" id="{676AF1A3-7D66-88D3-45E4-95724D4AF73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0288" y="4235995"/>
                        <a:ext cx="5438775" cy="185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6">
            <a:extLst>
              <a:ext uri="{FF2B5EF4-FFF2-40B4-BE49-F238E27FC236}">
                <a16:creationId xmlns:a16="http://schemas.microsoft.com/office/drawing/2014/main" id="{BDBF7338-C212-89F4-A813-D54C5D9428CE}"/>
              </a:ext>
            </a:extLst>
          </p:cNvPr>
          <p:cNvSpPr/>
          <p:nvPr/>
        </p:nvSpPr>
        <p:spPr>
          <a:xfrm>
            <a:off x="2037861" y="3130554"/>
            <a:ext cx="2858475"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Content Hosting</a:t>
            </a:r>
          </a:p>
        </p:txBody>
      </p:sp>
      <p:sp>
        <p:nvSpPr>
          <p:cNvPr id="18" name="Rectangle 17">
            <a:extLst>
              <a:ext uri="{FF2B5EF4-FFF2-40B4-BE49-F238E27FC236}">
                <a16:creationId xmlns:a16="http://schemas.microsoft.com/office/drawing/2014/main" id="{B4683E18-AFE0-32FB-E602-635D9B5E8350}"/>
              </a:ext>
            </a:extLst>
          </p:cNvPr>
          <p:cNvSpPr/>
          <p:nvPr/>
        </p:nvSpPr>
        <p:spPr>
          <a:xfrm>
            <a:off x="2482342" y="6112480"/>
            <a:ext cx="3456395"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Network Assistance</a:t>
            </a:r>
          </a:p>
        </p:txBody>
      </p:sp>
      <p:sp>
        <p:nvSpPr>
          <p:cNvPr id="19" name="Rectangle 18">
            <a:extLst>
              <a:ext uri="{FF2B5EF4-FFF2-40B4-BE49-F238E27FC236}">
                <a16:creationId xmlns:a16="http://schemas.microsoft.com/office/drawing/2014/main" id="{D1DEEBA1-D500-D705-5FB1-1890EE22935A}"/>
              </a:ext>
            </a:extLst>
          </p:cNvPr>
          <p:cNvSpPr/>
          <p:nvPr/>
        </p:nvSpPr>
        <p:spPr>
          <a:xfrm>
            <a:off x="8168089" y="1968091"/>
            <a:ext cx="3029997"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Dynamic Policies</a:t>
            </a:r>
          </a:p>
        </p:txBody>
      </p:sp>
      <p:sp>
        <p:nvSpPr>
          <p:cNvPr id="20" name="Rectangle 19">
            <a:extLst>
              <a:ext uri="{FF2B5EF4-FFF2-40B4-BE49-F238E27FC236}">
                <a16:creationId xmlns:a16="http://schemas.microsoft.com/office/drawing/2014/main" id="{5A408C2A-3D3E-DEA7-AAC2-322B54510150}"/>
              </a:ext>
            </a:extLst>
          </p:cNvPr>
          <p:cNvSpPr/>
          <p:nvPr/>
        </p:nvSpPr>
        <p:spPr>
          <a:xfrm>
            <a:off x="7983668" y="3573229"/>
            <a:ext cx="4100803"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Consumption Reporting</a:t>
            </a:r>
          </a:p>
        </p:txBody>
      </p:sp>
      <p:sp>
        <p:nvSpPr>
          <p:cNvPr id="21" name="Rectangle 20">
            <a:extLst>
              <a:ext uri="{FF2B5EF4-FFF2-40B4-BE49-F238E27FC236}">
                <a16:creationId xmlns:a16="http://schemas.microsoft.com/office/drawing/2014/main" id="{B884E16C-65EC-DE6F-92B4-A535070BCE8E}"/>
              </a:ext>
            </a:extLst>
          </p:cNvPr>
          <p:cNvSpPr/>
          <p:nvPr/>
        </p:nvSpPr>
        <p:spPr>
          <a:xfrm>
            <a:off x="8471902" y="5773798"/>
            <a:ext cx="3113353" cy="523220"/>
          </a:xfrm>
          <a:prstGeom prst="rect">
            <a:avLst/>
          </a:prstGeom>
          <a:noFill/>
        </p:spPr>
        <p:txBody>
          <a:bodyPr wrap="none" lIns="91440" tIns="45720" rIns="91440" bIns="45720">
            <a:spAutoFit/>
          </a:bodyPr>
          <a:lstStyle/>
          <a:p>
            <a:pPr algn="ctr"/>
            <a:r>
              <a:rPr lang="en-US" sz="2800" b="1" cap="none" spc="50" dirty="0">
                <a:ln w="0"/>
                <a:solidFill>
                  <a:schemeClr val="bg2"/>
                </a:solidFill>
                <a:effectLst>
                  <a:innerShdw blurRad="63500" dist="50800" dir="13500000">
                    <a:srgbClr val="000000">
                      <a:alpha val="50000"/>
                    </a:srgbClr>
                  </a:innerShdw>
                </a:effectLst>
              </a:rPr>
              <a:t>Metrics Reporting</a:t>
            </a:r>
          </a:p>
        </p:txBody>
      </p:sp>
    </p:spTree>
    <p:extLst>
      <p:ext uri="{BB962C8B-B14F-4D97-AF65-F5344CB8AC3E}">
        <p14:creationId xmlns:p14="http://schemas.microsoft.com/office/powerpoint/2010/main" val="1333467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EA31D70-A693-654E-9FED-A0079B100A62}"/>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CC763D3D-F8E2-D539-EC3D-04138570715C}"/>
              </a:ext>
            </a:extLst>
          </p:cNvPr>
          <p:cNvSpPr>
            <a:spLocks noGrp="1"/>
          </p:cNvSpPr>
          <p:nvPr>
            <p:ph type="title"/>
          </p:nvPr>
        </p:nvSpPr>
        <p:spPr>
          <a:xfrm>
            <a:off x="495300" y="642644"/>
            <a:ext cx="11187112" cy="361959"/>
          </a:xfrm>
        </p:spPr>
        <p:txBody>
          <a:bodyPr/>
          <a:lstStyle/>
          <a:p>
            <a:r>
              <a:rPr lang="de-DE" dirty="0"/>
              <a:t>3GPP Specifications for Edge Enablers</a:t>
            </a:r>
            <a:endParaRPr lang="en-US" dirty="0"/>
          </a:p>
        </p:txBody>
      </p:sp>
      <p:sp>
        <p:nvSpPr>
          <p:cNvPr id="6" name="Content Placeholder 8">
            <a:extLst>
              <a:ext uri="{FF2B5EF4-FFF2-40B4-BE49-F238E27FC236}">
                <a16:creationId xmlns:a16="http://schemas.microsoft.com/office/drawing/2014/main" id="{8CEF34B2-FEF0-79B9-00DB-E81680169D4A}"/>
              </a:ext>
            </a:extLst>
          </p:cNvPr>
          <p:cNvSpPr>
            <a:spLocks noGrp="1"/>
          </p:cNvSpPr>
          <p:nvPr>
            <p:ph sz="quarter" idx="14"/>
          </p:nvPr>
        </p:nvSpPr>
        <p:spPr>
          <a:xfrm>
            <a:off x="495300" y="1209675"/>
            <a:ext cx="11187113" cy="5191125"/>
          </a:xfrm>
        </p:spPr>
        <p:txBody>
          <a:bodyPr>
            <a:normAutofit/>
          </a:bodyPr>
          <a:lstStyle/>
          <a:p>
            <a:pPr marL="0" indent="0">
              <a:buClr>
                <a:srgbClr val="00A0D2"/>
              </a:buClr>
              <a:buNone/>
            </a:pPr>
            <a:r>
              <a:rPr lang="en-US" sz="1800" b="1" dirty="0">
                <a:solidFill>
                  <a:schemeClr val="tx1"/>
                </a:solidFill>
              </a:rPr>
              <a:t>SA6:</a:t>
            </a:r>
          </a:p>
          <a:p>
            <a:pPr>
              <a:buClr>
                <a:srgbClr val="00A0D2"/>
              </a:buClr>
            </a:pPr>
            <a:r>
              <a:rPr lang="en-US" sz="1800" dirty="0">
                <a:solidFill>
                  <a:srgbClr val="00A0D2"/>
                </a:solidFill>
              </a:rPr>
              <a:t>TS 23.558: </a:t>
            </a:r>
            <a:r>
              <a:rPr lang="en-US" sz="1800" dirty="0">
                <a:solidFill>
                  <a:schemeClr val="tx1"/>
                </a:solidFill>
              </a:rPr>
              <a:t>Architecture for enabling Edge Applications</a:t>
            </a:r>
          </a:p>
          <a:p>
            <a:pPr marL="0" indent="0">
              <a:buClr>
                <a:srgbClr val="00A0D2"/>
              </a:buClr>
              <a:buNone/>
            </a:pPr>
            <a:r>
              <a:rPr lang="en-US" sz="1800" b="1" dirty="0">
                <a:solidFill>
                  <a:schemeClr val="tx1"/>
                </a:solidFill>
              </a:rPr>
              <a:t>SA2:</a:t>
            </a:r>
          </a:p>
          <a:p>
            <a:pPr>
              <a:buClr>
                <a:srgbClr val="00A0D2"/>
              </a:buClr>
            </a:pPr>
            <a:r>
              <a:rPr lang="en-US" sz="1800" dirty="0">
                <a:solidFill>
                  <a:srgbClr val="00A0D2"/>
                </a:solidFill>
              </a:rPr>
              <a:t>TS 23.501:</a:t>
            </a:r>
            <a:r>
              <a:rPr lang="en-US" sz="1800" dirty="0">
                <a:solidFill>
                  <a:schemeClr val="tx1"/>
                </a:solidFill>
              </a:rPr>
              <a:t> Policy and charging control framework for the 5G System (5GS); Stage 2</a:t>
            </a:r>
          </a:p>
          <a:p>
            <a:pPr>
              <a:buClr>
                <a:srgbClr val="00A0D2"/>
              </a:buClr>
            </a:pPr>
            <a:r>
              <a:rPr lang="en-US" sz="1800" dirty="0">
                <a:solidFill>
                  <a:srgbClr val="00A0D2"/>
                </a:solidFill>
              </a:rPr>
              <a:t>TS 23.548: </a:t>
            </a:r>
            <a:r>
              <a:rPr lang="en-US" sz="1800" dirty="0">
                <a:solidFill>
                  <a:schemeClr val="tx1"/>
                </a:solidFill>
              </a:rPr>
              <a:t>5G System Enhancements for Edge Computing; Stage 2</a:t>
            </a:r>
          </a:p>
          <a:p>
            <a:pPr marL="0" indent="0">
              <a:buClr>
                <a:srgbClr val="00A0D2"/>
              </a:buClr>
              <a:buNone/>
            </a:pPr>
            <a:r>
              <a:rPr lang="en-US" sz="1800" b="1" dirty="0">
                <a:solidFill>
                  <a:schemeClr val="tx1"/>
                </a:solidFill>
              </a:rPr>
              <a:t>SA4:</a:t>
            </a:r>
          </a:p>
          <a:p>
            <a:pPr>
              <a:buClr>
                <a:srgbClr val="00A0D2"/>
              </a:buClr>
            </a:pPr>
            <a:r>
              <a:rPr lang="en-US" sz="1800" dirty="0">
                <a:solidFill>
                  <a:srgbClr val="00A0D2"/>
                </a:solidFill>
              </a:rPr>
              <a:t>TS 26.501:</a:t>
            </a:r>
            <a:r>
              <a:rPr lang="en-US" sz="1800" dirty="0"/>
              <a:t> </a:t>
            </a:r>
            <a:r>
              <a:rPr lang="en-US" sz="1800" dirty="0">
                <a:solidFill>
                  <a:schemeClr val="tx1"/>
                </a:solidFill>
              </a:rPr>
              <a:t>5G Media Streaming (5GMS): General description and architecture</a:t>
            </a:r>
          </a:p>
          <a:p>
            <a:pPr>
              <a:buClr>
                <a:srgbClr val="00A0D2"/>
              </a:buClr>
            </a:pPr>
            <a:r>
              <a:rPr lang="en-US" sz="1800" dirty="0">
                <a:solidFill>
                  <a:srgbClr val="00A0D2"/>
                </a:solidFill>
              </a:rPr>
              <a:t>TS 26.512:</a:t>
            </a:r>
            <a:r>
              <a:rPr lang="en-US" sz="1800" dirty="0">
                <a:solidFill>
                  <a:schemeClr val="tx1"/>
                </a:solidFill>
              </a:rPr>
              <a:t> 5G Media Streaming (5GMS): Protocols</a:t>
            </a:r>
          </a:p>
          <a:p>
            <a:pPr marL="0" indent="0">
              <a:buClr>
                <a:srgbClr val="00A0D2"/>
              </a:buClr>
              <a:buNone/>
            </a:pPr>
            <a:r>
              <a:rPr lang="en-US" sz="1800" b="1" dirty="0">
                <a:solidFill>
                  <a:schemeClr val="tx1"/>
                </a:solidFill>
              </a:rPr>
              <a:t>CT1:</a:t>
            </a:r>
          </a:p>
          <a:p>
            <a:pPr>
              <a:buClr>
                <a:srgbClr val="00A0D2"/>
              </a:buClr>
            </a:pPr>
            <a:r>
              <a:rPr lang="en-US" sz="1800" dirty="0">
                <a:solidFill>
                  <a:srgbClr val="00A0D2"/>
                </a:solidFill>
              </a:rPr>
              <a:t>TS 24.558: </a:t>
            </a:r>
            <a:r>
              <a:rPr lang="en-US" sz="1800" dirty="0">
                <a:solidFill>
                  <a:schemeClr val="tx1"/>
                </a:solidFill>
              </a:rPr>
              <a:t>Enabling Edge Applications: Protocol specification</a:t>
            </a:r>
          </a:p>
          <a:p>
            <a:pPr marL="0" indent="0">
              <a:buClr>
                <a:srgbClr val="00A0D2"/>
              </a:buClr>
              <a:buNone/>
            </a:pPr>
            <a:r>
              <a:rPr lang="en-US" sz="1800" b="1" dirty="0">
                <a:solidFill>
                  <a:schemeClr val="tx1"/>
                </a:solidFill>
              </a:rPr>
              <a:t>CT3:</a:t>
            </a:r>
          </a:p>
          <a:p>
            <a:pPr>
              <a:buClr>
                <a:srgbClr val="00A0D2"/>
              </a:buClr>
            </a:pPr>
            <a:r>
              <a:rPr lang="en-US" sz="1800" dirty="0">
                <a:solidFill>
                  <a:srgbClr val="00A0D2"/>
                </a:solidFill>
              </a:rPr>
              <a:t>TS 29.558: </a:t>
            </a:r>
            <a:r>
              <a:rPr lang="en-US" sz="1800" dirty="0">
                <a:solidFill>
                  <a:schemeClr val="tx1"/>
                </a:solidFill>
              </a:rPr>
              <a:t>Enabling Edge Applications; Application Programming Interface (API) specification; Stage 3</a:t>
            </a:r>
          </a:p>
        </p:txBody>
      </p:sp>
    </p:spTree>
    <p:extLst>
      <p:ext uri="{BB962C8B-B14F-4D97-AF65-F5344CB8AC3E}">
        <p14:creationId xmlns:p14="http://schemas.microsoft.com/office/powerpoint/2010/main" val="115124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718CFC41-F5AB-C497-C180-2954A66D5E6C}"/>
              </a:ext>
            </a:extLst>
          </p:cNvPr>
          <p:cNvSpPr>
            <a:spLocks noGrp="1"/>
          </p:cNvSpPr>
          <p:nvPr>
            <p:ph type="ftr" sz="quarter" idx="10"/>
          </p:nvPr>
        </p:nvSpPr>
        <p:spPr/>
        <p:txBody>
          <a:bodyPr/>
          <a:lstStyle/>
          <a:p>
            <a:r>
              <a:rPr lang="en-US"/>
              <a:t>Media Web Symposium 2023</a:t>
            </a:r>
            <a:endParaRPr lang="en-US" dirty="0"/>
          </a:p>
        </p:txBody>
      </p:sp>
      <p:sp>
        <p:nvSpPr>
          <p:cNvPr id="2" name="Title 1">
            <a:extLst>
              <a:ext uri="{FF2B5EF4-FFF2-40B4-BE49-F238E27FC236}">
                <a16:creationId xmlns:a16="http://schemas.microsoft.com/office/drawing/2014/main" id="{28C720FF-636B-448E-0C1F-E0180088AB6D}"/>
              </a:ext>
            </a:extLst>
          </p:cNvPr>
          <p:cNvSpPr>
            <a:spLocks noGrp="1"/>
          </p:cNvSpPr>
          <p:nvPr>
            <p:ph type="title"/>
          </p:nvPr>
        </p:nvSpPr>
        <p:spPr/>
        <p:txBody>
          <a:bodyPr/>
          <a:lstStyle/>
          <a:p>
            <a:r>
              <a:rPr lang="de-DE" dirty="0"/>
              <a:t>Rel-17 5GMS and Edge</a:t>
            </a:r>
            <a:endParaRPr lang="en-US" dirty="0"/>
          </a:p>
        </p:txBody>
      </p:sp>
      <p:sp>
        <p:nvSpPr>
          <p:cNvPr id="17" name="Content Placeholder 16">
            <a:extLst>
              <a:ext uri="{FF2B5EF4-FFF2-40B4-BE49-F238E27FC236}">
                <a16:creationId xmlns:a16="http://schemas.microsoft.com/office/drawing/2014/main" id="{5CDA4D86-0678-10B8-D2E6-DC727AE740A6}"/>
              </a:ext>
            </a:extLst>
          </p:cNvPr>
          <p:cNvSpPr>
            <a:spLocks noGrp="1"/>
          </p:cNvSpPr>
          <p:nvPr>
            <p:ph sz="quarter" idx="14"/>
          </p:nvPr>
        </p:nvSpPr>
        <p:spPr>
          <a:xfrm>
            <a:off x="495300" y="1719072"/>
            <a:ext cx="5085085" cy="4681727"/>
          </a:xfrm>
        </p:spPr>
        <p:txBody>
          <a:bodyPr/>
          <a:lstStyle/>
          <a:p>
            <a:r>
              <a:rPr lang="en-US" sz="2400" dirty="0"/>
              <a:t>Building on EDGEAPP and other 3GPP work on edge</a:t>
            </a:r>
          </a:p>
          <a:p>
            <a:r>
              <a:rPr lang="en-US" sz="2400" dirty="0"/>
              <a:t>Application Provider Provisioning</a:t>
            </a:r>
          </a:p>
          <a:p>
            <a:pPr lvl="1"/>
            <a:r>
              <a:rPr lang="en-US" sz="1400" dirty="0"/>
              <a:t>Define application needs for edge resource and QoS requirement templates</a:t>
            </a:r>
          </a:p>
          <a:p>
            <a:r>
              <a:rPr lang="en-US" sz="2400" dirty="0"/>
              <a:t>Network Assistance</a:t>
            </a:r>
          </a:p>
          <a:p>
            <a:pPr lvl="1"/>
            <a:r>
              <a:rPr lang="en-US" sz="1400" dirty="0"/>
              <a:t>5GMS AF works with the MSH (in UE) to translate templates into actual allocations for a media session</a:t>
            </a:r>
          </a:p>
          <a:p>
            <a:pPr lvl="1"/>
            <a:r>
              <a:rPr lang="en-US" sz="1400" dirty="0"/>
              <a:t>UE discovers Edge Server that meets the requirements and can server the application</a:t>
            </a:r>
          </a:p>
          <a:p>
            <a:r>
              <a:rPr lang="en-US" sz="2400" dirty="0"/>
              <a:t>Core Application: XR Split Rendering</a:t>
            </a:r>
          </a:p>
          <a:p>
            <a:endParaRPr lang="en-US" sz="1800" dirty="0"/>
          </a:p>
          <a:p>
            <a:endParaRPr lang="en-US" sz="2400" dirty="0"/>
          </a:p>
        </p:txBody>
      </p:sp>
      <p:sp>
        <p:nvSpPr>
          <p:cNvPr id="16" name="Subtitle 15">
            <a:extLst>
              <a:ext uri="{FF2B5EF4-FFF2-40B4-BE49-F238E27FC236}">
                <a16:creationId xmlns:a16="http://schemas.microsoft.com/office/drawing/2014/main" id="{A3F6E1BD-3E4D-6744-82BD-1B6DE5621084}"/>
              </a:ext>
            </a:extLst>
          </p:cNvPr>
          <p:cNvSpPr>
            <a:spLocks noGrp="1"/>
          </p:cNvSpPr>
          <p:nvPr>
            <p:ph type="subTitle" idx="1"/>
          </p:nvPr>
        </p:nvSpPr>
        <p:spPr>
          <a:xfrm>
            <a:off x="494189" y="1088135"/>
            <a:ext cx="11188223" cy="236347"/>
          </a:xfrm>
        </p:spPr>
        <p:txBody>
          <a:bodyPr/>
          <a:lstStyle/>
          <a:p>
            <a:r>
              <a:rPr lang="en-US" dirty="0"/>
              <a:t>Enabling MM services with stringent requirements</a:t>
            </a:r>
          </a:p>
        </p:txBody>
      </p:sp>
      <p:pic>
        <p:nvPicPr>
          <p:cNvPr id="6" name="Content Placeholder 4">
            <a:extLst>
              <a:ext uri="{FF2B5EF4-FFF2-40B4-BE49-F238E27FC236}">
                <a16:creationId xmlns:a16="http://schemas.microsoft.com/office/drawing/2014/main" id="{4093F05E-F373-87BB-D88E-770687371728}"/>
              </a:ext>
            </a:extLst>
          </p:cNvPr>
          <p:cNvPicPr>
            <a:picLock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2852" y="1569025"/>
            <a:ext cx="5123848" cy="3740454"/>
          </a:xfrm>
          <a:prstGeom prst="rect">
            <a:avLst/>
          </a:prstGeom>
          <a:noFill/>
          <a:ln>
            <a:noFill/>
          </a:ln>
        </p:spPr>
      </p:pic>
      <p:grpSp>
        <p:nvGrpSpPr>
          <p:cNvPr id="7" name="Group 6">
            <a:extLst>
              <a:ext uri="{FF2B5EF4-FFF2-40B4-BE49-F238E27FC236}">
                <a16:creationId xmlns:a16="http://schemas.microsoft.com/office/drawing/2014/main" id="{DA5EBCEC-D56A-1991-97DE-B51195D2644A}"/>
              </a:ext>
            </a:extLst>
          </p:cNvPr>
          <p:cNvGrpSpPr/>
          <p:nvPr/>
        </p:nvGrpSpPr>
        <p:grpSpPr>
          <a:xfrm>
            <a:off x="5864307" y="5412129"/>
            <a:ext cx="6112525" cy="799100"/>
            <a:chOff x="2991798" y="4281933"/>
            <a:chExt cx="6112525" cy="799100"/>
          </a:xfrm>
        </p:grpSpPr>
        <p:sp>
          <p:nvSpPr>
            <p:cNvPr id="8" name="Arrow: Pentagon 7">
              <a:extLst>
                <a:ext uri="{FF2B5EF4-FFF2-40B4-BE49-F238E27FC236}">
                  <a16:creationId xmlns:a16="http://schemas.microsoft.com/office/drawing/2014/main" id="{0046CAFF-3039-86D2-52F4-A5983A757916}"/>
                </a:ext>
              </a:extLst>
            </p:cNvPr>
            <p:cNvSpPr/>
            <p:nvPr/>
          </p:nvSpPr>
          <p:spPr>
            <a:xfrm>
              <a:off x="2991798" y="4778063"/>
              <a:ext cx="1029622" cy="302970"/>
            </a:xfrm>
            <a:prstGeom prst="homePlat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b="1" dirty="0">
                  <a:solidFill>
                    <a:srgbClr val="000000"/>
                  </a:solidFill>
                  <a:latin typeface="Microsoft Sans Serif"/>
                  <a:cs typeface="Microsoft Sans Serif" panose="020B0604020202020204" pitchFamily="34" charset="0"/>
                </a:rPr>
                <a:t>FS_EMSA</a:t>
              </a:r>
            </a:p>
          </p:txBody>
        </p:sp>
        <p:sp>
          <p:nvSpPr>
            <p:cNvPr id="9" name="Arrow: Chevron 8">
              <a:extLst>
                <a:ext uri="{FF2B5EF4-FFF2-40B4-BE49-F238E27FC236}">
                  <a16:creationId xmlns:a16="http://schemas.microsoft.com/office/drawing/2014/main" id="{11C8B0FB-0E77-4012-E0D4-3041A51DBC1A}"/>
                </a:ext>
              </a:extLst>
            </p:cNvPr>
            <p:cNvSpPr/>
            <p:nvPr/>
          </p:nvSpPr>
          <p:spPr>
            <a:xfrm>
              <a:off x="3910344" y="4768319"/>
              <a:ext cx="1573929" cy="302970"/>
            </a:xfrm>
            <a:prstGeom prst="chevron">
              <a:avLst/>
            </a:prstGeom>
            <a:solidFill>
              <a:srgbClr val="FF9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b="1" dirty="0">
                  <a:solidFill>
                    <a:srgbClr val="000000"/>
                  </a:solidFill>
                  <a:latin typeface="Microsoft Sans Serif"/>
                  <a:cs typeface="Microsoft Sans Serif" panose="020B0604020202020204" pitchFamily="34" charset="0"/>
                </a:rPr>
                <a:t>5GMS_EDGE</a:t>
              </a:r>
            </a:p>
          </p:txBody>
        </p:sp>
        <p:sp>
          <p:nvSpPr>
            <p:cNvPr id="10" name="Arrow: Chevron 9">
              <a:extLst>
                <a:ext uri="{FF2B5EF4-FFF2-40B4-BE49-F238E27FC236}">
                  <a16:creationId xmlns:a16="http://schemas.microsoft.com/office/drawing/2014/main" id="{956C2AD0-CD95-6507-1F49-8E9B562D7C59}"/>
                </a:ext>
              </a:extLst>
            </p:cNvPr>
            <p:cNvSpPr/>
            <p:nvPr/>
          </p:nvSpPr>
          <p:spPr>
            <a:xfrm>
              <a:off x="5389090" y="4768319"/>
              <a:ext cx="1828119" cy="302970"/>
            </a:xfrm>
            <a:prstGeom prst="chevron">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350" dirty="0">
                  <a:solidFill>
                    <a:srgbClr val="000000"/>
                  </a:solidFill>
                  <a:latin typeface="Microsoft Sans Serif"/>
                  <a:cs typeface="Microsoft Sans Serif" panose="020B0604020202020204" pitchFamily="34" charset="0"/>
                </a:rPr>
                <a:t>5GMS_EDGE_3</a:t>
              </a:r>
            </a:p>
          </p:txBody>
        </p:sp>
        <p:sp>
          <p:nvSpPr>
            <p:cNvPr id="11" name="Left Brace 10">
              <a:extLst>
                <a:ext uri="{FF2B5EF4-FFF2-40B4-BE49-F238E27FC236}">
                  <a16:creationId xmlns:a16="http://schemas.microsoft.com/office/drawing/2014/main" id="{9C5A32D5-A7C7-16CA-5E4F-06E29E5CB115}"/>
                </a:ext>
              </a:extLst>
            </p:cNvPr>
            <p:cNvSpPr/>
            <p:nvPr/>
          </p:nvSpPr>
          <p:spPr>
            <a:xfrm rot="5400000">
              <a:off x="4953019" y="2507750"/>
              <a:ext cx="302970" cy="4225411"/>
            </a:xfrm>
            <a:prstGeom prst="leftBrace">
              <a:avLst/>
            </a:prstGeom>
            <a:ln w="28575">
              <a:headEnd type="none" w="sm" len="sm"/>
              <a:tailEnd type="none" w="sm" len="sm"/>
            </a:ln>
          </p:spPr>
          <p:style>
            <a:lnRef idx="1">
              <a:schemeClr val="dk1"/>
            </a:lnRef>
            <a:fillRef idx="0">
              <a:schemeClr val="dk1"/>
            </a:fillRef>
            <a:effectRef idx="0">
              <a:schemeClr val="dk1"/>
            </a:effectRef>
            <a:fontRef idx="minor">
              <a:schemeClr val="tx1"/>
            </a:fontRef>
          </p:style>
          <p:txBody>
            <a:bodyPr rtlCol="0" anchor="ctr"/>
            <a:lstStyle/>
            <a:p>
              <a:pPr algn="ctr"/>
              <a:endParaRPr lang="en-US" sz="1350"/>
            </a:p>
          </p:txBody>
        </p:sp>
        <p:sp>
          <p:nvSpPr>
            <p:cNvPr id="12" name="TextBox 11">
              <a:extLst>
                <a:ext uri="{FF2B5EF4-FFF2-40B4-BE49-F238E27FC236}">
                  <a16:creationId xmlns:a16="http://schemas.microsoft.com/office/drawing/2014/main" id="{8421A0FE-3785-1C1F-F2A1-AF45A252CCF9}"/>
                </a:ext>
              </a:extLst>
            </p:cNvPr>
            <p:cNvSpPr txBox="1"/>
            <p:nvPr/>
          </p:nvSpPr>
          <p:spPr>
            <a:xfrm>
              <a:off x="4491355" y="4281933"/>
              <a:ext cx="1226298" cy="177293"/>
            </a:xfrm>
            <a:prstGeom prst="rect">
              <a:avLst/>
            </a:prstGeom>
          </p:spPr>
          <p:txBody>
            <a:bodyPr wrap="none" lIns="0" tIns="0" rIns="0" bIns="0" rtlCol="0">
              <a:spAutoFit/>
            </a:bodyPr>
            <a:lstStyle/>
            <a:p>
              <a:pPr algn="l">
                <a:lnSpc>
                  <a:spcPct val="96000"/>
                </a:lnSpc>
              </a:pPr>
              <a:r>
                <a:rPr lang="en-US" sz="1200" dirty="0">
                  <a:solidFill>
                    <a:schemeClr val="tx2"/>
                  </a:solidFill>
                  <a:latin typeface="Microsoft Sans Serif"/>
                  <a:cs typeface="Microsoft Sans Serif" panose="020B0604020202020204" pitchFamily="34" charset="0"/>
                </a:rPr>
                <a:t>3GPP Release 17</a:t>
              </a:r>
            </a:p>
          </p:txBody>
        </p:sp>
        <p:sp>
          <p:nvSpPr>
            <p:cNvPr id="13" name="Arrow: Chevron 12">
              <a:extLst>
                <a:ext uri="{FF2B5EF4-FFF2-40B4-BE49-F238E27FC236}">
                  <a16:creationId xmlns:a16="http://schemas.microsoft.com/office/drawing/2014/main" id="{AAC3B424-F296-97F2-2A79-D99ECABC56C8}"/>
                </a:ext>
              </a:extLst>
            </p:cNvPr>
            <p:cNvSpPr/>
            <p:nvPr/>
          </p:nvSpPr>
          <p:spPr>
            <a:xfrm>
              <a:off x="7276204" y="4778063"/>
              <a:ext cx="1828119" cy="302970"/>
            </a:xfrm>
            <a:prstGeom prst="chevron">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b="1" dirty="0">
                  <a:solidFill>
                    <a:srgbClr val="000000"/>
                  </a:solidFill>
                  <a:latin typeface="Microsoft Sans Serif"/>
                  <a:cs typeface="Microsoft Sans Serif" panose="020B0604020202020204" pitchFamily="34" charset="0"/>
                </a:rPr>
                <a:t>EDGE_ENH?</a:t>
              </a:r>
            </a:p>
          </p:txBody>
        </p:sp>
        <p:sp>
          <p:nvSpPr>
            <p:cNvPr id="14" name="Left Brace 13">
              <a:extLst>
                <a:ext uri="{FF2B5EF4-FFF2-40B4-BE49-F238E27FC236}">
                  <a16:creationId xmlns:a16="http://schemas.microsoft.com/office/drawing/2014/main" id="{0704B7E8-512E-A273-0D6F-386BBD862169}"/>
                </a:ext>
              </a:extLst>
            </p:cNvPr>
            <p:cNvSpPr/>
            <p:nvPr/>
          </p:nvSpPr>
          <p:spPr>
            <a:xfrm rot="5400000">
              <a:off x="8038778" y="3681558"/>
              <a:ext cx="302970" cy="1828119"/>
            </a:xfrm>
            <a:prstGeom prst="leftBrace">
              <a:avLst/>
            </a:prstGeom>
            <a:ln w="28575">
              <a:headEnd type="none" w="sm" len="sm"/>
              <a:tailEnd type="none" w="sm" len="sm"/>
            </a:ln>
          </p:spPr>
          <p:style>
            <a:lnRef idx="1">
              <a:schemeClr val="dk1"/>
            </a:lnRef>
            <a:fillRef idx="0">
              <a:schemeClr val="dk1"/>
            </a:fillRef>
            <a:effectRef idx="0">
              <a:schemeClr val="dk1"/>
            </a:effectRef>
            <a:fontRef idx="minor">
              <a:schemeClr val="tx1"/>
            </a:fontRef>
          </p:style>
          <p:txBody>
            <a:bodyPr rtlCol="0" anchor="ctr"/>
            <a:lstStyle/>
            <a:p>
              <a:pPr algn="ctr"/>
              <a:endParaRPr lang="en-US" sz="1350"/>
            </a:p>
          </p:txBody>
        </p:sp>
        <p:sp>
          <p:nvSpPr>
            <p:cNvPr id="15" name="TextBox 14">
              <a:extLst>
                <a:ext uri="{FF2B5EF4-FFF2-40B4-BE49-F238E27FC236}">
                  <a16:creationId xmlns:a16="http://schemas.microsoft.com/office/drawing/2014/main" id="{DE6A32F5-6653-8E90-9246-BDBC28CADBC2}"/>
                </a:ext>
              </a:extLst>
            </p:cNvPr>
            <p:cNvSpPr txBox="1"/>
            <p:nvPr/>
          </p:nvSpPr>
          <p:spPr>
            <a:xfrm>
              <a:off x="7577114" y="4281933"/>
              <a:ext cx="1316066" cy="177293"/>
            </a:xfrm>
            <a:prstGeom prst="rect">
              <a:avLst/>
            </a:prstGeom>
          </p:spPr>
          <p:txBody>
            <a:bodyPr wrap="none" lIns="0" tIns="0" rIns="0" bIns="0" rtlCol="0">
              <a:spAutoFit/>
            </a:bodyPr>
            <a:lstStyle/>
            <a:p>
              <a:pPr algn="l">
                <a:lnSpc>
                  <a:spcPct val="96000"/>
                </a:lnSpc>
              </a:pPr>
              <a:r>
                <a:rPr lang="en-US" sz="1200" dirty="0">
                  <a:solidFill>
                    <a:schemeClr val="tx2"/>
                  </a:solidFill>
                  <a:latin typeface="Microsoft Sans Serif"/>
                  <a:cs typeface="Microsoft Sans Serif" panose="020B0604020202020204" pitchFamily="34" charset="0"/>
                </a:rPr>
                <a:t>3GPP Release 18+</a:t>
              </a:r>
            </a:p>
          </p:txBody>
        </p:sp>
      </p:grpSp>
    </p:spTree>
    <p:extLst>
      <p:ext uri="{BB962C8B-B14F-4D97-AF65-F5344CB8AC3E}">
        <p14:creationId xmlns:p14="http://schemas.microsoft.com/office/powerpoint/2010/main" val="1842492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 name="GRID" hidden="1">
            <a:extLst>
              <a:ext uri="{FF2B5EF4-FFF2-40B4-BE49-F238E27FC236}">
                <a16:creationId xmlns:a16="http://schemas.microsoft.com/office/drawing/2014/main" id="{A22E8CD6-DA75-442A-8196-DB2C7707FC75}"/>
              </a:ext>
            </a:extLst>
          </p:cNvPr>
          <p:cNvGrpSpPr/>
          <p:nvPr/>
        </p:nvGrpSpPr>
        <p:grpSpPr>
          <a:xfrm>
            <a:off x="1524" y="-4574"/>
            <a:ext cx="12188952" cy="6862574"/>
            <a:chOff x="1524" y="0"/>
            <a:chExt cx="12188952" cy="6862574"/>
          </a:xfrm>
        </p:grpSpPr>
        <p:grpSp>
          <p:nvGrpSpPr>
            <p:cNvPr id="88" name="baselines">
              <a:extLst>
                <a:ext uri="{FF2B5EF4-FFF2-40B4-BE49-F238E27FC236}">
                  <a16:creationId xmlns:a16="http://schemas.microsoft.com/office/drawing/2014/main" id="{D7E1710C-AC4B-446C-B55A-ADAB4AD453BD}"/>
                </a:ext>
              </a:extLst>
            </p:cNvPr>
            <p:cNvGrpSpPr/>
            <p:nvPr/>
          </p:nvGrpSpPr>
          <p:grpSpPr>
            <a:xfrm>
              <a:off x="1524" y="0"/>
              <a:ext cx="12188952" cy="6858000"/>
              <a:chOff x="1524" y="0"/>
              <a:chExt cx="12188952" cy="6858000"/>
            </a:xfrm>
          </p:grpSpPr>
          <p:cxnSp>
            <p:nvCxnSpPr>
              <p:cNvPr id="123" name="Straight Connector 122">
                <a:extLst>
                  <a:ext uri="{FF2B5EF4-FFF2-40B4-BE49-F238E27FC236}">
                    <a16:creationId xmlns:a16="http://schemas.microsoft.com/office/drawing/2014/main" id="{46CF5C02-0AC3-461B-887B-09AFF3930C53}"/>
                  </a:ext>
                </a:extLst>
              </p:cNvPr>
              <p:cNvCxnSpPr/>
              <p:nvPr/>
            </p:nvCxnSpPr>
            <p:spPr>
              <a:xfrm>
                <a:off x="1524" y="13716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4" name="Straight Connector 123">
                <a:extLst>
                  <a:ext uri="{FF2B5EF4-FFF2-40B4-BE49-F238E27FC236}">
                    <a16:creationId xmlns:a16="http://schemas.microsoft.com/office/drawing/2014/main" id="{06F4C67C-AFB0-4BD8-9C59-74C9773D9CA9}"/>
                  </a:ext>
                </a:extLst>
              </p:cNvPr>
              <p:cNvCxnSpPr/>
              <p:nvPr/>
            </p:nvCxnSpPr>
            <p:spPr>
              <a:xfrm>
                <a:off x="1524" y="17145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99D0A0C5-6FFB-42E1-80ED-C686B91FFFAC}"/>
                  </a:ext>
                </a:extLst>
              </p:cNvPr>
              <p:cNvCxnSpPr/>
              <p:nvPr/>
            </p:nvCxnSpPr>
            <p:spPr>
              <a:xfrm>
                <a:off x="1524" y="10287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D730468B-2A19-45A4-BFF2-B8A6E892452D}"/>
                  </a:ext>
                </a:extLst>
              </p:cNvPr>
              <p:cNvCxnSpPr/>
              <p:nvPr/>
            </p:nvCxnSpPr>
            <p:spPr>
              <a:xfrm>
                <a:off x="1524" y="6858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BE5FB007-1366-41B0-9C05-D8C8A572911D}"/>
                  </a:ext>
                </a:extLst>
              </p:cNvPr>
              <p:cNvCxnSpPr/>
              <p:nvPr/>
            </p:nvCxnSpPr>
            <p:spPr>
              <a:xfrm>
                <a:off x="1524" y="3429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97B70891-B9C7-4042-8E24-8BF7A2FF6FE8}"/>
                  </a:ext>
                </a:extLst>
              </p:cNvPr>
              <p:cNvCxnSpPr/>
              <p:nvPr/>
            </p:nvCxnSpPr>
            <p:spPr>
              <a:xfrm>
                <a:off x="1524" y="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E3C28A43-0EDC-452F-AD77-9F47A5081B4F}"/>
                  </a:ext>
                </a:extLst>
              </p:cNvPr>
              <p:cNvCxnSpPr/>
              <p:nvPr/>
            </p:nvCxnSpPr>
            <p:spPr>
              <a:xfrm>
                <a:off x="1524" y="30861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12FF68FA-1B4C-4B17-8AE4-061C51AE8281}"/>
                  </a:ext>
                </a:extLst>
              </p:cNvPr>
              <p:cNvCxnSpPr/>
              <p:nvPr/>
            </p:nvCxnSpPr>
            <p:spPr>
              <a:xfrm>
                <a:off x="1524" y="34290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C7E3D607-2B78-4ADA-BBBB-2D13423444E2}"/>
                  </a:ext>
                </a:extLst>
              </p:cNvPr>
              <p:cNvCxnSpPr/>
              <p:nvPr/>
            </p:nvCxnSpPr>
            <p:spPr>
              <a:xfrm>
                <a:off x="1524" y="27432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55C333F3-33A5-4A1F-898B-9F9B45C5E3F6}"/>
                  </a:ext>
                </a:extLst>
              </p:cNvPr>
              <p:cNvCxnSpPr/>
              <p:nvPr/>
            </p:nvCxnSpPr>
            <p:spPr>
              <a:xfrm>
                <a:off x="1524" y="24003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E601861A-264E-404E-9A7D-7F50D1BA14FA}"/>
                  </a:ext>
                </a:extLst>
              </p:cNvPr>
              <p:cNvCxnSpPr/>
              <p:nvPr/>
            </p:nvCxnSpPr>
            <p:spPr>
              <a:xfrm>
                <a:off x="1524" y="20574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088E6865-7593-48EB-941B-A78325FA701B}"/>
                  </a:ext>
                </a:extLst>
              </p:cNvPr>
              <p:cNvCxnSpPr/>
              <p:nvPr/>
            </p:nvCxnSpPr>
            <p:spPr>
              <a:xfrm>
                <a:off x="1524" y="48006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5" name="Straight Connector 134">
                <a:extLst>
                  <a:ext uri="{FF2B5EF4-FFF2-40B4-BE49-F238E27FC236}">
                    <a16:creationId xmlns:a16="http://schemas.microsoft.com/office/drawing/2014/main" id="{18C624E8-ABD8-4995-AB33-8594E9F5022A}"/>
                  </a:ext>
                </a:extLst>
              </p:cNvPr>
              <p:cNvCxnSpPr/>
              <p:nvPr/>
            </p:nvCxnSpPr>
            <p:spPr>
              <a:xfrm>
                <a:off x="1524" y="51435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6" name="Straight Connector 135">
                <a:extLst>
                  <a:ext uri="{FF2B5EF4-FFF2-40B4-BE49-F238E27FC236}">
                    <a16:creationId xmlns:a16="http://schemas.microsoft.com/office/drawing/2014/main" id="{B5890715-1E0A-4703-954C-A8FD4DEE5BDE}"/>
                  </a:ext>
                </a:extLst>
              </p:cNvPr>
              <p:cNvCxnSpPr/>
              <p:nvPr/>
            </p:nvCxnSpPr>
            <p:spPr>
              <a:xfrm>
                <a:off x="1524" y="44577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7" name="Straight Connector 136">
                <a:extLst>
                  <a:ext uri="{FF2B5EF4-FFF2-40B4-BE49-F238E27FC236}">
                    <a16:creationId xmlns:a16="http://schemas.microsoft.com/office/drawing/2014/main" id="{27D40753-8763-424F-9284-D3191A761F7F}"/>
                  </a:ext>
                </a:extLst>
              </p:cNvPr>
              <p:cNvCxnSpPr/>
              <p:nvPr/>
            </p:nvCxnSpPr>
            <p:spPr>
              <a:xfrm>
                <a:off x="1524" y="4114800"/>
                <a:ext cx="12188952" cy="0"/>
              </a:xfrm>
              <a:prstGeom prst="line">
                <a:avLst/>
              </a:prstGeom>
              <a:ln w="3175" cap="rnd">
                <a:solidFill>
                  <a:srgbClr val="F816D8">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8" name="Straight Connector 137">
                <a:extLst>
                  <a:ext uri="{FF2B5EF4-FFF2-40B4-BE49-F238E27FC236}">
                    <a16:creationId xmlns:a16="http://schemas.microsoft.com/office/drawing/2014/main" id="{F85B2803-254F-4D10-9A39-CE42F56B4AF3}"/>
                  </a:ext>
                </a:extLst>
              </p:cNvPr>
              <p:cNvCxnSpPr/>
              <p:nvPr/>
            </p:nvCxnSpPr>
            <p:spPr>
              <a:xfrm>
                <a:off x="1524" y="37719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41CFFBB6-94C2-4C1D-987B-6D5AD0797FB0}"/>
                  </a:ext>
                </a:extLst>
              </p:cNvPr>
              <p:cNvCxnSpPr/>
              <p:nvPr/>
            </p:nvCxnSpPr>
            <p:spPr>
              <a:xfrm>
                <a:off x="1524" y="65151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40" name="Straight Connector 139">
                <a:extLst>
                  <a:ext uri="{FF2B5EF4-FFF2-40B4-BE49-F238E27FC236}">
                    <a16:creationId xmlns:a16="http://schemas.microsoft.com/office/drawing/2014/main" id="{043E1058-B3BA-4095-9643-A9384DE93C03}"/>
                  </a:ext>
                </a:extLst>
              </p:cNvPr>
              <p:cNvCxnSpPr/>
              <p:nvPr/>
            </p:nvCxnSpPr>
            <p:spPr>
              <a:xfrm>
                <a:off x="1524" y="68580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707CF6DE-2082-4E28-8951-E42181632710}"/>
                  </a:ext>
                </a:extLst>
              </p:cNvPr>
              <p:cNvCxnSpPr/>
              <p:nvPr/>
            </p:nvCxnSpPr>
            <p:spPr>
              <a:xfrm>
                <a:off x="1524" y="61722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68" name="Straight Connector 167">
                <a:extLst>
                  <a:ext uri="{FF2B5EF4-FFF2-40B4-BE49-F238E27FC236}">
                    <a16:creationId xmlns:a16="http://schemas.microsoft.com/office/drawing/2014/main" id="{9E2A0CFC-CDF9-4101-84CD-D6E13B9F26B8}"/>
                  </a:ext>
                </a:extLst>
              </p:cNvPr>
              <p:cNvCxnSpPr/>
              <p:nvPr/>
            </p:nvCxnSpPr>
            <p:spPr>
              <a:xfrm>
                <a:off x="1524" y="58293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90" name="Straight Connector 189">
                <a:extLst>
                  <a:ext uri="{FF2B5EF4-FFF2-40B4-BE49-F238E27FC236}">
                    <a16:creationId xmlns:a16="http://schemas.microsoft.com/office/drawing/2014/main" id="{CA5AEA84-1AD0-4C78-B420-B96349A87436}"/>
                  </a:ext>
                </a:extLst>
              </p:cNvPr>
              <p:cNvCxnSpPr/>
              <p:nvPr/>
            </p:nvCxnSpPr>
            <p:spPr>
              <a:xfrm>
                <a:off x="1524" y="5486400"/>
                <a:ext cx="12188952" cy="0"/>
              </a:xfrm>
              <a:prstGeom prst="line">
                <a:avLst/>
              </a:prstGeom>
              <a:ln w="3175" cap="rnd">
                <a:solidFill>
                  <a:srgbClr val="EF3DD6">
                    <a:alpha val="81000"/>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91" name="Straight Connector 190">
                <a:extLst>
                  <a:ext uri="{FF2B5EF4-FFF2-40B4-BE49-F238E27FC236}">
                    <a16:creationId xmlns:a16="http://schemas.microsoft.com/office/drawing/2014/main" id="{C1C1D546-7F20-4FE9-A28B-CD57B92B8DF5}"/>
                  </a:ext>
                </a:extLst>
              </p:cNvPr>
              <p:cNvCxnSpPr/>
              <p:nvPr/>
            </p:nvCxnSpPr>
            <p:spPr>
              <a:xfrm>
                <a:off x="1524" y="14859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09" name="Straight Connector 208">
                <a:extLst>
                  <a:ext uri="{FF2B5EF4-FFF2-40B4-BE49-F238E27FC236}">
                    <a16:creationId xmlns:a16="http://schemas.microsoft.com/office/drawing/2014/main" id="{BD8F63AD-3CA7-4CA0-A06A-BFCFA185F36B}"/>
                  </a:ext>
                </a:extLst>
              </p:cNvPr>
              <p:cNvCxnSpPr/>
              <p:nvPr/>
            </p:nvCxnSpPr>
            <p:spPr>
              <a:xfrm>
                <a:off x="1524" y="18288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0" name="Straight Connector 219">
                <a:extLst>
                  <a:ext uri="{FF2B5EF4-FFF2-40B4-BE49-F238E27FC236}">
                    <a16:creationId xmlns:a16="http://schemas.microsoft.com/office/drawing/2014/main" id="{A81EB121-951D-4209-A9DB-EFBD74E6AB31}"/>
                  </a:ext>
                </a:extLst>
              </p:cNvPr>
              <p:cNvCxnSpPr/>
              <p:nvPr/>
            </p:nvCxnSpPr>
            <p:spPr>
              <a:xfrm>
                <a:off x="1524" y="11430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1" name="Straight Connector 220">
                <a:extLst>
                  <a:ext uri="{FF2B5EF4-FFF2-40B4-BE49-F238E27FC236}">
                    <a16:creationId xmlns:a16="http://schemas.microsoft.com/office/drawing/2014/main" id="{8E922A20-F582-44F9-9E27-BB9FCF1B66E2}"/>
                  </a:ext>
                </a:extLst>
              </p:cNvPr>
              <p:cNvCxnSpPr/>
              <p:nvPr/>
            </p:nvCxnSpPr>
            <p:spPr>
              <a:xfrm>
                <a:off x="1524" y="8001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2" name="Straight Connector 221">
                <a:extLst>
                  <a:ext uri="{FF2B5EF4-FFF2-40B4-BE49-F238E27FC236}">
                    <a16:creationId xmlns:a16="http://schemas.microsoft.com/office/drawing/2014/main" id="{F34DB3C6-6AF8-42F0-B010-B112EF719642}"/>
                  </a:ext>
                </a:extLst>
              </p:cNvPr>
              <p:cNvCxnSpPr/>
              <p:nvPr/>
            </p:nvCxnSpPr>
            <p:spPr>
              <a:xfrm>
                <a:off x="1524" y="457200"/>
                <a:ext cx="12188952" cy="0"/>
              </a:xfrm>
              <a:prstGeom prst="line">
                <a:avLst/>
              </a:prstGeom>
              <a:ln w="635" cap="rnd">
                <a:solidFill>
                  <a:schemeClr val="accent6">
                    <a:lumMod val="75000"/>
                    <a:alpha val="7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3" name="Straight Connector 222">
                <a:extLst>
                  <a:ext uri="{FF2B5EF4-FFF2-40B4-BE49-F238E27FC236}">
                    <a16:creationId xmlns:a16="http://schemas.microsoft.com/office/drawing/2014/main" id="{B28A4CF5-C840-4D4F-9BAB-AD1AE226A972}"/>
                  </a:ext>
                </a:extLst>
              </p:cNvPr>
              <p:cNvCxnSpPr/>
              <p:nvPr/>
            </p:nvCxnSpPr>
            <p:spPr>
              <a:xfrm>
                <a:off x="1524" y="114300"/>
                <a:ext cx="12188952" cy="0"/>
              </a:xfrm>
              <a:prstGeom prst="line">
                <a:avLst/>
              </a:prstGeom>
              <a:ln w="635" cap="rnd">
                <a:solidFill>
                  <a:srgbClr val="7B8199">
                    <a:alpha val="69804"/>
                  </a:srgb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4" name="Straight Connector 223">
                <a:extLst>
                  <a:ext uri="{FF2B5EF4-FFF2-40B4-BE49-F238E27FC236}">
                    <a16:creationId xmlns:a16="http://schemas.microsoft.com/office/drawing/2014/main" id="{7DC764FC-0843-4218-9448-7A1F9040335D}"/>
                  </a:ext>
                </a:extLst>
              </p:cNvPr>
              <p:cNvCxnSpPr/>
              <p:nvPr/>
            </p:nvCxnSpPr>
            <p:spPr>
              <a:xfrm>
                <a:off x="1524" y="32004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5" name="Straight Connector 224">
                <a:extLst>
                  <a:ext uri="{FF2B5EF4-FFF2-40B4-BE49-F238E27FC236}">
                    <a16:creationId xmlns:a16="http://schemas.microsoft.com/office/drawing/2014/main" id="{A374BB21-8DE1-489C-B974-8A3AA6785EB3}"/>
                  </a:ext>
                </a:extLst>
              </p:cNvPr>
              <p:cNvCxnSpPr/>
              <p:nvPr/>
            </p:nvCxnSpPr>
            <p:spPr>
              <a:xfrm>
                <a:off x="1524" y="35433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6" name="Straight Connector 225">
                <a:extLst>
                  <a:ext uri="{FF2B5EF4-FFF2-40B4-BE49-F238E27FC236}">
                    <a16:creationId xmlns:a16="http://schemas.microsoft.com/office/drawing/2014/main" id="{B2ADC358-0809-4FC0-B462-A8E2C7879CFE}"/>
                  </a:ext>
                </a:extLst>
              </p:cNvPr>
              <p:cNvCxnSpPr/>
              <p:nvPr/>
            </p:nvCxnSpPr>
            <p:spPr>
              <a:xfrm>
                <a:off x="1524" y="28575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7" name="Straight Connector 226">
                <a:extLst>
                  <a:ext uri="{FF2B5EF4-FFF2-40B4-BE49-F238E27FC236}">
                    <a16:creationId xmlns:a16="http://schemas.microsoft.com/office/drawing/2014/main" id="{A2EDCBD2-716C-4C98-B070-C70B198723D4}"/>
                  </a:ext>
                </a:extLst>
              </p:cNvPr>
              <p:cNvCxnSpPr/>
              <p:nvPr/>
            </p:nvCxnSpPr>
            <p:spPr>
              <a:xfrm>
                <a:off x="1524" y="25146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8" name="Straight Connector 227">
                <a:extLst>
                  <a:ext uri="{FF2B5EF4-FFF2-40B4-BE49-F238E27FC236}">
                    <a16:creationId xmlns:a16="http://schemas.microsoft.com/office/drawing/2014/main" id="{7D99955A-8EA8-4E80-BC91-9D7BD97843D2}"/>
                  </a:ext>
                </a:extLst>
              </p:cNvPr>
              <p:cNvCxnSpPr/>
              <p:nvPr/>
            </p:nvCxnSpPr>
            <p:spPr>
              <a:xfrm>
                <a:off x="1524" y="21717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29" name="Straight Connector 228">
                <a:extLst>
                  <a:ext uri="{FF2B5EF4-FFF2-40B4-BE49-F238E27FC236}">
                    <a16:creationId xmlns:a16="http://schemas.microsoft.com/office/drawing/2014/main" id="{8D43B320-3DA9-4264-86A3-E1906A52C349}"/>
                  </a:ext>
                </a:extLst>
              </p:cNvPr>
              <p:cNvCxnSpPr/>
              <p:nvPr/>
            </p:nvCxnSpPr>
            <p:spPr>
              <a:xfrm>
                <a:off x="1524" y="49149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0" name="Straight Connector 229">
                <a:extLst>
                  <a:ext uri="{FF2B5EF4-FFF2-40B4-BE49-F238E27FC236}">
                    <a16:creationId xmlns:a16="http://schemas.microsoft.com/office/drawing/2014/main" id="{76CBB9B9-8300-405C-8E33-D5E429644134}"/>
                  </a:ext>
                </a:extLst>
              </p:cNvPr>
              <p:cNvCxnSpPr/>
              <p:nvPr/>
            </p:nvCxnSpPr>
            <p:spPr>
              <a:xfrm>
                <a:off x="1524" y="52578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1" name="Straight Connector 230">
                <a:extLst>
                  <a:ext uri="{FF2B5EF4-FFF2-40B4-BE49-F238E27FC236}">
                    <a16:creationId xmlns:a16="http://schemas.microsoft.com/office/drawing/2014/main" id="{9FFDCC3B-FF4C-47C6-9E87-D42B938E615A}"/>
                  </a:ext>
                </a:extLst>
              </p:cNvPr>
              <p:cNvCxnSpPr/>
              <p:nvPr/>
            </p:nvCxnSpPr>
            <p:spPr>
              <a:xfrm>
                <a:off x="1524" y="45720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2" name="Straight Connector 231">
                <a:extLst>
                  <a:ext uri="{FF2B5EF4-FFF2-40B4-BE49-F238E27FC236}">
                    <a16:creationId xmlns:a16="http://schemas.microsoft.com/office/drawing/2014/main" id="{463029C0-B160-4369-BE4F-7E6243540230}"/>
                  </a:ext>
                </a:extLst>
              </p:cNvPr>
              <p:cNvCxnSpPr/>
              <p:nvPr/>
            </p:nvCxnSpPr>
            <p:spPr>
              <a:xfrm>
                <a:off x="1524" y="42291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3" name="Straight Connector 232">
                <a:extLst>
                  <a:ext uri="{FF2B5EF4-FFF2-40B4-BE49-F238E27FC236}">
                    <a16:creationId xmlns:a16="http://schemas.microsoft.com/office/drawing/2014/main" id="{E0DE4E6C-AE18-480B-ADB7-E8E6220F3F10}"/>
                  </a:ext>
                </a:extLst>
              </p:cNvPr>
              <p:cNvCxnSpPr/>
              <p:nvPr/>
            </p:nvCxnSpPr>
            <p:spPr>
              <a:xfrm>
                <a:off x="1524" y="38862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4" name="Straight Connector 233">
                <a:extLst>
                  <a:ext uri="{FF2B5EF4-FFF2-40B4-BE49-F238E27FC236}">
                    <a16:creationId xmlns:a16="http://schemas.microsoft.com/office/drawing/2014/main" id="{F41AB85A-565F-47B5-8A95-3F10B78DB750}"/>
                  </a:ext>
                </a:extLst>
              </p:cNvPr>
              <p:cNvCxnSpPr/>
              <p:nvPr/>
            </p:nvCxnSpPr>
            <p:spPr>
              <a:xfrm>
                <a:off x="1524" y="66294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5" name="Straight Connector 234">
                <a:extLst>
                  <a:ext uri="{FF2B5EF4-FFF2-40B4-BE49-F238E27FC236}">
                    <a16:creationId xmlns:a16="http://schemas.microsoft.com/office/drawing/2014/main" id="{C4292DCC-383D-43F3-9B0E-67087C41505D}"/>
                  </a:ext>
                </a:extLst>
              </p:cNvPr>
              <p:cNvCxnSpPr/>
              <p:nvPr/>
            </p:nvCxnSpPr>
            <p:spPr>
              <a:xfrm>
                <a:off x="1524" y="62865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6" name="Straight Connector 235">
                <a:extLst>
                  <a:ext uri="{FF2B5EF4-FFF2-40B4-BE49-F238E27FC236}">
                    <a16:creationId xmlns:a16="http://schemas.microsoft.com/office/drawing/2014/main" id="{8F90742C-263F-4634-9A54-F1E88D4B6590}"/>
                  </a:ext>
                </a:extLst>
              </p:cNvPr>
              <p:cNvCxnSpPr/>
              <p:nvPr/>
            </p:nvCxnSpPr>
            <p:spPr>
              <a:xfrm>
                <a:off x="1524" y="59436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7" name="Straight Connector 236">
                <a:extLst>
                  <a:ext uri="{FF2B5EF4-FFF2-40B4-BE49-F238E27FC236}">
                    <a16:creationId xmlns:a16="http://schemas.microsoft.com/office/drawing/2014/main" id="{9F271052-CBAE-488A-80E5-B0E061932D98}"/>
                  </a:ext>
                </a:extLst>
              </p:cNvPr>
              <p:cNvCxnSpPr/>
              <p:nvPr/>
            </p:nvCxnSpPr>
            <p:spPr>
              <a:xfrm>
                <a:off x="1524" y="56007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8" name="Straight Connector 237">
                <a:extLst>
                  <a:ext uri="{FF2B5EF4-FFF2-40B4-BE49-F238E27FC236}">
                    <a16:creationId xmlns:a16="http://schemas.microsoft.com/office/drawing/2014/main" id="{9BB73825-EA00-46D2-B247-D694E3D7C2EF}"/>
                  </a:ext>
                </a:extLst>
              </p:cNvPr>
              <p:cNvCxnSpPr/>
              <p:nvPr/>
            </p:nvCxnSpPr>
            <p:spPr>
              <a:xfrm>
                <a:off x="1524" y="16002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39" name="Straight Connector 238">
                <a:extLst>
                  <a:ext uri="{FF2B5EF4-FFF2-40B4-BE49-F238E27FC236}">
                    <a16:creationId xmlns:a16="http://schemas.microsoft.com/office/drawing/2014/main" id="{3D120466-868D-4FE7-9FEB-A6ABF7BACC58}"/>
                  </a:ext>
                </a:extLst>
              </p:cNvPr>
              <p:cNvCxnSpPr/>
              <p:nvPr/>
            </p:nvCxnSpPr>
            <p:spPr>
              <a:xfrm>
                <a:off x="1524" y="19431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0" name="Straight Connector 239">
                <a:extLst>
                  <a:ext uri="{FF2B5EF4-FFF2-40B4-BE49-F238E27FC236}">
                    <a16:creationId xmlns:a16="http://schemas.microsoft.com/office/drawing/2014/main" id="{D55B472B-D0E9-4F59-BF7C-461165039832}"/>
                  </a:ext>
                </a:extLst>
              </p:cNvPr>
              <p:cNvCxnSpPr/>
              <p:nvPr/>
            </p:nvCxnSpPr>
            <p:spPr>
              <a:xfrm>
                <a:off x="1524" y="12573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1" name="Straight Connector 240">
                <a:extLst>
                  <a:ext uri="{FF2B5EF4-FFF2-40B4-BE49-F238E27FC236}">
                    <a16:creationId xmlns:a16="http://schemas.microsoft.com/office/drawing/2014/main" id="{824AD073-497E-43C2-B7F2-8B678EC0BEC7}"/>
                  </a:ext>
                </a:extLst>
              </p:cNvPr>
              <p:cNvCxnSpPr/>
              <p:nvPr/>
            </p:nvCxnSpPr>
            <p:spPr>
              <a:xfrm>
                <a:off x="1524" y="9144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2" name="Straight Connector 241">
                <a:extLst>
                  <a:ext uri="{FF2B5EF4-FFF2-40B4-BE49-F238E27FC236}">
                    <a16:creationId xmlns:a16="http://schemas.microsoft.com/office/drawing/2014/main" id="{E99C4186-AE21-4E45-826A-D876F4EC0D3B}"/>
                  </a:ext>
                </a:extLst>
              </p:cNvPr>
              <p:cNvCxnSpPr/>
              <p:nvPr/>
            </p:nvCxnSpPr>
            <p:spPr>
              <a:xfrm>
                <a:off x="1524" y="571500"/>
                <a:ext cx="12188952" cy="0"/>
              </a:xfrm>
              <a:prstGeom prst="line">
                <a:avLst/>
              </a:prstGeom>
              <a:ln w="635" cap="rnd">
                <a:solidFill>
                  <a:schemeClr val="accent6">
                    <a:lumMod val="75000"/>
                    <a:alpha val="7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3" name="Straight Connector 242">
                <a:extLst>
                  <a:ext uri="{FF2B5EF4-FFF2-40B4-BE49-F238E27FC236}">
                    <a16:creationId xmlns:a16="http://schemas.microsoft.com/office/drawing/2014/main" id="{554267C6-D781-4590-B964-D091F6336D23}"/>
                  </a:ext>
                </a:extLst>
              </p:cNvPr>
              <p:cNvCxnSpPr/>
              <p:nvPr/>
            </p:nvCxnSpPr>
            <p:spPr>
              <a:xfrm>
                <a:off x="1524" y="228600"/>
                <a:ext cx="12188952" cy="0"/>
              </a:xfrm>
              <a:prstGeom prst="line">
                <a:avLst/>
              </a:prstGeom>
              <a:ln w="635" cap="rnd">
                <a:solidFill>
                  <a:srgbClr val="7B8199">
                    <a:alpha val="69804"/>
                  </a:srgb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EA340296-7B9B-4E1D-A948-88CDDD347D34}"/>
                  </a:ext>
                </a:extLst>
              </p:cNvPr>
              <p:cNvCxnSpPr/>
              <p:nvPr/>
            </p:nvCxnSpPr>
            <p:spPr>
              <a:xfrm>
                <a:off x="1524" y="33147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5" name="Straight Connector 244">
                <a:extLst>
                  <a:ext uri="{FF2B5EF4-FFF2-40B4-BE49-F238E27FC236}">
                    <a16:creationId xmlns:a16="http://schemas.microsoft.com/office/drawing/2014/main" id="{A0B87E14-BE83-4C68-9109-68BF4F7F3E12}"/>
                  </a:ext>
                </a:extLst>
              </p:cNvPr>
              <p:cNvCxnSpPr/>
              <p:nvPr/>
            </p:nvCxnSpPr>
            <p:spPr>
              <a:xfrm>
                <a:off x="1524" y="36576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6" name="Straight Connector 245">
                <a:extLst>
                  <a:ext uri="{FF2B5EF4-FFF2-40B4-BE49-F238E27FC236}">
                    <a16:creationId xmlns:a16="http://schemas.microsoft.com/office/drawing/2014/main" id="{949F612A-CF3D-4395-B44B-4646B09F084B}"/>
                  </a:ext>
                </a:extLst>
              </p:cNvPr>
              <p:cNvCxnSpPr/>
              <p:nvPr/>
            </p:nvCxnSpPr>
            <p:spPr>
              <a:xfrm>
                <a:off x="1524" y="29718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7" name="Straight Connector 246">
                <a:extLst>
                  <a:ext uri="{FF2B5EF4-FFF2-40B4-BE49-F238E27FC236}">
                    <a16:creationId xmlns:a16="http://schemas.microsoft.com/office/drawing/2014/main" id="{235851B9-5852-47CB-8474-1544C7B0C708}"/>
                  </a:ext>
                </a:extLst>
              </p:cNvPr>
              <p:cNvCxnSpPr/>
              <p:nvPr/>
            </p:nvCxnSpPr>
            <p:spPr>
              <a:xfrm>
                <a:off x="1524" y="26289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8" name="Straight Connector 247">
                <a:extLst>
                  <a:ext uri="{FF2B5EF4-FFF2-40B4-BE49-F238E27FC236}">
                    <a16:creationId xmlns:a16="http://schemas.microsoft.com/office/drawing/2014/main" id="{CFF9C373-5456-4854-9973-6A4080442AFF}"/>
                  </a:ext>
                </a:extLst>
              </p:cNvPr>
              <p:cNvCxnSpPr/>
              <p:nvPr/>
            </p:nvCxnSpPr>
            <p:spPr>
              <a:xfrm>
                <a:off x="1524" y="22860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687210A3-4FCF-4D40-A745-32AC18DF226F}"/>
                  </a:ext>
                </a:extLst>
              </p:cNvPr>
              <p:cNvCxnSpPr/>
              <p:nvPr/>
            </p:nvCxnSpPr>
            <p:spPr>
              <a:xfrm>
                <a:off x="1524" y="50292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0" name="Straight Connector 249">
                <a:extLst>
                  <a:ext uri="{FF2B5EF4-FFF2-40B4-BE49-F238E27FC236}">
                    <a16:creationId xmlns:a16="http://schemas.microsoft.com/office/drawing/2014/main" id="{42AA5CDB-4BCC-4694-B1A8-A3872B9AF569}"/>
                  </a:ext>
                </a:extLst>
              </p:cNvPr>
              <p:cNvCxnSpPr/>
              <p:nvPr/>
            </p:nvCxnSpPr>
            <p:spPr>
              <a:xfrm>
                <a:off x="1524" y="53721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1" name="Straight Connector 250">
                <a:extLst>
                  <a:ext uri="{FF2B5EF4-FFF2-40B4-BE49-F238E27FC236}">
                    <a16:creationId xmlns:a16="http://schemas.microsoft.com/office/drawing/2014/main" id="{EEC7D77B-62E3-451B-BE07-29146F010D0A}"/>
                  </a:ext>
                </a:extLst>
              </p:cNvPr>
              <p:cNvCxnSpPr/>
              <p:nvPr/>
            </p:nvCxnSpPr>
            <p:spPr>
              <a:xfrm>
                <a:off x="1524" y="46863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2" name="Straight Connector 251">
                <a:extLst>
                  <a:ext uri="{FF2B5EF4-FFF2-40B4-BE49-F238E27FC236}">
                    <a16:creationId xmlns:a16="http://schemas.microsoft.com/office/drawing/2014/main" id="{766EED6F-A345-4CDD-99F4-D1DFC4D2EE98}"/>
                  </a:ext>
                </a:extLst>
              </p:cNvPr>
              <p:cNvCxnSpPr/>
              <p:nvPr/>
            </p:nvCxnSpPr>
            <p:spPr>
              <a:xfrm>
                <a:off x="1524" y="43434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3" name="Straight Connector 252">
                <a:extLst>
                  <a:ext uri="{FF2B5EF4-FFF2-40B4-BE49-F238E27FC236}">
                    <a16:creationId xmlns:a16="http://schemas.microsoft.com/office/drawing/2014/main" id="{4F28733D-A90E-4FB8-971B-AE602B3CAB43}"/>
                  </a:ext>
                </a:extLst>
              </p:cNvPr>
              <p:cNvCxnSpPr/>
              <p:nvPr/>
            </p:nvCxnSpPr>
            <p:spPr>
              <a:xfrm>
                <a:off x="1524" y="40005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4" name="Straight Connector 253">
                <a:extLst>
                  <a:ext uri="{FF2B5EF4-FFF2-40B4-BE49-F238E27FC236}">
                    <a16:creationId xmlns:a16="http://schemas.microsoft.com/office/drawing/2014/main" id="{28DBA16A-1D01-4A5A-B4F5-14265FEFF145}"/>
                  </a:ext>
                </a:extLst>
              </p:cNvPr>
              <p:cNvCxnSpPr/>
              <p:nvPr/>
            </p:nvCxnSpPr>
            <p:spPr>
              <a:xfrm>
                <a:off x="1524" y="67437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5" name="Straight Connector 254">
                <a:extLst>
                  <a:ext uri="{FF2B5EF4-FFF2-40B4-BE49-F238E27FC236}">
                    <a16:creationId xmlns:a16="http://schemas.microsoft.com/office/drawing/2014/main" id="{C26EAFAC-FDF3-4A8E-9B19-98E79F53EFE0}"/>
                  </a:ext>
                </a:extLst>
              </p:cNvPr>
              <p:cNvCxnSpPr/>
              <p:nvPr/>
            </p:nvCxnSpPr>
            <p:spPr>
              <a:xfrm>
                <a:off x="1524" y="64008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378F3EE5-D5A8-4E9C-9DFE-04EB2007B9B4}"/>
                  </a:ext>
                </a:extLst>
              </p:cNvPr>
              <p:cNvCxnSpPr/>
              <p:nvPr/>
            </p:nvCxnSpPr>
            <p:spPr>
              <a:xfrm>
                <a:off x="1524" y="60579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cxnSp>
            <p:nvCxnSpPr>
              <p:cNvPr id="257" name="Straight Connector 256">
                <a:extLst>
                  <a:ext uri="{FF2B5EF4-FFF2-40B4-BE49-F238E27FC236}">
                    <a16:creationId xmlns:a16="http://schemas.microsoft.com/office/drawing/2014/main" id="{B650C9A0-1757-4526-BB9D-8D9F72ECEABB}"/>
                  </a:ext>
                </a:extLst>
              </p:cNvPr>
              <p:cNvCxnSpPr/>
              <p:nvPr/>
            </p:nvCxnSpPr>
            <p:spPr>
              <a:xfrm>
                <a:off x="1524" y="5715000"/>
                <a:ext cx="12188952" cy="0"/>
              </a:xfrm>
              <a:prstGeom prst="line">
                <a:avLst/>
              </a:prstGeom>
              <a:ln w="635" cap="rnd">
                <a:solidFill>
                  <a:schemeClr val="accent6">
                    <a:lumMod val="75000"/>
                    <a:alpha val="60000"/>
                  </a:schemeClr>
                </a:solidFill>
                <a:prstDash val="sysDash"/>
                <a:round/>
              </a:ln>
            </p:spPr>
            <p:style>
              <a:lnRef idx="1">
                <a:schemeClr val="accent1"/>
              </a:lnRef>
              <a:fillRef idx="0">
                <a:schemeClr val="accent1"/>
              </a:fillRef>
              <a:effectRef idx="0">
                <a:schemeClr val="accent1"/>
              </a:effectRef>
              <a:fontRef idx="minor">
                <a:schemeClr val="tx1"/>
              </a:fontRef>
            </p:style>
          </p:cxnSp>
        </p:grpSp>
        <p:grpSp>
          <p:nvGrpSpPr>
            <p:cNvPr id="89" name="columns and LR margins">
              <a:extLst>
                <a:ext uri="{FF2B5EF4-FFF2-40B4-BE49-F238E27FC236}">
                  <a16:creationId xmlns:a16="http://schemas.microsoft.com/office/drawing/2014/main" id="{CBA163F7-618F-4008-9B9D-ED3292500128}"/>
                </a:ext>
              </a:extLst>
            </p:cNvPr>
            <p:cNvGrpSpPr/>
            <p:nvPr/>
          </p:nvGrpSpPr>
          <p:grpSpPr>
            <a:xfrm>
              <a:off x="493776" y="457200"/>
              <a:ext cx="11204448" cy="5943600"/>
              <a:chOff x="493776" y="502920"/>
              <a:chExt cx="11204448" cy="5943600"/>
            </a:xfrm>
          </p:grpSpPr>
          <p:sp>
            <p:nvSpPr>
              <p:cNvPr id="103" name="Rectangle 102">
                <a:extLst>
                  <a:ext uri="{FF2B5EF4-FFF2-40B4-BE49-F238E27FC236}">
                    <a16:creationId xmlns:a16="http://schemas.microsoft.com/office/drawing/2014/main" id="{F527CC27-6970-43DF-8BCC-3AB803FBC3F3}"/>
                  </a:ext>
                </a:extLst>
              </p:cNvPr>
              <p:cNvSpPr>
                <a:spLocks/>
              </p:cNvSpPr>
              <p:nvPr/>
            </p:nvSpPr>
            <p:spPr>
              <a:xfrm>
                <a:off x="10984992"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4" name="Rectangle 103">
                <a:extLst>
                  <a:ext uri="{FF2B5EF4-FFF2-40B4-BE49-F238E27FC236}">
                    <a16:creationId xmlns:a16="http://schemas.microsoft.com/office/drawing/2014/main" id="{7E099AC6-5F53-4438-A634-603C6D4F2B47}"/>
                  </a:ext>
                </a:extLst>
              </p:cNvPr>
              <p:cNvSpPr>
                <a:spLocks/>
              </p:cNvSpPr>
              <p:nvPr/>
            </p:nvSpPr>
            <p:spPr>
              <a:xfrm flipH="1">
                <a:off x="493776"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FFFFF"/>
                  </a:solidFill>
                  <a:effectLst/>
                  <a:uLnTx/>
                  <a:uFillTx/>
                  <a:latin typeface="Microsoft Sans Serif"/>
                  <a:ea typeface="+mn-ea"/>
                  <a:cs typeface="+mn-cs"/>
                </a:endParaRPr>
              </a:p>
            </p:txBody>
          </p:sp>
          <p:sp>
            <p:nvSpPr>
              <p:cNvPr id="105" name="Rectangle 104">
                <a:extLst>
                  <a:ext uri="{FF2B5EF4-FFF2-40B4-BE49-F238E27FC236}">
                    <a16:creationId xmlns:a16="http://schemas.microsoft.com/office/drawing/2014/main" id="{BA69F39A-1DD2-4BE6-AFFD-BA9AFC838FE7}"/>
                  </a:ext>
                </a:extLst>
              </p:cNvPr>
              <p:cNvSpPr>
                <a:spLocks/>
              </p:cNvSpPr>
              <p:nvPr/>
            </p:nvSpPr>
            <p:spPr>
              <a:xfrm flipH="1">
                <a:off x="1447523"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6" name="Rectangle 105">
                <a:extLst>
                  <a:ext uri="{FF2B5EF4-FFF2-40B4-BE49-F238E27FC236}">
                    <a16:creationId xmlns:a16="http://schemas.microsoft.com/office/drawing/2014/main" id="{2ED488BB-2236-4DE0-B7BA-042E009155F0}"/>
                  </a:ext>
                </a:extLst>
              </p:cNvPr>
              <p:cNvSpPr>
                <a:spLocks/>
              </p:cNvSpPr>
              <p:nvPr/>
            </p:nvSpPr>
            <p:spPr>
              <a:xfrm flipH="1">
                <a:off x="2401270"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7" name="Rectangle 106">
                <a:extLst>
                  <a:ext uri="{FF2B5EF4-FFF2-40B4-BE49-F238E27FC236}">
                    <a16:creationId xmlns:a16="http://schemas.microsoft.com/office/drawing/2014/main" id="{F77E0DAA-BC12-46F3-A685-CC41C002F651}"/>
                  </a:ext>
                </a:extLst>
              </p:cNvPr>
              <p:cNvSpPr>
                <a:spLocks/>
              </p:cNvSpPr>
              <p:nvPr/>
            </p:nvSpPr>
            <p:spPr>
              <a:xfrm flipH="1">
                <a:off x="3355017"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8" name="Rectangle 107">
                <a:extLst>
                  <a:ext uri="{FF2B5EF4-FFF2-40B4-BE49-F238E27FC236}">
                    <a16:creationId xmlns:a16="http://schemas.microsoft.com/office/drawing/2014/main" id="{2F1777EF-B717-40DB-95F7-0A76E9093011}"/>
                  </a:ext>
                </a:extLst>
              </p:cNvPr>
              <p:cNvSpPr>
                <a:spLocks/>
              </p:cNvSpPr>
              <p:nvPr/>
            </p:nvSpPr>
            <p:spPr>
              <a:xfrm flipH="1">
                <a:off x="4308764"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09" name="Rectangle 108">
                <a:extLst>
                  <a:ext uri="{FF2B5EF4-FFF2-40B4-BE49-F238E27FC236}">
                    <a16:creationId xmlns:a16="http://schemas.microsoft.com/office/drawing/2014/main" id="{2F08E7BD-FE54-4E30-B8C1-57B29DA38091}"/>
                  </a:ext>
                </a:extLst>
              </p:cNvPr>
              <p:cNvSpPr>
                <a:spLocks/>
              </p:cNvSpPr>
              <p:nvPr/>
            </p:nvSpPr>
            <p:spPr>
              <a:xfrm flipH="1">
                <a:off x="5262511"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10" name="Rectangle 109">
                <a:extLst>
                  <a:ext uri="{FF2B5EF4-FFF2-40B4-BE49-F238E27FC236}">
                    <a16:creationId xmlns:a16="http://schemas.microsoft.com/office/drawing/2014/main" id="{075A8009-902E-440F-883B-E9DB414E0CF5}"/>
                  </a:ext>
                </a:extLst>
              </p:cNvPr>
              <p:cNvSpPr>
                <a:spLocks/>
              </p:cNvSpPr>
              <p:nvPr/>
            </p:nvSpPr>
            <p:spPr>
              <a:xfrm flipH="1">
                <a:off x="6216258"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11" name="Rectangle 110">
                <a:extLst>
                  <a:ext uri="{FF2B5EF4-FFF2-40B4-BE49-F238E27FC236}">
                    <a16:creationId xmlns:a16="http://schemas.microsoft.com/office/drawing/2014/main" id="{F1EC7D53-B47E-4272-B1B8-5140C4EC977B}"/>
                  </a:ext>
                </a:extLst>
              </p:cNvPr>
              <p:cNvSpPr>
                <a:spLocks/>
              </p:cNvSpPr>
              <p:nvPr/>
            </p:nvSpPr>
            <p:spPr>
              <a:xfrm flipH="1">
                <a:off x="7170005"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15" name="Rectangle 114">
                <a:extLst>
                  <a:ext uri="{FF2B5EF4-FFF2-40B4-BE49-F238E27FC236}">
                    <a16:creationId xmlns:a16="http://schemas.microsoft.com/office/drawing/2014/main" id="{2C1AE388-CE68-492A-AC08-7A35DCD93A11}"/>
                  </a:ext>
                </a:extLst>
              </p:cNvPr>
              <p:cNvSpPr>
                <a:spLocks/>
              </p:cNvSpPr>
              <p:nvPr/>
            </p:nvSpPr>
            <p:spPr>
              <a:xfrm flipH="1">
                <a:off x="8123752"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18" name="Rectangle 117">
                <a:extLst>
                  <a:ext uri="{FF2B5EF4-FFF2-40B4-BE49-F238E27FC236}">
                    <a16:creationId xmlns:a16="http://schemas.microsoft.com/office/drawing/2014/main" id="{14CC94D5-DB0A-4241-9C0A-F74565F36DB1}"/>
                  </a:ext>
                </a:extLst>
              </p:cNvPr>
              <p:cNvSpPr>
                <a:spLocks/>
              </p:cNvSpPr>
              <p:nvPr/>
            </p:nvSpPr>
            <p:spPr>
              <a:xfrm flipH="1">
                <a:off x="9077499"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sp>
            <p:nvSpPr>
              <p:cNvPr id="122" name="Rectangle 121">
                <a:extLst>
                  <a:ext uri="{FF2B5EF4-FFF2-40B4-BE49-F238E27FC236}">
                    <a16:creationId xmlns:a16="http://schemas.microsoft.com/office/drawing/2014/main" id="{EFF04B39-8346-4523-B4B2-7230AB03B9EB}"/>
                  </a:ext>
                </a:extLst>
              </p:cNvPr>
              <p:cNvSpPr>
                <a:spLocks/>
              </p:cNvSpPr>
              <p:nvPr/>
            </p:nvSpPr>
            <p:spPr>
              <a:xfrm flipH="1">
                <a:off x="10031246" y="502920"/>
                <a:ext cx="713232" cy="5943600"/>
              </a:xfrm>
              <a:prstGeom prst="rect">
                <a:avLst/>
              </a:prstGeom>
              <a:solidFill>
                <a:srgbClr val="EE68DB">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srgbClr val="FFFFFF"/>
                  </a:solidFill>
                  <a:latin typeface="Microsoft Sans Serif"/>
                </a:endParaRPr>
              </a:p>
            </p:txBody>
          </p:sp>
        </p:grpSp>
        <p:grpSp>
          <p:nvGrpSpPr>
            <p:cNvPr id="90" name="column bisection">
              <a:extLst>
                <a:ext uri="{FF2B5EF4-FFF2-40B4-BE49-F238E27FC236}">
                  <a16:creationId xmlns:a16="http://schemas.microsoft.com/office/drawing/2014/main" id="{51AF5C9C-A978-4F29-A3E3-B3313710F865}"/>
                </a:ext>
              </a:extLst>
            </p:cNvPr>
            <p:cNvGrpSpPr/>
            <p:nvPr/>
          </p:nvGrpSpPr>
          <p:grpSpPr>
            <a:xfrm>
              <a:off x="850392" y="4574"/>
              <a:ext cx="10491216" cy="6858000"/>
              <a:chOff x="850392" y="4574"/>
              <a:chExt cx="10491216" cy="6858000"/>
            </a:xfrm>
          </p:grpSpPr>
          <p:cxnSp>
            <p:nvCxnSpPr>
              <p:cNvPr id="91" name="Straight Connector 90">
                <a:extLst>
                  <a:ext uri="{FF2B5EF4-FFF2-40B4-BE49-F238E27FC236}">
                    <a16:creationId xmlns:a16="http://schemas.microsoft.com/office/drawing/2014/main" id="{5E4E0BEC-EACD-4885-B06A-413B17B40954}"/>
                  </a:ext>
                </a:extLst>
              </p:cNvPr>
              <p:cNvCxnSpPr>
                <a:cxnSpLocks/>
              </p:cNvCxnSpPr>
              <p:nvPr/>
            </p:nvCxnSpPr>
            <p:spPr>
              <a:xfrm>
                <a:off x="11341608"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41A10B80-7427-439E-9A46-620F86A28D35}"/>
                  </a:ext>
                </a:extLst>
              </p:cNvPr>
              <p:cNvCxnSpPr>
                <a:cxnSpLocks/>
              </p:cNvCxnSpPr>
              <p:nvPr/>
            </p:nvCxnSpPr>
            <p:spPr>
              <a:xfrm flipH="1">
                <a:off x="850392"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3" name="Straight Connector 92">
                <a:extLst>
                  <a:ext uri="{FF2B5EF4-FFF2-40B4-BE49-F238E27FC236}">
                    <a16:creationId xmlns:a16="http://schemas.microsoft.com/office/drawing/2014/main" id="{336E93E8-D8DE-4204-8EFF-86500676E750}"/>
                  </a:ext>
                </a:extLst>
              </p:cNvPr>
              <p:cNvCxnSpPr>
                <a:cxnSpLocks/>
              </p:cNvCxnSpPr>
              <p:nvPr/>
            </p:nvCxnSpPr>
            <p:spPr>
              <a:xfrm flipH="1">
                <a:off x="1804139"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4" name="Straight Connector 93">
                <a:extLst>
                  <a:ext uri="{FF2B5EF4-FFF2-40B4-BE49-F238E27FC236}">
                    <a16:creationId xmlns:a16="http://schemas.microsoft.com/office/drawing/2014/main" id="{66517D32-DFB5-452B-B303-DBCECBFDC425}"/>
                  </a:ext>
                </a:extLst>
              </p:cNvPr>
              <p:cNvCxnSpPr>
                <a:cxnSpLocks/>
              </p:cNvCxnSpPr>
              <p:nvPr/>
            </p:nvCxnSpPr>
            <p:spPr>
              <a:xfrm flipH="1">
                <a:off x="2757886"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5" name="Straight Connector 94">
                <a:extLst>
                  <a:ext uri="{FF2B5EF4-FFF2-40B4-BE49-F238E27FC236}">
                    <a16:creationId xmlns:a16="http://schemas.microsoft.com/office/drawing/2014/main" id="{79C70C24-19B0-41AC-9DE5-2732484C6542}"/>
                  </a:ext>
                </a:extLst>
              </p:cNvPr>
              <p:cNvCxnSpPr>
                <a:cxnSpLocks/>
              </p:cNvCxnSpPr>
              <p:nvPr/>
            </p:nvCxnSpPr>
            <p:spPr>
              <a:xfrm flipH="1">
                <a:off x="3711633"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E8E7CFC4-6D60-4B0B-BA6D-6618F7F9A72C}"/>
                  </a:ext>
                </a:extLst>
              </p:cNvPr>
              <p:cNvCxnSpPr>
                <a:cxnSpLocks/>
              </p:cNvCxnSpPr>
              <p:nvPr/>
            </p:nvCxnSpPr>
            <p:spPr>
              <a:xfrm flipH="1">
                <a:off x="4665380"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7" name="Straight Connector 96">
                <a:extLst>
                  <a:ext uri="{FF2B5EF4-FFF2-40B4-BE49-F238E27FC236}">
                    <a16:creationId xmlns:a16="http://schemas.microsoft.com/office/drawing/2014/main" id="{DAC7630F-38E9-4230-9AC9-35BDBF7F5FB0}"/>
                  </a:ext>
                </a:extLst>
              </p:cNvPr>
              <p:cNvCxnSpPr>
                <a:cxnSpLocks/>
              </p:cNvCxnSpPr>
              <p:nvPr/>
            </p:nvCxnSpPr>
            <p:spPr>
              <a:xfrm flipH="1">
                <a:off x="5619127"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94BFA3B6-E2C8-4B6C-BE55-9FB7EEBCCD5E}"/>
                  </a:ext>
                </a:extLst>
              </p:cNvPr>
              <p:cNvCxnSpPr>
                <a:cxnSpLocks/>
              </p:cNvCxnSpPr>
              <p:nvPr/>
            </p:nvCxnSpPr>
            <p:spPr>
              <a:xfrm flipH="1">
                <a:off x="6572874"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3CFB0360-5D62-4CFC-AFBD-C6701CC9D953}"/>
                  </a:ext>
                </a:extLst>
              </p:cNvPr>
              <p:cNvCxnSpPr>
                <a:cxnSpLocks/>
              </p:cNvCxnSpPr>
              <p:nvPr/>
            </p:nvCxnSpPr>
            <p:spPr>
              <a:xfrm flipH="1">
                <a:off x="7526621"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F153F560-08E5-4695-B208-30E79F1E96D5}"/>
                  </a:ext>
                </a:extLst>
              </p:cNvPr>
              <p:cNvCxnSpPr>
                <a:cxnSpLocks/>
              </p:cNvCxnSpPr>
              <p:nvPr/>
            </p:nvCxnSpPr>
            <p:spPr>
              <a:xfrm flipH="1">
                <a:off x="8480368"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69EDDFCB-FD4E-4A24-B9D3-FB922B474E67}"/>
                  </a:ext>
                </a:extLst>
              </p:cNvPr>
              <p:cNvCxnSpPr>
                <a:cxnSpLocks/>
              </p:cNvCxnSpPr>
              <p:nvPr/>
            </p:nvCxnSpPr>
            <p:spPr>
              <a:xfrm flipH="1">
                <a:off x="9434115"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71920A72-06EE-4F05-9E20-4A7D5E2D29AC}"/>
                  </a:ext>
                </a:extLst>
              </p:cNvPr>
              <p:cNvCxnSpPr>
                <a:cxnSpLocks/>
              </p:cNvCxnSpPr>
              <p:nvPr/>
            </p:nvCxnSpPr>
            <p:spPr>
              <a:xfrm flipH="1">
                <a:off x="10387862" y="4574"/>
                <a:ext cx="0" cy="6858000"/>
              </a:xfrm>
              <a:prstGeom prst="line">
                <a:avLst/>
              </a:prstGeom>
              <a:ln w="6350" cap="rnd">
                <a:solidFill>
                  <a:srgbClr val="EF3DD6">
                    <a:alpha val="80784"/>
                  </a:srgbClr>
                </a:solidFill>
                <a:prstDash val="solid"/>
                <a:round/>
              </a:ln>
            </p:spPr>
            <p:style>
              <a:lnRef idx="1">
                <a:schemeClr val="accent1"/>
              </a:lnRef>
              <a:fillRef idx="0">
                <a:schemeClr val="accent1"/>
              </a:fillRef>
              <a:effectRef idx="0">
                <a:schemeClr val="accent1"/>
              </a:effectRef>
              <a:fontRef idx="minor">
                <a:schemeClr val="tx1"/>
              </a:fontRef>
            </p:style>
          </p:cxnSp>
        </p:grpSp>
      </p:grpSp>
      <p:grpSp>
        <p:nvGrpSpPr>
          <p:cNvPr id="259" name="Gray Overlay Circle 2">
            <a:extLst>
              <a:ext uri="{FF2B5EF4-FFF2-40B4-BE49-F238E27FC236}">
                <a16:creationId xmlns:a16="http://schemas.microsoft.com/office/drawing/2014/main" id="{9E220F2B-B051-470D-BFC0-D5EFE3ADC6CE}"/>
              </a:ext>
            </a:extLst>
          </p:cNvPr>
          <p:cNvGrpSpPr/>
          <p:nvPr/>
        </p:nvGrpSpPr>
        <p:grpSpPr>
          <a:xfrm>
            <a:off x="-9182498" y="-10908428"/>
            <a:ext cx="16492142" cy="30290430"/>
            <a:chOff x="-15361189" y="-7587831"/>
            <a:chExt cx="24314438" cy="24314438"/>
          </a:xfrm>
        </p:grpSpPr>
        <p:sp>
          <p:nvSpPr>
            <p:cNvPr id="260" name="Oval 259">
              <a:extLst>
                <a:ext uri="{FF2B5EF4-FFF2-40B4-BE49-F238E27FC236}">
                  <a16:creationId xmlns:a16="http://schemas.microsoft.com/office/drawing/2014/main" id="{40849A33-A0DC-40AF-8648-BC5CD39487C8}"/>
                </a:ext>
              </a:extLst>
            </p:cNvPr>
            <p:cNvSpPr/>
            <p:nvPr/>
          </p:nvSpPr>
          <p:spPr>
            <a:xfrm>
              <a:off x="-15361189" y="-7587831"/>
              <a:ext cx="24314438" cy="24314438"/>
            </a:xfrm>
            <a:prstGeom prst="ellipse">
              <a:avLst/>
            </a:prstGeom>
            <a:solidFill>
              <a:schemeClr val="bg1">
                <a:alpha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err="1"/>
            </a:p>
          </p:txBody>
        </p:sp>
        <p:sp>
          <p:nvSpPr>
            <p:cNvPr id="261" name="Oval 260">
              <a:extLst>
                <a:ext uri="{FF2B5EF4-FFF2-40B4-BE49-F238E27FC236}">
                  <a16:creationId xmlns:a16="http://schemas.microsoft.com/office/drawing/2014/main" id="{D1F585AD-64DD-471A-A569-09D09DACC9C7}"/>
                </a:ext>
              </a:extLst>
            </p:cNvPr>
            <p:cNvSpPr/>
            <p:nvPr/>
          </p:nvSpPr>
          <p:spPr>
            <a:xfrm>
              <a:off x="-15361189" y="-7587831"/>
              <a:ext cx="24314438" cy="24314438"/>
            </a:xfrm>
            <a:prstGeom prst="ellipse">
              <a:avLst/>
            </a:prstGeom>
            <a:solidFill>
              <a:schemeClr val="accent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err="1"/>
            </a:p>
          </p:txBody>
        </p:sp>
      </p:grpSp>
      <p:sp>
        <p:nvSpPr>
          <p:cNvPr id="262" name="White Circle 3">
            <a:extLst>
              <a:ext uri="{FF2B5EF4-FFF2-40B4-BE49-F238E27FC236}">
                <a16:creationId xmlns:a16="http://schemas.microsoft.com/office/drawing/2014/main" id="{722F93E0-40D5-46E4-B4CD-F64373E5C08E}"/>
              </a:ext>
            </a:extLst>
          </p:cNvPr>
          <p:cNvSpPr/>
          <p:nvPr/>
        </p:nvSpPr>
        <p:spPr>
          <a:xfrm>
            <a:off x="-24497134" y="-18651588"/>
            <a:ext cx="44578414" cy="44578414"/>
          </a:xfrm>
          <a:prstGeom prst="donut">
            <a:avLst>
              <a:gd name="adj" fmla="val 1890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err="1"/>
          </a:p>
        </p:txBody>
      </p:sp>
      <p:sp>
        <p:nvSpPr>
          <p:cNvPr id="186" name="Rectangle 185">
            <a:extLst>
              <a:ext uri="{FF2B5EF4-FFF2-40B4-BE49-F238E27FC236}">
                <a16:creationId xmlns:a16="http://schemas.microsoft.com/office/drawing/2014/main" id="{173FFB8A-D878-40D3-BB99-38CCE6CB4D5A}"/>
              </a:ext>
            </a:extLst>
          </p:cNvPr>
          <p:cNvSpPr/>
          <p:nvPr/>
        </p:nvSpPr>
        <p:spPr>
          <a:xfrm>
            <a:off x="1524" y="0"/>
            <a:ext cx="12188952" cy="6858000"/>
          </a:xfrm>
          <a:prstGeom prst="rect">
            <a:avLst/>
          </a:prstGeom>
          <a:noFill/>
          <a:ln w="31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err="1"/>
          </a:p>
        </p:txBody>
      </p:sp>
      <p:sp>
        <p:nvSpPr>
          <p:cNvPr id="2" name="Title 1">
            <a:extLst>
              <a:ext uri="{FF2B5EF4-FFF2-40B4-BE49-F238E27FC236}">
                <a16:creationId xmlns:a16="http://schemas.microsoft.com/office/drawing/2014/main" id="{3945D8C1-313E-4EF6-9880-7E5585A8AD1C}"/>
              </a:ext>
            </a:extLst>
          </p:cNvPr>
          <p:cNvSpPr>
            <a:spLocks noGrp="1"/>
          </p:cNvSpPr>
          <p:nvPr>
            <p:ph type="title"/>
          </p:nvPr>
        </p:nvSpPr>
        <p:spPr>
          <a:xfrm>
            <a:off x="559422" y="580851"/>
            <a:ext cx="8925147" cy="465384"/>
          </a:xfrm>
        </p:spPr>
        <p:txBody>
          <a:bodyPr/>
          <a:lstStyle/>
          <a:p>
            <a:r>
              <a:rPr lang="en-US" sz="3600" dirty="0"/>
              <a:t>Rel-17 EVEX – Event Exposure</a:t>
            </a:r>
            <a:endParaRPr lang="de-DE" sz="3600" dirty="0"/>
          </a:p>
        </p:txBody>
      </p:sp>
      <p:sp>
        <p:nvSpPr>
          <p:cNvPr id="163" name="TextBox 162">
            <a:extLst>
              <a:ext uri="{FF2B5EF4-FFF2-40B4-BE49-F238E27FC236}">
                <a16:creationId xmlns:a16="http://schemas.microsoft.com/office/drawing/2014/main" id="{27691EDD-5654-4221-B03E-5DE8E00ECCEF}"/>
              </a:ext>
            </a:extLst>
          </p:cNvPr>
          <p:cNvSpPr txBox="1"/>
          <p:nvPr/>
        </p:nvSpPr>
        <p:spPr>
          <a:xfrm>
            <a:off x="493776" y="5257607"/>
            <a:ext cx="11204448" cy="1300099"/>
          </a:xfrm>
          <a:prstGeom prst="rect">
            <a:avLst/>
          </a:prstGeom>
        </p:spPr>
        <p:txBody>
          <a:bodyPr wrap="square" lIns="0" tIns="0" rIns="0" bIns="0" rtlCol="0">
            <a:spAutoFit/>
          </a:bodyPr>
          <a:lstStyle/>
          <a:p>
            <a:pPr algn="l">
              <a:lnSpc>
                <a:spcPct val="96000"/>
              </a:lnSpc>
            </a:pPr>
            <a:r>
              <a:rPr lang="en-US" sz="2200" dirty="0">
                <a:solidFill>
                  <a:srgbClr val="FF0000"/>
                </a:solidFill>
              </a:rPr>
              <a:t>UEs can log and report a variety of useful information (e.g. </a:t>
            </a:r>
            <a:r>
              <a:rPr lang="en-US" sz="2200" dirty="0" err="1">
                <a:solidFill>
                  <a:srgbClr val="FF0000"/>
                </a:solidFill>
              </a:rPr>
              <a:t>QoE</a:t>
            </a:r>
            <a:r>
              <a:rPr lang="en-US" sz="2200" dirty="0">
                <a:solidFill>
                  <a:srgbClr val="FF0000"/>
                </a:solidFill>
              </a:rPr>
              <a:t> metrics, usage measurements, dynamic QoS/Charging policy invocations) to a Data Collection AF, for subsequent offering via Event Exposure services to external entities for device, network and service performance monitoring and data analytics </a:t>
            </a:r>
            <a:endParaRPr lang="en-US" sz="2200" dirty="0">
              <a:solidFill>
                <a:srgbClr val="FF0000"/>
              </a:solidFill>
              <a:latin typeface="Microsoft Sans Serif"/>
              <a:cs typeface="Microsoft Sans Serif" panose="020B0604020202020204" pitchFamily="34" charset="0"/>
            </a:endParaRPr>
          </a:p>
        </p:txBody>
      </p:sp>
      <p:grpSp>
        <p:nvGrpSpPr>
          <p:cNvPr id="17" name="Group 16">
            <a:extLst>
              <a:ext uri="{FF2B5EF4-FFF2-40B4-BE49-F238E27FC236}">
                <a16:creationId xmlns:a16="http://schemas.microsoft.com/office/drawing/2014/main" id="{A9FEEBEE-1CD0-49E6-BAA6-AE3070E1D566}"/>
              </a:ext>
            </a:extLst>
          </p:cNvPr>
          <p:cNvGrpSpPr/>
          <p:nvPr/>
        </p:nvGrpSpPr>
        <p:grpSpPr>
          <a:xfrm>
            <a:off x="-320000" y="2224612"/>
            <a:ext cx="3030173" cy="2326845"/>
            <a:chOff x="1684410" y="35722"/>
            <a:chExt cx="8811282" cy="6858000"/>
          </a:xfrm>
        </p:grpSpPr>
        <p:pic>
          <p:nvPicPr>
            <p:cNvPr id="10" name="Picture 9" descr="A hand holding a white cell phone&#10;&#10;Description automatically generated with low confidence">
              <a:extLst>
                <a:ext uri="{FF2B5EF4-FFF2-40B4-BE49-F238E27FC236}">
                  <a16:creationId xmlns:a16="http://schemas.microsoft.com/office/drawing/2014/main" id="{93EA38DC-F516-46E2-AA80-B40486A5C9FB}"/>
                </a:ext>
              </a:extLst>
            </p:cNvPr>
            <p:cNvPicPr>
              <a:picLocks noChangeAspect="1"/>
            </p:cNvPicPr>
            <p:nvPr/>
          </p:nvPicPr>
          <p:blipFill>
            <a:blip r:embed="rId3">
              <a:extLst>
                <a:ext uri="{28A0092B-C50C-407E-A947-70E740481C1C}">
                  <a14:useLocalDpi xmlns:a14="http://schemas.microsoft.com/office/drawing/2010/main" val="0"/>
                </a:ext>
                <a:ext uri="{837473B0-CC2E-450A-ABE3-18F120FF3D39}">
                  <a1611:picAttrSrcUrl xmlns:a1611="http://schemas.microsoft.com/office/drawing/2016/11/main" r:id="rId4"/>
                </a:ext>
              </a:extLst>
            </a:blip>
            <a:stretch>
              <a:fillRect/>
            </a:stretch>
          </p:blipFill>
          <p:spPr>
            <a:xfrm>
              <a:off x="1684410" y="35722"/>
              <a:ext cx="8811282" cy="6858000"/>
            </a:xfrm>
            <a:prstGeom prst="rect">
              <a:avLst/>
            </a:prstGeom>
          </p:spPr>
        </p:pic>
        <p:pic>
          <p:nvPicPr>
            <p:cNvPr id="15" name="Picture 14" descr="Graphical user interface, application&#10;&#10;Description automatically generated">
              <a:extLst>
                <a:ext uri="{FF2B5EF4-FFF2-40B4-BE49-F238E27FC236}">
                  <a16:creationId xmlns:a16="http://schemas.microsoft.com/office/drawing/2014/main" id="{484ABA1D-2191-4885-B2DE-70EFB57EBF9F}"/>
                </a:ext>
              </a:extLst>
            </p:cNvPr>
            <p:cNvPicPr>
              <a:picLocks noChangeAspect="1"/>
            </p:cNvPicPr>
            <p:nvPr/>
          </p:nvPicPr>
          <p:blipFill>
            <a:blip r:embed="rId5">
              <a:extLst>
                <a:ext uri="{28A0092B-C50C-407E-A947-70E740481C1C}">
                  <a14:useLocalDpi xmlns:a14="http://schemas.microsoft.com/office/drawing/2010/main" val="0"/>
                </a:ext>
                <a:ext uri="{837473B0-CC2E-450A-ABE3-18F120FF3D39}">
                  <a1611:picAttrSrcUrl xmlns:a1611="http://schemas.microsoft.com/office/drawing/2016/11/main" r:id="rId6"/>
                </a:ext>
              </a:extLst>
            </a:blip>
            <a:stretch>
              <a:fillRect/>
            </a:stretch>
          </p:blipFill>
          <p:spPr>
            <a:xfrm>
              <a:off x="4909388" y="1401477"/>
              <a:ext cx="2366279" cy="4212960"/>
            </a:xfrm>
            <a:prstGeom prst="rect">
              <a:avLst/>
            </a:prstGeom>
          </p:spPr>
        </p:pic>
      </p:grpSp>
      <p:cxnSp>
        <p:nvCxnSpPr>
          <p:cNvPr id="178" name="Straight Connector 177">
            <a:extLst>
              <a:ext uri="{FF2B5EF4-FFF2-40B4-BE49-F238E27FC236}">
                <a16:creationId xmlns:a16="http://schemas.microsoft.com/office/drawing/2014/main" id="{C262D468-6E36-4E8D-B4E5-80E4B5CF52A9}"/>
              </a:ext>
            </a:extLst>
          </p:cNvPr>
          <p:cNvCxnSpPr>
            <a:cxnSpLocks/>
          </p:cNvCxnSpPr>
          <p:nvPr/>
        </p:nvCxnSpPr>
        <p:spPr>
          <a:xfrm>
            <a:off x="2018456" y="3901587"/>
            <a:ext cx="1463040" cy="7730"/>
          </a:xfrm>
          <a:prstGeom prst="line">
            <a:avLst/>
          </a:prstGeom>
          <a:ln w="38100" cap="rnd">
            <a:solidFill>
              <a:schemeClr val="accent1"/>
            </a:solidFill>
            <a:round/>
            <a:headEnd type="triangle" w="lg" len="med"/>
            <a:tailEnd type="triangle" w="lg" len="med"/>
          </a:ln>
        </p:spPr>
        <p:style>
          <a:lnRef idx="1">
            <a:schemeClr val="accent1"/>
          </a:lnRef>
          <a:fillRef idx="0">
            <a:schemeClr val="accent1"/>
          </a:fillRef>
          <a:effectRef idx="0">
            <a:schemeClr val="accent1"/>
          </a:effectRef>
          <a:fontRef idx="minor">
            <a:schemeClr val="tx1"/>
          </a:fontRef>
        </p:style>
      </p:cxnSp>
      <p:grpSp>
        <p:nvGrpSpPr>
          <p:cNvPr id="66" name="Group 65">
            <a:extLst>
              <a:ext uri="{FF2B5EF4-FFF2-40B4-BE49-F238E27FC236}">
                <a16:creationId xmlns:a16="http://schemas.microsoft.com/office/drawing/2014/main" id="{CFC23562-8F04-4574-BA4C-67AEFF79DEDB}"/>
              </a:ext>
            </a:extLst>
          </p:cNvPr>
          <p:cNvGrpSpPr/>
          <p:nvPr/>
        </p:nvGrpSpPr>
        <p:grpSpPr>
          <a:xfrm>
            <a:off x="1932557" y="977202"/>
            <a:ext cx="9863277" cy="3865883"/>
            <a:chOff x="1401331" y="977202"/>
            <a:chExt cx="9863277" cy="3865883"/>
          </a:xfrm>
        </p:grpSpPr>
        <p:cxnSp>
          <p:nvCxnSpPr>
            <p:cNvPr id="170" name="Straight Arrow Connector 169">
              <a:extLst>
                <a:ext uri="{FF2B5EF4-FFF2-40B4-BE49-F238E27FC236}">
                  <a16:creationId xmlns:a16="http://schemas.microsoft.com/office/drawing/2014/main" id="{DA0B57A5-CA4D-4261-B165-8763A4C0E1D2}"/>
                </a:ext>
              </a:extLst>
            </p:cNvPr>
            <p:cNvCxnSpPr>
              <a:cxnSpLocks/>
            </p:cNvCxnSpPr>
            <p:nvPr/>
          </p:nvCxnSpPr>
          <p:spPr>
            <a:xfrm>
              <a:off x="1422384" y="3092462"/>
              <a:ext cx="3246120" cy="0"/>
            </a:xfrm>
            <a:prstGeom prst="straightConnector1">
              <a:avLst/>
            </a:prstGeom>
            <a:ln w="38100" cap="flat" cmpd="sng" algn="ctr">
              <a:solidFill>
                <a:srgbClr val="C00000"/>
              </a:solidFill>
              <a:prstDash val="sysDot"/>
              <a:round/>
              <a:headEnd type="arrow" w="med" len="med"/>
              <a:tailEnd type="none" w="med" len="med"/>
            </a:ln>
          </p:spPr>
          <p:style>
            <a:lnRef idx="0">
              <a:scrgbClr r="0" g="0" b="0"/>
            </a:lnRef>
            <a:fillRef idx="0">
              <a:scrgbClr r="0" g="0" b="0"/>
            </a:fillRef>
            <a:effectRef idx="0">
              <a:scrgbClr r="0" g="0" b="0"/>
            </a:effectRef>
            <a:fontRef idx="minor">
              <a:schemeClr val="tx1"/>
            </a:fontRef>
          </p:style>
        </p:cxnSp>
        <p:sp>
          <p:nvSpPr>
            <p:cNvPr id="273" name="Freeform 24">
              <a:extLst>
                <a:ext uri="{FF2B5EF4-FFF2-40B4-BE49-F238E27FC236}">
                  <a16:creationId xmlns:a16="http://schemas.microsoft.com/office/drawing/2014/main" id="{51E1DA8A-ABB6-4C5D-AF22-30E3D3AC3D63}"/>
                </a:ext>
              </a:extLst>
            </p:cNvPr>
            <p:cNvSpPr>
              <a:spLocks/>
            </p:cNvSpPr>
            <p:nvPr/>
          </p:nvSpPr>
          <p:spPr bwMode="auto">
            <a:xfrm>
              <a:off x="4397407" y="2019913"/>
              <a:ext cx="3911310" cy="2675941"/>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3">
                <a:lumMod val="60000"/>
                <a:lumOff val="40000"/>
              </a:schemeClr>
            </a:solidFill>
            <a:ln w="10795" cap="flat" cmpd="sng" algn="ctr">
              <a:noFill/>
              <a:prstDash val="solid"/>
            </a:ln>
            <a:effectLst/>
          </p:spPr>
          <p:txBody>
            <a:bodyPr rtlCol="0" anchor="ctr"/>
            <a:lstStyle/>
            <a:p>
              <a:pPr algn="ctr">
                <a:defRPr/>
              </a:pPr>
              <a:endParaRPr lang="en-US" kern="0" dirty="0">
                <a:solidFill>
                  <a:prstClr val="white"/>
                </a:solidFill>
                <a:latin typeface="Microsoft Sans Serif"/>
              </a:endParaRPr>
            </a:p>
          </p:txBody>
        </p:sp>
        <p:sp>
          <p:nvSpPr>
            <p:cNvPr id="304" name="Text Placeholder 3">
              <a:extLst>
                <a:ext uri="{FF2B5EF4-FFF2-40B4-BE49-F238E27FC236}">
                  <a16:creationId xmlns:a16="http://schemas.microsoft.com/office/drawing/2014/main" id="{02C26644-607A-4F49-86CA-6FB03E2C9EDA}"/>
                </a:ext>
              </a:extLst>
            </p:cNvPr>
            <p:cNvSpPr txBox="1">
              <a:spLocks/>
            </p:cNvSpPr>
            <p:nvPr/>
          </p:nvSpPr>
          <p:spPr bwMode="gray">
            <a:xfrm>
              <a:off x="5647702" y="4289737"/>
              <a:ext cx="1672772" cy="281075"/>
            </a:xfrm>
            <a:prstGeom prst="rect">
              <a:avLst/>
            </a:prstGeom>
          </p:spPr>
          <p:txBody>
            <a:bodyPr vert="horz" lIns="0" tIns="0" rIns="0" bIns="0" rtlCol="0" anchor="t">
              <a:noAutofit/>
            </a:bodyPr>
            <a:lstStyle>
              <a:lvl1pPr marL="0" indent="0" algn="l" defTabSz="914400" rtl="0" eaLnBrk="1" latinLnBrk="0" hangingPunct="1">
                <a:lnSpc>
                  <a:spcPct val="83000"/>
                </a:lnSpc>
                <a:spcBef>
                  <a:spcPts val="1200"/>
                </a:spcBef>
                <a:buClr>
                  <a:schemeClr val="accent4">
                    <a:lumMod val="75000"/>
                  </a:schemeClr>
                </a:buClr>
                <a:buFont typeface="Microsoft Sans Serif" panose="020B0604020202020204" pitchFamily="34" charset="0"/>
                <a:buNone/>
                <a:defRPr lang="en-US" sz="2400" b="0" kern="1200" baseline="0" dirty="0" smtClean="0">
                  <a:solidFill>
                    <a:schemeClr val="accent4">
                      <a:lumMod val="75000"/>
                    </a:schemeClr>
                  </a:solidFill>
                  <a:latin typeface="+mn-lt"/>
                  <a:ea typeface="+mn-ea"/>
                  <a:cs typeface="+mn-cs"/>
                </a:defRPr>
              </a:lvl1pPr>
              <a:lvl2pPr marL="457200" indent="0" algn="l" defTabSz="914400" rtl="0" eaLnBrk="1" latinLnBrk="0" hangingPunct="1">
                <a:lnSpc>
                  <a:spcPct val="107000"/>
                </a:lnSpc>
                <a:spcBef>
                  <a:spcPts val="0"/>
                </a:spcBef>
                <a:buClr>
                  <a:schemeClr val="tx1">
                    <a:lumMod val="50000"/>
                    <a:lumOff val="50000"/>
                  </a:schemeClr>
                </a:buClr>
                <a:buFont typeface="Microsoft Sans Serif" panose="020B0604020202020204" pitchFamily="34" charset="0"/>
                <a:buNone/>
                <a:defRPr sz="2000" b="1" kern="1200" baseline="0">
                  <a:solidFill>
                    <a:schemeClr val="tx1">
                      <a:lumMod val="50000"/>
                      <a:lumOff val="50000"/>
                    </a:schemeClr>
                  </a:solidFill>
                  <a:latin typeface="+mn-lt"/>
                  <a:ea typeface="+mn-ea"/>
                  <a:cs typeface="+mn-cs"/>
                </a:defRPr>
              </a:lvl2pPr>
              <a:lvl3pPr marL="914400" indent="0" algn="l" defTabSz="914400" rtl="0" eaLnBrk="1" latinLnBrk="0" hangingPunct="1">
                <a:lnSpc>
                  <a:spcPct val="100000"/>
                </a:lnSpc>
                <a:spcBef>
                  <a:spcPts val="0"/>
                </a:spcBef>
                <a:buClr>
                  <a:schemeClr val="tx1">
                    <a:lumMod val="50000"/>
                    <a:lumOff val="50000"/>
                  </a:schemeClr>
                </a:buClr>
                <a:buFont typeface="Microsoft Sans Serif" panose="020B0604020202020204" pitchFamily="34" charset="0"/>
                <a:buNone/>
                <a:defRPr sz="1800" b="1" kern="1200">
                  <a:solidFill>
                    <a:schemeClr val="tx1">
                      <a:lumMod val="50000"/>
                      <a:lumOff val="50000"/>
                    </a:schemeClr>
                  </a:solidFill>
                  <a:latin typeface="+mn-lt"/>
                  <a:ea typeface="+mn-ea"/>
                  <a:cs typeface="+mn-cs"/>
                </a:defRPr>
              </a:lvl3pPr>
              <a:lvl4pPr marL="1371600" indent="0" algn="l" defTabSz="914400" rtl="0" eaLnBrk="1" latinLnBrk="0" hangingPunct="1">
                <a:lnSpc>
                  <a:spcPct val="100000"/>
                </a:lnSpc>
                <a:spcBef>
                  <a:spcPts val="0"/>
                </a:spcBef>
                <a:buClr>
                  <a:schemeClr val="tx1">
                    <a:lumMod val="50000"/>
                    <a:lumOff val="50000"/>
                  </a:schemeClr>
                </a:buClr>
                <a:buFont typeface="Microsoft Sans Serif" panose="020B0604020202020204" pitchFamily="34" charset="0"/>
                <a:buNone/>
                <a:defRPr sz="1600" b="1" kern="1200">
                  <a:solidFill>
                    <a:schemeClr val="tx1">
                      <a:lumMod val="50000"/>
                      <a:lumOff val="50000"/>
                    </a:schemeClr>
                  </a:solidFill>
                  <a:latin typeface="+mn-lt"/>
                  <a:ea typeface="+mn-ea"/>
                  <a:cs typeface="+mn-cs"/>
                </a:defRPr>
              </a:lvl4pPr>
              <a:lvl5pPr marL="1828800" indent="0" algn="l" defTabSz="914400" rtl="0" eaLnBrk="1" latinLnBrk="0" hangingPunct="1">
                <a:lnSpc>
                  <a:spcPct val="98000"/>
                </a:lnSpc>
                <a:spcBef>
                  <a:spcPts val="1800"/>
                </a:spcBef>
                <a:buFont typeface="Microsoft Sans Serif" panose="020B0604020202020204" pitchFamily="34" charset="0"/>
                <a:buNone/>
                <a:defRPr sz="1600" b="1" kern="1200">
                  <a:solidFill>
                    <a:schemeClr val="tx1">
                      <a:lumMod val="50000"/>
                      <a:lumOff val="50000"/>
                    </a:schemeClr>
                  </a:solidFill>
                  <a:latin typeface="+mn-lt"/>
                  <a:ea typeface="+mn-ea"/>
                  <a:cs typeface="+mn-cs"/>
                </a:defRPr>
              </a:lvl5pPr>
              <a:lvl6pPr marL="2286000" indent="0" algn="l" defTabSz="914400" rtl="0" eaLnBrk="1" latinLnBrk="0" hangingPunct="1">
                <a:lnSpc>
                  <a:spcPct val="94000"/>
                </a:lnSpc>
                <a:spcBef>
                  <a:spcPts val="0"/>
                </a:spcBef>
                <a:buFont typeface="Microsoft Sans Serif" panose="020B0604020202020204" pitchFamily="34" charset="0"/>
                <a:buNone/>
                <a:defRPr sz="1600" b="1" kern="1200">
                  <a:solidFill>
                    <a:schemeClr val="tx1">
                      <a:lumMod val="50000"/>
                      <a:lumOff val="50000"/>
                    </a:schemeClr>
                  </a:solidFill>
                  <a:latin typeface="+mn-lt"/>
                  <a:ea typeface="+mn-ea"/>
                  <a:cs typeface="+mn-cs"/>
                </a:defRPr>
              </a:lvl6pPr>
              <a:lvl7pPr marL="2743200" indent="0" algn="l" defTabSz="914400" rtl="0" eaLnBrk="1" latinLnBrk="0" hangingPunct="1">
                <a:lnSpc>
                  <a:spcPct val="107000"/>
                </a:lnSpc>
                <a:spcBef>
                  <a:spcPts val="12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7pPr>
              <a:lvl8pPr marL="3200400" indent="0" algn="l" defTabSz="914400" rtl="0" eaLnBrk="1" latinLnBrk="0" hangingPunct="1">
                <a:lnSpc>
                  <a:spcPct val="86000"/>
                </a:lnSpc>
                <a:spcBef>
                  <a:spcPts val="18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8pPr>
              <a:lvl9pPr marL="3657600" indent="0" algn="l" defTabSz="914400" rtl="0" eaLnBrk="1" latinLnBrk="0" hangingPunct="1">
                <a:lnSpc>
                  <a:spcPct val="84000"/>
                </a:lnSpc>
                <a:spcBef>
                  <a:spcPts val="18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9pPr>
            </a:lstStyle>
            <a:p>
              <a:pPr algn="ctr">
                <a:lnSpc>
                  <a:spcPct val="89000"/>
                </a:lnSpc>
                <a:spcBef>
                  <a:spcPts val="0"/>
                </a:spcBef>
                <a:spcAft>
                  <a:spcPts val="450"/>
                </a:spcAft>
                <a:buClr>
                  <a:prstClr val="black"/>
                </a:buClr>
                <a:defRPr/>
              </a:pPr>
              <a:r>
                <a:rPr lang="en-US" sz="2600" spc="10" dirty="0">
                  <a:solidFill>
                    <a:schemeClr val="bg1"/>
                  </a:solidFill>
                  <a:latin typeface="Microsoft Sans Serif" panose="020B0604020202020204" pitchFamily="34" charset="0"/>
                </a:rPr>
                <a:t>5G Core</a:t>
              </a:r>
            </a:p>
          </p:txBody>
        </p:sp>
        <p:cxnSp>
          <p:nvCxnSpPr>
            <p:cNvPr id="298" name="Straight Arrow Connector 297">
              <a:extLst>
                <a:ext uri="{FF2B5EF4-FFF2-40B4-BE49-F238E27FC236}">
                  <a16:creationId xmlns:a16="http://schemas.microsoft.com/office/drawing/2014/main" id="{275CC760-50EF-4FEB-BCAB-885A9554599D}"/>
                </a:ext>
              </a:extLst>
            </p:cNvPr>
            <p:cNvCxnSpPr>
              <a:cxnSpLocks/>
            </p:cNvCxnSpPr>
            <p:nvPr/>
          </p:nvCxnSpPr>
          <p:spPr>
            <a:xfrm flipV="1">
              <a:off x="3777979" y="3834907"/>
              <a:ext cx="5486400" cy="58607"/>
            </a:xfrm>
            <a:prstGeom prst="straightConnector1">
              <a:avLst/>
            </a:prstGeom>
            <a:ln w="38100" cap="flat" cmpd="sng" algn="ctr">
              <a:solidFill>
                <a:srgbClr val="0033CC"/>
              </a:solidFill>
              <a:prstDash val="solid"/>
              <a:round/>
              <a:headEnd type="triangle" w="lg" len="lg"/>
              <a:tailEnd type="triangle" w="lg" len="lg"/>
            </a:ln>
          </p:spPr>
          <p:style>
            <a:lnRef idx="0">
              <a:scrgbClr r="0" g="0" b="0"/>
            </a:lnRef>
            <a:fillRef idx="0">
              <a:scrgbClr r="0" g="0" b="0"/>
            </a:fillRef>
            <a:effectRef idx="0">
              <a:scrgbClr r="0" g="0" b="0"/>
            </a:effectRef>
            <a:fontRef idx="minor">
              <a:schemeClr val="tx1"/>
            </a:fontRef>
          </p:style>
        </p:cxnSp>
        <p:grpSp>
          <p:nvGrpSpPr>
            <p:cNvPr id="313" name="Group 312">
              <a:extLst>
                <a:ext uri="{FF2B5EF4-FFF2-40B4-BE49-F238E27FC236}">
                  <a16:creationId xmlns:a16="http://schemas.microsoft.com/office/drawing/2014/main" id="{761E2FAD-1085-4699-93DD-47DE2215295D}"/>
                </a:ext>
              </a:extLst>
            </p:cNvPr>
            <p:cNvGrpSpPr/>
            <p:nvPr/>
          </p:nvGrpSpPr>
          <p:grpSpPr>
            <a:xfrm>
              <a:off x="3010663" y="3519114"/>
              <a:ext cx="732686" cy="1323971"/>
              <a:chOff x="5111750" y="1914815"/>
              <a:chExt cx="1968501" cy="3557120"/>
            </a:xfrm>
          </p:grpSpPr>
          <p:sp>
            <p:nvSpPr>
              <p:cNvPr id="314" name="Freeform 5">
                <a:extLst>
                  <a:ext uri="{FF2B5EF4-FFF2-40B4-BE49-F238E27FC236}">
                    <a16:creationId xmlns:a16="http://schemas.microsoft.com/office/drawing/2014/main" id="{D1172E59-C782-4A7A-B21D-35DE6BAD330B}"/>
                  </a:ext>
                </a:extLst>
              </p:cNvPr>
              <p:cNvSpPr>
                <a:spLocks/>
              </p:cNvSpPr>
              <p:nvPr/>
            </p:nvSpPr>
            <p:spPr bwMode="auto">
              <a:xfrm>
                <a:off x="5810249" y="1914815"/>
                <a:ext cx="571500" cy="1598617"/>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lt1"/>
                  </a:solidFill>
                </a:endParaRPr>
              </a:p>
            </p:txBody>
          </p:sp>
          <p:sp>
            <p:nvSpPr>
              <p:cNvPr id="315" name="Freeform 6">
                <a:extLst>
                  <a:ext uri="{FF2B5EF4-FFF2-40B4-BE49-F238E27FC236}">
                    <a16:creationId xmlns:a16="http://schemas.microsoft.com/office/drawing/2014/main" id="{9FAA0349-85DD-40AB-81AB-17A7E03ABDCA}"/>
                  </a:ext>
                </a:extLst>
              </p:cNvPr>
              <p:cNvSpPr>
                <a:spLocks noEditPoints="1"/>
              </p:cNvSpPr>
              <p:nvPr/>
            </p:nvSpPr>
            <p:spPr bwMode="auto">
              <a:xfrm>
                <a:off x="5505450" y="2435749"/>
                <a:ext cx="1181099" cy="58896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16" name="Freeform 7">
                <a:extLst>
                  <a:ext uri="{FF2B5EF4-FFF2-40B4-BE49-F238E27FC236}">
                    <a16:creationId xmlns:a16="http://schemas.microsoft.com/office/drawing/2014/main" id="{BA96B665-11CF-4B97-B24B-71ECDEAF4CDA}"/>
                  </a:ext>
                </a:extLst>
              </p:cNvPr>
              <p:cNvSpPr>
                <a:spLocks/>
              </p:cNvSpPr>
              <p:nvPr/>
            </p:nvSpPr>
            <p:spPr bwMode="auto">
              <a:xfrm>
                <a:off x="6526212" y="2050709"/>
                <a:ext cx="420687" cy="1703390"/>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defTabSz="792462"/>
                <a:endParaRPr lang="de-DE" sz="1382">
                  <a:solidFill>
                    <a:prstClr val="black"/>
                  </a:solidFill>
                  <a:latin typeface="Microsoft Sans Serif"/>
                </a:endParaRPr>
              </a:p>
            </p:txBody>
          </p:sp>
          <p:sp>
            <p:nvSpPr>
              <p:cNvPr id="317" name="Freeform 8">
                <a:extLst>
                  <a:ext uri="{FF2B5EF4-FFF2-40B4-BE49-F238E27FC236}">
                    <a16:creationId xmlns:a16="http://schemas.microsoft.com/office/drawing/2014/main" id="{446EF511-0FDC-4F32-BA04-20A78E82C972}"/>
                  </a:ext>
                </a:extLst>
              </p:cNvPr>
              <p:cNvSpPr>
                <a:spLocks/>
              </p:cNvSpPr>
              <p:nvPr/>
            </p:nvSpPr>
            <p:spPr bwMode="auto">
              <a:xfrm>
                <a:off x="6570664" y="2079277"/>
                <a:ext cx="420687" cy="1704975"/>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p>
            </p:txBody>
          </p:sp>
          <p:sp>
            <p:nvSpPr>
              <p:cNvPr id="318" name="Freeform 9">
                <a:extLst>
                  <a:ext uri="{FF2B5EF4-FFF2-40B4-BE49-F238E27FC236}">
                    <a16:creationId xmlns:a16="http://schemas.microsoft.com/office/drawing/2014/main" id="{94C8CEE8-BAA1-4532-83A3-BA1317AF8CB2}"/>
                  </a:ext>
                </a:extLst>
              </p:cNvPr>
              <p:cNvSpPr>
                <a:spLocks/>
              </p:cNvSpPr>
              <p:nvPr/>
            </p:nvSpPr>
            <p:spPr bwMode="auto">
              <a:xfrm>
                <a:off x="6615112" y="2109441"/>
                <a:ext cx="420687" cy="1703387"/>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defTabSz="792462"/>
                <a:endParaRPr lang="de-DE" sz="1382">
                  <a:solidFill>
                    <a:prstClr val="black"/>
                  </a:solidFill>
                  <a:latin typeface="Microsoft Sans Serif"/>
                </a:endParaRPr>
              </a:p>
            </p:txBody>
          </p:sp>
          <p:sp>
            <p:nvSpPr>
              <p:cNvPr id="319" name="Freeform 10">
                <a:extLst>
                  <a:ext uri="{FF2B5EF4-FFF2-40B4-BE49-F238E27FC236}">
                    <a16:creationId xmlns:a16="http://schemas.microsoft.com/office/drawing/2014/main" id="{6A02A4A6-5106-46B5-BA29-F17CF70374A8}"/>
                  </a:ext>
                </a:extLst>
              </p:cNvPr>
              <p:cNvSpPr>
                <a:spLocks/>
              </p:cNvSpPr>
              <p:nvPr/>
            </p:nvSpPr>
            <p:spPr bwMode="auto">
              <a:xfrm>
                <a:off x="6659564" y="2139604"/>
                <a:ext cx="420687" cy="1703387"/>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lt1"/>
                  </a:solidFill>
                </a:endParaRPr>
              </a:p>
            </p:txBody>
          </p:sp>
          <p:sp>
            <p:nvSpPr>
              <p:cNvPr id="320" name="Freeform: Shape 319">
                <a:extLst>
                  <a:ext uri="{FF2B5EF4-FFF2-40B4-BE49-F238E27FC236}">
                    <a16:creationId xmlns:a16="http://schemas.microsoft.com/office/drawing/2014/main" id="{CA0F15EE-2F3A-48FD-AE98-795318E8488D}"/>
                  </a:ext>
                </a:extLst>
              </p:cNvPr>
              <p:cNvSpPr>
                <a:spLocks/>
              </p:cNvSpPr>
              <p:nvPr/>
            </p:nvSpPr>
            <p:spPr bwMode="auto">
              <a:xfrm>
                <a:off x="6699251" y="2233209"/>
                <a:ext cx="341312" cy="1516170"/>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21" name="Freeform 43">
                <a:extLst>
                  <a:ext uri="{FF2B5EF4-FFF2-40B4-BE49-F238E27FC236}">
                    <a16:creationId xmlns:a16="http://schemas.microsoft.com/office/drawing/2014/main" id="{0175E8F1-0023-4394-AA8F-EB0AF6B53F81}"/>
                  </a:ext>
                </a:extLst>
              </p:cNvPr>
              <p:cNvSpPr>
                <a:spLocks/>
              </p:cNvSpPr>
              <p:nvPr/>
            </p:nvSpPr>
            <p:spPr bwMode="auto">
              <a:xfrm>
                <a:off x="5245101" y="2050707"/>
                <a:ext cx="420687" cy="1703390"/>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defTabSz="792462"/>
                <a:endParaRPr lang="de-DE" sz="1382">
                  <a:solidFill>
                    <a:prstClr val="black"/>
                  </a:solidFill>
                  <a:latin typeface="Microsoft Sans Serif"/>
                </a:endParaRPr>
              </a:p>
            </p:txBody>
          </p:sp>
          <p:sp>
            <p:nvSpPr>
              <p:cNvPr id="322" name="Freeform 44">
                <a:extLst>
                  <a:ext uri="{FF2B5EF4-FFF2-40B4-BE49-F238E27FC236}">
                    <a16:creationId xmlns:a16="http://schemas.microsoft.com/office/drawing/2014/main" id="{0D78CCE9-C1E4-40C8-AA19-BD4B2C336FB4}"/>
                  </a:ext>
                </a:extLst>
              </p:cNvPr>
              <p:cNvSpPr>
                <a:spLocks/>
              </p:cNvSpPr>
              <p:nvPr/>
            </p:nvSpPr>
            <p:spPr bwMode="auto">
              <a:xfrm>
                <a:off x="5200650" y="2079277"/>
                <a:ext cx="420687" cy="1704975"/>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lt1"/>
                  </a:solidFill>
                </a:endParaRPr>
              </a:p>
            </p:txBody>
          </p:sp>
          <p:sp>
            <p:nvSpPr>
              <p:cNvPr id="323" name="Freeform 45">
                <a:extLst>
                  <a:ext uri="{FF2B5EF4-FFF2-40B4-BE49-F238E27FC236}">
                    <a16:creationId xmlns:a16="http://schemas.microsoft.com/office/drawing/2014/main" id="{FDB7C88C-0D7E-4350-B091-8A992E18BD7A}"/>
                  </a:ext>
                </a:extLst>
              </p:cNvPr>
              <p:cNvSpPr>
                <a:spLocks/>
              </p:cNvSpPr>
              <p:nvPr/>
            </p:nvSpPr>
            <p:spPr bwMode="auto">
              <a:xfrm>
                <a:off x="5156201" y="2109438"/>
                <a:ext cx="420687" cy="1703387"/>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defTabSz="792462"/>
                <a:endParaRPr lang="de-DE" sz="1382">
                  <a:solidFill>
                    <a:prstClr val="black"/>
                  </a:solidFill>
                  <a:latin typeface="Microsoft Sans Serif"/>
                </a:endParaRPr>
              </a:p>
            </p:txBody>
          </p:sp>
          <p:sp>
            <p:nvSpPr>
              <p:cNvPr id="324" name="Freeform 46">
                <a:extLst>
                  <a:ext uri="{FF2B5EF4-FFF2-40B4-BE49-F238E27FC236}">
                    <a16:creationId xmlns:a16="http://schemas.microsoft.com/office/drawing/2014/main" id="{9BEABFFC-28CF-44D0-9A45-BD5C9C71CE9C}"/>
                  </a:ext>
                </a:extLst>
              </p:cNvPr>
              <p:cNvSpPr>
                <a:spLocks/>
              </p:cNvSpPr>
              <p:nvPr/>
            </p:nvSpPr>
            <p:spPr bwMode="auto">
              <a:xfrm>
                <a:off x="5111750" y="2139604"/>
                <a:ext cx="420687" cy="1703390"/>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de-DE">
                  <a:solidFill>
                    <a:schemeClr val="lt1"/>
                  </a:solidFill>
                </a:endParaRPr>
              </a:p>
            </p:txBody>
          </p:sp>
          <p:sp>
            <p:nvSpPr>
              <p:cNvPr id="325" name="Freeform: Shape 324">
                <a:extLst>
                  <a:ext uri="{FF2B5EF4-FFF2-40B4-BE49-F238E27FC236}">
                    <a16:creationId xmlns:a16="http://schemas.microsoft.com/office/drawing/2014/main" id="{C21C5D0F-B524-464A-8566-A8F1FBF31D2F}"/>
                  </a:ext>
                </a:extLst>
              </p:cNvPr>
              <p:cNvSpPr>
                <a:spLocks/>
              </p:cNvSpPr>
              <p:nvPr/>
            </p:nvSpPr>
            <p:spPr bwMode="auto">
              <a:xfrm>
                <a:off x="5151438" y="2233204"/>
                <a:ext cx="341312" cy="1516167"/>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26" name="Freeform 79">
                <a:extLst>
                  <a:ext uri="{FF2B5EF4-FFF2-40B4-BE49-F238E27FC236}">
                    <a16:creationId xmlns:a16="http://schemas.microsoft.com/office/drawing/2014/main" id="{DC989F83-6E65-4FCB-9A18-797174A543FD}"/>
                  </a:ext>
                </a:extLst>
              </p:cNvPr>
              <p:cNvSpPr>
                <a:spLocks/>
              </p:cNvSpPr>
              <p:nvPr/>
            </p:nvSpPr>
            <p:spPr bwMode="auto">
              <a:xfrm>
                <a:off x="5935664" y="2032522"/>
                <a:ext cx="320675" cy="3439413"/>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328" name="Oval 327">
              <a:extLst>
                <a:ext uri="{FF2B5EF4-FFF2-40B4-BE49-F238E27FC236}">
                  <a16:creationId xmlns:a16="http://schemas.microsoft.com/office/drawing/2014/main" id="{1B248DA5-5E33-4102-937B-07CCD4D28472}"/>
                </a:ext>
              </a:extLst>
            </p:cNvPr>
            <p:cNvSpPr/>
            <p:nvPr/>
          </p:nvSpPr>
          <p:spPr bwMode="gray">
            <a:xfrm>
              <a:off x="2886337" y="2547684"/>
              <a:ext cx="1005840" cy="731520"/>
            </a:xfrm>
            <a:prstGeom prst="ellipse">
              <a:avLst/>
            </a:prstGeom>
            <a:gradFill>
              <a:gsLst>
                <a:gs pos="0">
                  <a:schemeClr val="accent1">
                    <a:lumMod val="75000"/>
                  </a:schemeClr>
                </a:gs>
                <a:gs pos="65000">
                  <a:schemeClr val="accent1"/>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dirty="0" err="1">
                <a:solidFill>
                  <a:srgbClr val="314FD5"/>
                </a:solidFill>
                <a:latin typeface="Microsoft Sans Serif" panose="020B0604020202020204" pitchFamily="34" charset="0"/>
              </a:endParaRPr>
            </a:p>
          </p:txBody>
        </p:sp>
        <p:sp>
          <p:nvSpPr>
            <p:cNvPr id="329" name="Oval 328">
              <a:extLst>
                <a:ext uri="{FF2B5EF4-FFF2-40B4-BE49-F238E27FC236}">
                  <a16:creationId xmlns:a16="http://schemas.microsoft.com/office/drawing/2014/main" id="{A98B0118-AB25-4224-B5AB-71D6E7E80202}"/>
                </a:ext>
              </a:extLst>
            </p:cNvPr>
            <p:cNvSpPr/>
            <p:nvPr/>
          </p:nvSpPr>
          <p:spPr bwMode="gray">
            <a:xfrm>
              <a:off x="2936909" y="2593376"/>
              <a:ext cx="914400" cy="640080"/>
            </a:xfrm>
            <a:prstGeom prst="ellipse">
              <a:avLst/>
            </a:prstGeom>
            <a:gradFill>
              <a:gsLst>
                <a:gs pos="0">
                  <a:schemeClr val="accent5">
                    <a:lumMod val="20000"/>
                    <a:lumOff val="80000"/>
                  </a:schemeClr>
                </a:gs>
                <a:gs pos="100000">
                  <a:schemeClr val="accent6">
                    <a:lumMod val="20000"/>
                    <a:lumOff val="80000"/>
                  </a:schemeClr>
                </a:gs>
              </a:gsLst>
              <a:lin ang="18900000" scaled="0"/>
            </a:gradFill>
            <a:ln>
              <a:noFill/>
            </a:ln>
            <a:effectLst>
              <a:outerShdw blurRad="381000" dist="241300" dir="10800000" sx="68000" sy="68000" algn="r"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algn="ctr"/>
              <a:endParaRPr lang="en-US" sz="6000" dirty="0" err="1">
                <a:solidFill>
                  <a:prstClr val="white"/>
                </a:solidFill>
                <a:latin typeface="Microsoft Sans Serif" panose="020B0604020202020204" pitchFamily="34" charset="0"/>
              </a:endParaRPr>
            </a:p>
          </p:txBody>
        </p:sp>
        <p:sp>
          <p:nvSpPr>
            <p:cNvPr id="330" name="Oval 329">
              <a:extLst>
                <a:ext uri="{FF2B5EF4-FFF2-40B4-BE49-F238E27FC236}">
                  <a16:creationId xmlns:a16="http://schemas.microsoft.com/office/drawing/2014/main" id="{321DE140-5969-4F24-B2B6-AF8189ECA18D}"/>
                </a:ext>
              </a:extLst>
            </p:cNvPr>
            <p:cNvSpPr/>
            <p:nvPr/>
          </p:nvSpPr>
          <p:spPr bwMode="gray">
            <a:xfrm>
              <a:off x="2979212" y="2638259"/>
              <a:ext cx="822960" cy="548640"/>
            </a:xfrm>
            <a:prstGeom prst="ellipse">
              <a:avLst/>
            </a:prstGeom>
            <a:gradFill>
              <a:gsLst>
                <a:gs pos="0">
                  <a:srgbClr val="ECEFF3"/>
                </a:gs>
                <a:gs pos="65000">
                  <a:schemeClr val="bg1">
                    <a:lumMod val="0"/>
                    <a:lumOff val="100000"/>
                  </a:schemeClr>
                </a:gs>
              </a:gsLst>
              <a:lin ang="18900000" scaled="0"/>
            </a:gradFill>
            <a:ln>
              <a:noFill/>
            </a:ln>
            <a:effectLst>
              <a:outerShdw blurRad="241300" dist="190500" dir="8100000" sx="67000" sy="67000" algn="t" rotWithShape="0">
                <a:schemeClr val="tx1">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algn="ctr"/>
              <a:endParaRPr lang="en-US" sz="6000" b="1" dirty="0">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sp>
          <p:nvSpPr>
            <p:cNvPr id="22" name="TextBox 21">
              <a:extLst>
                <a:ext uri="{FF2B5EF4-FFF2-40B4-BE49-F238E27FC236}">
                  <a16:creationId xmlns:a16="http://schemas.microsoft.com/office/drawing/2014/main" id="{A34C0C8F-BD45-43D4-9425-194E1737E14C}"/>
                </a:ext>
              </a:extLst>
            </p:cNvPr>
            <p:cNvSpPr txBox="1"/>
            <p:nvPr/>
          </p:nvSpPr>
          <p:spPr>
            <a:xfrm>
              <a:off x="3139116" y="2685822"/>
              <a:ext cx="492503" cy="472694"/>
            </a:xfrm>
            <a:prstGeom prst="rect">
              <a:avLst/>
            </a:prstGeom>
          </p:spPr>
          <p:txBody>
            <a:bodyPr wrap="square" lIns="0" tIns="0" rIns="0" bIns="0" rtlCol="0">
              <a:spAutoFit/>
            </a:bodyPr>
            <a:lstStyle/>
            <a:p>
              <a:pPr algn="ctr">
                <a:lnSpc>
                  <a:spcPct val="96000"/>
                </a:lnSpc>
              </a:pPr>
              <a:r>
                <a:rPr lang="en-US" sz="1600" dirty="0">
                  <a:solidFill>
                    <a:srgbClr val="0033CC"/>
                  </a:solidFill>
                  <a:latin typeface="Microsoft Sans Serif"/>
                  <a:cs typeface="Microsoft Sans Serif" panose="020B0604020202020204" pitchFamily="34" charset="0"/>
                </a:rPr>
                <a:t>NR/</a:t>
              </a:r>
            </a:p>
            <a:p>
              <a:pPr algn="ctr">
                <a:lnSpc>
                  <a:spcPct val="96000"/>
                </a:lnSpc>
              </a:pPr>
              <a:r>
                <a:rPr lang="en-US" sz="1600" dirty="0" err="1">
                  <a:solidFill>
                    <a:srgbClr val="0033CC"/>
                  </a:solidFill>
                  <a:latin typeface="Microsoft Sans Serif"/>
                  <a:cs typeface="Microsoft Sans Serif" panose="020B0604020202020204" pitchFamily="34" charset="0"/>
                </a:rPr>
                <a:t>gNB</a:t>
              </a:r>
              <a:endParaRPr lang="en-US" sz="1600" dirty="0">
                <a:solidFill>
                  <a:srgbClr val="0033CC"/>
                </a:solidFill>
                <a:latin typeface="Microsoft Sans Serif"/>
                <a:cs typeface="Microsoft Sans Serif" panose="020B0604020202020204" pitchFamily="34" charset="0"/>
              </a:endParaRPr>
            </a:p>
          </p:txBody>
        </p:sp>
        <p:sp>
          <p:nvSpPr>
            <p:cNvPr id="309" name="Rectangle: Rounded Corners 18">
              <a:extLst>
                <a:ext uri="{FF2B5EF4-FFF2-40B4-BE49-F238E27FC236}">
                  <a16:creationId xmlns:a16="http://schemas.microsoft.com/office/drawing/2014/main" id="{8A647813-214F-412B-8F27-A980BEB79A91}"/>
                </a:ext>
              </a:extLst>
            </p:cNvPr>
            <p:cNvSpPr/>
            <p:nvPr/>
          </p:nvSpPr>
          <p:spPr>
            <a:xfrm>
              <a:off x="5768207" y="2720576"/>
              <a:ext cx="1692598" cy="1353951"/>
            </a:xfrm>
            <a:prstGeom prst="roundRect">
              <a:avLst>
                <a:gd name="adj" fmla="val 0"/>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grpSp>
          <p:nvGrpSpPr>
            <p:cNvPr id="24" name="Group 23">
              <a:extLst>
                <a:ext uri="{FF2B5EF4-FFF2-40B4-BE49-F238E27FC236}">
                  <a16:creationId xmlns:a16="http://schemas.microsoft.com/office/drawing/2014/main" id="{AC577229-A5B5-4C9F-BC17-A612FC24A335}"/>
                </a:ext>
              </a:extLst>
            </p:cNvPr>
            <p:cNvGrpSpPr/>
            <p:nvPr/>
          </p:nvGrpSpPr>
          <p:grpSpPr>
            <a:xfrm>
              <a:off x="6070641" y="3474951"/>
              <a:ext cx="1075962" cy="516737"/>
              <a:chOff x="6102675" y="3344603"/>
              <a:chExt cx="989148" cy="605634"/>
            </a:xfrm>
          </p:grpSpPr>
          <p:sp>
            <p:nvSpPr>
              <p:cNvPr id="310" name="Freeform 12">
                <a:extLst>
                  <a:ext uri="{FF2B5EF4-FFF2-40B4-BE49-F238E27FC236}">
                    <a16:creationId xmlns:a16="http://schemas.microsoft.com/office/drawing/2014/main" id="{852F4B6F-7953-4410-84D3-11D7ED121A32}"/>
                  </a:ext>
                </a:extLst>
              </p:cNvPr>
              <p:cNvSpPr>
                <a:spLocks/>
              </p:cNvSpPr>
              <p:nvPr/>
            </p:nvSpPr>
            <p:spPr bwMode="auto">
              <a:xfrm>
                <a:off x="6102675" y="3344603"/>
                <a:ext cx="989148" cy="60563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sp>
            <p:nvSpPr>
              <p:cNvPr id="312" name="Freeform: Shape 20">
                <a:extLst>
                  <a:ext uri="{FF2B5EF4-FFF2-40B4-BE49-F238E27FC236}">
                    <a16:creationId xmlns:a16="http://schemas.microsoft.com/office/drawing/2014/main" id="{068F950E-8D16-4ABF-A64A-6657D9749C8D}"/>
                  </a:ext>
                </a:extLst>
              </p:cNvPr>
              <p:cNvSpPr>
                <a:spLocks/>
              </p:cNvSpPr>
              <p:nvPr/>
            </p:nvSpPr>
            <p:spPr bwMode="auto">
              <a:xfrm>
                <a:off x="6136483" y="3399549"/>
                <a:ext cx="889622" cy="488821"/>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grpSp>
        <p:sp>
          <p:nvSpPr>
            <p:cNvPr id="25" name="Rectangle 24">
              <a:extLst>
                <a:ext uri="{FF2B5EF4-FFF2-40B4-BE49-F238E27FC236}">
                  <a16:creationId xmlns:a16="http://schemas.microsoft.com/office/drawing/2014/main" id="{8C3BED72-6AA4-4DB7-9797-AB679770CCFB}"/>
                </a:ext>
              </a:extLst>
            </p:cNvPr>
            <p:cNvSpPr/>
            <p:nvPr/>
          </p:nvSpPr>
          <p:spPr>
            <a:xfrm>
              <a:off x="5932444" y="2799224"/>
              <a:ext cx="1386289" cy="606743"/>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Data Collection</a:t>
              </a:r>
            </a:p>
            <a:p>
              <a:pPr algn="ctr">
                <a:lnSpc>
                  <a:spcPct val="96000"/>
                </a:lnSpc>
              </a:pPr>
              <a:r>
                <a:rPr lang="en-US" sz="1200" dirty="0">
                  <a:solidFill>
                    <a:schemeClr val="bg1"/>
                  </a:solidFill>
                  <a:latin typeface="Microsoft Sans Serif"/>
                  <a:cs typeface="Microsoft Sans Serif" panose="020B0604020202020204" pitchFamily="34" charset="0"/>
                </a:rPr>
                <a:t>Application Function</a:t>
              </a:r>
            </a:p>
          </p:txBody>
        </p:sp>
        <p:cxnSp>
          <p:nvCxnSpPr>
            <p:cNvPr id="185" name="Straight Arrow Connector 184">
              <a:extLst>
                <a:ext uri="{FF2B5EF4-FFF2-40B4-BE49-F238E27FC236}">
                  <a16:creationId xmlns:a16="http://schemas.microsoft.com/office/drawing/2014/main" id="{5C2AC818-A4C7-4229-A4C2-6714AB2D8867}"/>
                </a:ext>
              </a:extLst>
            </p:cNvPr>
            <p:cNvCxnSpPr>
              <a:cxnSpLocks/>
            </p:cNvCxnSpPr>
            <p:nvPr/>
          </p:nvCxnSpPr>
          <p:spPr>
            <a:xfrm flipV="1">
              <a:off x="7318733" y="2908110"/>
              <a:ext cx="320040" cy="7587"/>
            </a:xfrm>
            <a:prstGeom prst="straightConnector1">
              <a:avLst/>
            </a:prstGeom>
            <a:ln w="28575" cap="flat" cmpd="sng" algn="ctr">
              <a:solidFill>
                <a:srgbClr val="0033CC"/>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10" name="Straight Arrow Connector 209">
              <a:extLst>
                <a:ext uri="{FF2B5EF4-FFF2-40B4-BE49-F238E27FC236}">
                  <a16:creationId xmlns:a16="http://schemas.microsoft.com/office/drawing/2014/main" id="{B46C9A18-33F8-4A5A-B16B-083BC6363E4C}"/>
                </a:ext>
              </a:extLst>
            </p:cNvPr>
            <p:cNvCxnSpPr>
              <a:cxnSpLocks/>
            </p:cNvCxnSpPr>
            <p:nvPr/>
          </p:nvCxnSpPr>
          <p:spPr>
            <a:xfrm flipH="1">
              <a:off x="7318733" y="3102595"/>
              <a:ext cx="142072" cy="1"/>
            </a:xfrm>
            <a:prstGeom prst="straightConnector1">
              <a:avLst/>
            </a:prstGeom>
            <a:ln w="28575" cap="flat" cmpd="sng" algn="ctr">
              <a:solidFill>
                <a:srgbClr val="0033CC"/>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284" name="Group 283">
              <a:extLst>
                <a:ext uri="{FF2B5EF4-FFF2-40B4-BE49-F238E27FC236}">
                  <a16:creationId xmlns:a16="http://schemas.microsoft.com/office/drawing/2014/main" id="{DFB5D25C-E75C-433B-B47A-E70A0CBCF614}"/>
                </a:ext>
              </a:extLst>
            </p:cNvPr>
            <p:cNvGrpSpPr/>
            <p:nvPr/>
          </p:nvGrpSpPr>
          <p:grpSpPr>
            <a:xfrm>
              <a:off x="9290726" y="2464537"/>
              <a:ext cx="1973882" cy="2376238"/>
              <a:chOff x="9260398" y="1960236"/>
              <a:chExt cx="2316673" cy="2662163"/>
            </a:xfrm>
          </p:grpSpPr>
          <p:sp>
            <p:nvSpPr>
              <p:cNvPr id="258" name="Oval 257">
                <a:extLst>
                  <a:ext uri="{FF2B5EF4-FFF2-40B4-BE49-F238E27FC236}">
                    <a16:creationId xmlns:a16="http://schemas.microsoft.com/office/drawing/2014/main" id="{8DD73BF9-1825-4CDB-9CE4-DD77974C9722}"/>
                  </a:ext>
                </a:extLst>
              </p:cNvPr>
              <p:cNvSpPr/>
              <p:nvPr/>
            </p:nvSpPr>
            <p:spPr>
              <a:xfrm>
                <a:off x="9260398" y="1960236"/>
                <a:ext cx="2316673" cy="2662163"/>
              </a:xfrm>
              <a:prstGeom prst="ellipse">
                <a:avLst/>
              </a:prstGeom>
              <a:solidFill>
                <a:schemeClr val="bg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pic>
            <p:nvPicPr>
              <p:cNvPr id="31" name="Graphic 30" descr="Server outline">
                <a:extLst>
                  <a:ext uri="{FF2B5EF4-FFF2-40B4-BE49-F238E27FC236}">
                    <a16:creationId xmlns:a16="http://schemas.microsoft.com/office/drawing/2014/main" id="{87C4DCD6-CFE1-4D4D-82E2-46DBC74692AE}"/>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750321" y="3440467"/>
                <a:ext cx="1330389" cy="976076"/>
              </a:xfrm>
              <a:prstGeom prst="rect">
                <a:avLst/>
              </a:prstGeom>
            </p:spPr>
          </p:pic>
          <p:sp>
            <p:nvSpPr>
              <p:cNvPr id="264" name="TextBox 263">
                <a:extLst>
                  <a:ext uri="{FF2B5EF4-FFF2-40B4-BE49-F238E27FC236}">
                    <a16:creationId xmlns:a16="http://schemas.microsoft.com/office/drawing/2014/main" id="{6A48F94E-4AE4-4BCF-AA77-B5DA4610CEE7}"/>
                  </a:ext>
                </a:extLst>
              </p:cNvPr>
              <p:cNvSpPr txBox="1"/>
              <p:nvPr/>
            </p:nvSpPr>
            <p:spPr>
              <a:xfrm>
                <a:off x="9825274" y="2402218"/>
                <a:ext cx="1133325" cy="797719"/>
              </a:xfrm>
              <a:prstGeom prst="rect">
                <a:avLst/>
              </a:prstGeom>
            </p:spPr>
            <p:txBody>
              <a:bodyPr wrap="none" lIns="0" tIns="0" rIns="0" bIns="0" rtlCol="0">
                <a:spAutoFit/>
              </a:bodyPr>
              <a:lstStyle/>
              <a:p>
                <a:pPr algn="ctr">
                  <a:lnSpc>
                    <a:spcPct val="96000"/>
                  </a:lnSpc>
                </a:pPr>
                <a:r>
                  <a:rPr lang="en-US" dirty="0">
                    <a:solidFill>
                      <a:schemeClr val="tx2"/>
                    </a:solidFill>
                    <a:latin typeface="Microsoft Sans Serif"/>
                    <a:cs typeface="Microsoft Sans Serif" panose="020B0604020202020204" pitchFamily="34" charset="0"/>
                  </a:rPr>
                  <a:t>Application</a:t>
                </a:r>
              </a:p>
              <a:p>
                <a:pPr algn="ctr">
                  <a:lnSpc>
                    <a:spcPct val="96000"/>
                  </a:lnSpc>
                </a:pPr>
                <a:r>
                  <a:rPr lang="en-US" dirty="0">
                    <a:solidFill>
                      <a:schemeClr val="tx2"/>
                    </a:solidFill>
                    <a:latin typeface="Microsoft Sans Serif"/>
                    <a:cs typeface="Microsoft Sans Serif" panose="020B0604020202020204" pitchFamily="34" charset="0"/>
                  </a:rPr>
                  <a:t>Service</a:t>
                </a:r>
              </a:p>
              <a:p>
                <a:pPr algn="ctr">
                  <a:lnSpc>
                    <a:spcPct val="96000"/>
                  </a:lnSpc>
                </a:pPr>
                <a:r>
                  <a:rPr lang="en-US" dirty="0">
                    <a:solidFill>
                      <a:schemeClr val="tx2"/>
                    </a:solidFill>
                    <a:latin typeface="Microsoft Sans Serif"/>
                    <a:cs typeface="Microsoft Sans Serif" panose="020B0604020202020204" pitchFamily="34" charset="0"/>
                  </a:rPr>
                  <a:t>Provider</a:t>
                </a:r>
              </a:p>
            </p:txBody>
          </p:sp>
        </p:grpSp>
        <p:cxnSp>
          <p:nvCxnSpPr>
            <p:cNvPr id="197" name="Straight Arrow Connector 196">
              <a:extLst>
                <a:ext uri="{FF2B5EF4-FFF2-40B4-BE49-F238E27FC236}">
                  <a16:creationId xmlns:a16="http://schemas.microsoft.com/office/drawing/2014/main" id="{A41A37C7-54AC-4D03-B316-4BD1674CDC4D}"/>
                </a:ext>
              </a:extLst>
            </p:cNvPr>
            <p:cNvCxnSpPr>
              <a:cxnSpLocks/>
            </p:cNvCxnSpPr>
            <p:nvPr/>
          </p:nvCxnSpPr>
          <p:spPr>
            <a:xfrm>
              <a:off x="3835070" y="2740058"/>
              <a:ext cx="1737360" cy="0"/>
            </a:xfrm>
            <a:prstGeom prst="straightConnector1">
              <a:avLst/>
            </a:prstGeom>
            <a:ln w="38100" cap="flat" cmpd="sng" algn="ctr">
              <a:solidFill>
                <a:srgbClr val="0033CC"/>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98" name="Straight Arrow Connector 197">
              <a:extLst>
                <a:ext uri="{FF2B5EF4-FFF2-40B4-BE49-F238E27FC236}">
                  <a16:creationId xmlns:a16="http://schemas.microsoft.com/office/drawing/2014/main" id="{1ED0CDBD-179D-4C93-8B43-839D081FF222}"/>
                </a:ext>
              </a:extLst>
            </p:cNvPr>
            <p:cNvCxnSpPr>
              <a:cxnSpLocks/>
            </p:cNvCxnSpPr>
            <p:nvPr/>
          </p:nvCxnSpPr>
          <p:spPr>
            <a:xfrm flipH="1">
              <a:off x="7505861" y="3103810"/>
              <a:ext cx="1828800" cy="5150"/>
            </a:xfrm>
            <a:prstGeom prst="straightConnector1">
              <a:avLst/>
            </a:prstGeom>
            <a:ln w="38100" cap="flat" cmpd="sng" algn="ctr">
              <a:solidFill>
                <a:srgbClr val="0033CC"/>
              </a:solidFill>
              <a:prstDash val="sysDash"/>
              <a:round/>
              <a:headEnd type="arrow" w="med" len="med"/>
              <a:tailEnd type="none" w="med" len="med"/>
            </a:ln>
          </p:spPr>
          <p:style>
            <a:lnRef idx="0">
              <a:scrgbClr r="0" g="0" b="0"/>
            </a:lnRef>
            <a:fillRef idx="0">
              <a:scrgbClr r="0" g="0" b="0"/>
            </a:fillRef>
            <a:effectRef idx="0">
              <a:scrgbClr r="0" g="0" b="0"/>
            </a:effectRef>
            <a:fontRef idx="minor">
              <a:schemeClr val="tx1"/>
            </a:fontRef>
          </p:style>
        </p:cxnSp>
        <p:cxnSp>
          <p:nvCxnSpPr>
            <p:cNvPr id="211" name="Straight Arrow Connector 210">
              <a:extLst>
                <a:ext uri="{FF2B5EF4-FFF2-40B4-BE49-F238E27FC236}">
                  <a16:creationId xmlns:a16="http://schemas.microsoft.com/office/drawing/2014/main" id="{B8848AC9-C980-453A-9065-F3FDDC0F0812}"/>
                </a:ext>
              </a:extLst>
            </p:cNvPr>
            <p:cNvCxnSpPr>
              <a:cxnSpLocks/>
            </p:cNvCxnSpPr>
            <p:nvPr/>
          </p:nvCxnSpPr>
          <p:spPr>
            <a:xfrm flipV="1">
              <a:off x="5515485" y="3001150"/>
              <a:ext cx="429768" cy="1"/>
            </a:xfrm>
            <a:prstGeom prst="straightConnector1">
              <a:avLst/>
            </a:prstGeom>
            <a:ln w="28575" cap="flat" cmpd="sng" algn="ctr">
              <a:solidFill>
                <a:srgbClr val="0033CC"/>
              </a:solidFill>
              <a:prstDash val="sysDot"/>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12" name="Straight Arrow Connector 211">
              <a:extLst>
                <a:ext uri="{FF2B5EF4-FFF2-40B4-BE49-F238E27FC236}">
                  <a16:creationId xmlns:a16="http://schemas.microsoft.com/office/drawing/2014/main" id="{40E31C06-1940-4AA8-8320-FCECC21DB9A0}"/>
                </a:ext>
              </a:extLst>
            </p:cNvPr>
            <p:cNvCxnSpPr>
              <a:cxnSpLocks/>
            </p:cNvCxnSpPr>
            <p:nvPr/>
          </p:nvCxnSpPr>
          <p:spPr>
            <a:xfrm flipH="1" flipV="1">
              <a:off x="7591145" y="1553047"/>
              <a:ext cx="1097280" cy="1207"/>
            </a:xfrm>
            <a:prstGeom prst="straightConnector1">
              <a:avLst/>
            </a:prstGeom>
            <a:ln w="38100" cap="flat" cmpd="sng" algn="ctr">
              <a:solidFill>
                <a:srgbClr val="0033CC"/>
              </a:solidFill>
              <a:prstDash val="sysDash"/>
              <a:round/>
              <a:headEnd type="arrow" w="med" len="med"/>
              <a:tailEnd type="none" w="med" len="med"/>
            </a:ln>
          </p:spPr>
          <p:style>
            <a:lnRef idx="0">
              <a:scrgbClr r="0" g="0" b="0"/>
            </a:lnRef>
            <a:fillRef idx="0">
              <a:scrgbClr r="0" g="0" b="0"/>
            </a:fillRef>
            <a:effectRef idx="0">
              <a:scrgbClr r="0" g="0" b="0"/>
            </a:effectRef>
            <a:fontRef idx="minor">
              <a:schemeClr val="tx1"/>
            </a:fontRef>
          </p:style>
        </p:cxnSp>
        <p:pic>
          <p:nvPicPr>
            <p:cNvPr id="286" name="Picture 285" descr="Icon&#10;&#10;Description automatically generated">
              <a:extLst>
                <a:ext uri="{FF2B5EF4-FFF2-40B4-BE49-F238E27FC236}">
                  <a16:creationId xmlns:a16="http://schemas.microsoft.com/office/drawing/2014/main" id="{95338B7B-0407-4596-BCEB-C3EC354D541B}"/>
                </a:ext>
              </a:extLst>
            </p:cNvPr>
            <p:cNvPicPr>
              <a:picLocks noChangeAspect="1"/>
            </p:cNvPicPr>
            <p:nvPr/>
          </p:nvPicPr>
          <p:blipFill>
            <a:blip r:embed="rId9">
              <a:extLst>
                <a:ext uri="{28A0092B-C50C-407E-A947-70E740481C1C}">
                  <a14:useLocalDpi xmlns:a14="http://schemas.microsoft.com/office/drawing/2010/main" val="0"/>
                </a:ext>
                <a:ext uri="{837473B0-CC2E-450A-ABE3-18F120FF3D39}">
                  <a1611:picAttrSrcUrl xmlns:a1611="http://schemas.microsoft.com/office/drawing/2016/11/main" r:id="rId10"/>
                </a:ext>
              </a:extLst>
            </a:blip>
            <a:stretch>
              <a:fillRect/>
            </a:stretch>
          </p:blipFill>
          <p:spPr>
            <a:xfrm flipH="1">
              <a:off x="8543854" y="987392"/>
              <a:ext cx="1542664" cy="1542664"/>
            </a:xfrm>
            <a:prstGeom prst="rect">
              <a:avLst/>
            </a:prstGeom>
          </p:spPr>
        </p:pic>
        <p:sp>
          <p:nvSpPr>
            <p:cNvPr id="64" name="TextBox 63">
              <a:extLst>
                <a:ext uri="{FF2B5EF4-FFF2-40B4-BE49-F238E27FC236}">
                  <a16:creationId xmlns:a16="http://schemas.microsoft.com/office/drawing/2014/main" id="{B071756E-7A10-4C8F-91E7-D0B587967E95}"/>
                </a:ext>
              </a:extLst>
            </p:cNvPr>
            <p:cNvSpPr txBox="1"/>
            <p:nvPr/>
          </p:nvSpPr>
          <p:spPr>
            <a:xfrm>
              <a:off x="6307126" y="977202"/>
              <a:ext cx="45719" cy="236347"/>
            </a:xfrm>
            <a:prstGeom prst="rect">
              <a:avLst/>
            </a:prstGeom>
          </p:spPr>
          <p:txBody>
            <a:bodyPr wrap="square" lIns="0" tIns="0" rIns="0" bIns="0" rtlCol="0">
              <a:spAutoFit/>
            </a:bodyPr>
            <a:lstStyle/>
            <a:p>
              <a:pPr algn="l">
                <a:lnSpc>
                  <a:spcPct val="96000"/>
                </a:lnSpc>
              </a:pPr>
              <a:endParaRPr lang="en-US" sz="1600" dirty="0">
                <a:solidFill>
                  <a:schemeClr val="tx2"/>
                </a:solidFill>
                <a:latin typeface="Microsoft Sans Serif"/>
                <a:cs typeface="Microsoft Sans Serif" panose="020B0604020202020204" pitchFamily="34" charset="0"/>
              </a:endParaRPr>
            </a:p>
          </p:txBody>
        </p:sp>
        <p:cxnSp>
          <p:nvCxnSpPr>
            <p:cNvPr id="161" name="Straight Arrow Connector 160">
              <a:extLst>
                <a:ext uri="{FF2B5EF4-FFF2-40B4-BE49-F238E27FC236}">
                  <a16:creationId xmlns:a16="http://schemas.microsoft.com/office/drawing/2014/main" id="{85ECD314-E5CF-4967-BD09-A90F9EE08C4D}"/>
                </a:ext>
              </a:extLst>
            </p:cNvPr>
            <p:cNvCxnSpPr>
              <a:cxnSpLocks/>
            </p:cNvCxnSpPr>
            <p:nvPr/>
          </p:nvCxnSpPr>
          <p:spPr>
            <a:xfrm flipV="1">
              <a:off x="7619019" y="1593287"/>
              <a:ext cx="1686" cy="1265893"/>
            </a:xfrm>
            <a:prstGeom prst="straightConnector1">
              <a:avLst/>
            </a:prstGeom>
            <a:ln w="38100" cap="flat" cmpd="sng" algn="ctr">
              <a:solidFill>
                <a:srgbClr val="0033CC"/>
              </a:solidFill>
              <a:prstDash val="sys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66" name="Straight Arrow Connector 165">
              <a:extLst>
                <a:ext uri="{FF2B5EF4-FFF2-40B4-BE49-F238E27FC236}">
                  <a16:creationId xmlns:a16="http://schemas.microsoft.com/office/drawing/2014/main" id="{97718928-3330-4D46-BB1C-C77262E162B5}"/>
                </a:ext>
              </a:extLst>
            </p:cNvPr>
            <p:cNvCxnSpPr>
              <a:cxnSpLocks/>
            </p:cNvCxnSpPr>
            <p:nvPr/>
          </p:nvCxnSpPr>
          <p:spPr>
            <a:xfrm>
              <a:off x="7331991" y="3272920"/>
              <a:ext cx="1965960" cy="0"/>
            </a:xfrm>
            <a:prstGeom prst="straightConnector1">
              <a:avLst/>
            </a:prstGeom>
            <a:ln w="38100" cap="flat" cmpd="sng" algn="ctr">
              <a:solidFill>
                <a:srgbClr val="C00000"/>
              </a:solidFill>
              <a:prstDash val="sysDot"/>
              <a:round/>
              <a:headEnd type="arrow" w="sm" len="sm"/>
              <a:tailEnd type="none" w="sm" len="med"/>
            </a:ln>
          </p:spPr>
          <p:style>
            <a:lnRef idx="0">
              <a:scrgbClr r="0" g="0" b="0"/>
            </a:lnRef>
            <a:fillRef idx="0">
              <a:scrgbClr r="0" g="0" b="0"/>
            </a:fillRef>
            <a:effectRef idx="0">
              <a:scrgbClr r="0" g="0" b="0"/>
            </a:effectRef>
            <a:fontRef idx="minor">
              <a:schemeClr val="tx1"/>
            </a:fontRef>
          </p:style>
        </p:cxnSp>
        <p:cxnSp>
          <p:nvCxnSpPr>
            <p:cNvPr id="169" name="Straight Arrow Connector 168">
              <a:extLst>
                <a:ext uri="{FF2B5EF4-FFF2-40B4-BE49-F238E27FC236}">
                  <a16:creationId xmlns:a16="http://schemas.microsoft.com/office/drawing/2014/main" id="{22C43068-4FBB-4CEA-A90D-5A051BFC02DC}"/>
                </a:ext>
              </a:extLst>
            </p:cNvPr>
            <p:cNvCxnSpPr>
              <a:cxnSpLocks/>
            </p:cNvCxnSpPr>
            <p:nvPr/>
          </p:nvCxnSpPr>
          <p:spPr>
            <a:xfrm>
              <a:off x="1401331" y="2748540"/>
              <a:ext cx="1508760" cy="0"/>
            </a:xfrm>
            <a:prstGeom prst="straightConnector1">
              <a:avLst/>
            </a:prstGeom>
            <a:ln w="38100" cap="flat" cmpd="sng" algn="ctr">
              <a:solidFill>
                <a:srgbClr val="0033CC"/>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80" name="Straight Arrow Connector 179">
              <a:extLst>
                <a:ext uri="{FF2B5EF4-FFF2-40B4-BE49-F238E27FC236}">
                  <a16:creationId xmlns:a16="http://schemas.microsoft.com/office/drawing/2014/main" id="{47A94A82-7586-4761-9F58-A0301A4DB4A0}"/>
                </a:ext>
              </a:extLst>
            </p:cNvPr>
            <p:cNvCxnSpPr>
              <a:cxnSpLocks/>
            </p:cNvCxnSpPr>
            <p:nvPr/>
          </p:nvCxnSpPr>
          <p:spPr>
            <a:xfrm>
              <a:off x="4645016" y="3243944"/>
              <a:ext cx="1280160" cy="0"/>
            </a:xfrm>
            <a:prstGeom prst="straightConnector1">
              <a:avLst/>
            </a:prstGeom>
            <a:ln w="38100" cap="flat" cmpd="sng" algn="ctr">
              <a:solidFill>
                <a:srgbClr val="C00000"/>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89" name="Straight Arrow Connector 188">
              <a:extLst>
                <a:ext uri="{FF2B5EF4-FFF2-40B4-BE49-F238E27FC236}">
                  <a16:creationId xmlns:a16="http://schemas.microsoft.com/office/drawing/2014/main" id="{A9809BD3-4C96-4AD4-8551-5F464D4E32F9}"/>
                </a:ext>
              </a:extLst>
            </p:cNvPr>
            <p:cNvCxnSpPr>
              <a:cxnSpLocks/>
            </p:cNvCxnSpPr>
            <p:nvPr/>
          </p:nvCxnSpPr>
          <p:spPr>
            <a:xfrm rot="5400000">
              <a:off x="5414095" y="2897808"/>
              <a:ext cx="228600" cy="0"/>
            </a:xfrm>
            <a:prstGeom prst="straightConnector1">
              <a:avLst/>
            </a:prstGeom>
            <a:ln w="38100" cap="flat" cmpd="sng" algn="ctr">
              <a:solidFill>
                <a:srgbClr val="0033CC"/>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93" name="Straight Arrow Connector 192">
              <a:extLst>
                <a:ext uri="{FF2B5EF4-FFF2-40B4-BE49-F238E27FC236}">
                  <a16:creationId xmlns:a16="http://schemas.microsoft.com/office/drawing/2014/main" id="{3C7DABEE-7234-4C78-9E57-7D7201B3C958}"/>
                </a:ext>
              </a:extLst>
            </p:cNvPr>
            <p:cNvCxnSpPr>
              <a:cxnSpLocks/>
            </p:cNvCxnSpPr>
            <p:nvPr/>
          </p:nvCxnSpPr>
          <p:spPr>
            <a:xfrm rot="5400000">
              <a:off x="4572626" y="3163845"/>
              <a:ext cx="182880" cy="0"/>
            </a:xfrm>
            <a:prstGeom prst="straightConnector1">
              <a:avLst/>
            </a:prstGeom>
            <a:ln w="38100" cap="flat" cmpd="sng" algn="ctr">
              <a:solidFill>
                <a:srgbClr val="C00000"/>
              </a:solidFill>
              <a:prstDash val="sysDot"/>
              <a:round/>
              <a:headEnd type="none" w="med" len="med"/>
              <a:tailEnd type="none" w="med" len="med"/>
            </a:ln>
          </p:spPr>
          <p:style>
            <a:lnRef idx="0">
              <a:scrgbClr r="0" g="0" b="0"/>
            </a:lnRef>
            <a:fillRef idx="0">
              <a:scrgbClr r="0" g="0" b="0"/>
            </a:fillRef>
            <a:effectRef idx="0">
              <a:scrgbClr r="0" g="0" b="0"/>
            </a:effectRef>
            <a:fontRef idx="minor">
              <a:schemeClr val="tx1"/>
            </a:fontRef>
          </p:style>
        </p:cxnSp>
      </p:grpSp>
      <p:sp>
        <p:nvSpPr>
          <p:cNvPr id="65" name="TextBox 64">
            <a:extLst>
              <a:ext uri="{FF2B5EF4-FFF2-40B4-BE49-F238E27FC236}">
                <a16:creationId xmlns:a16="http://schemas.microsoft.com/office/drawing/2014/main" id="{48647712-72E9-4289-9F88-04E9A42FAF70}"/>
              </a:ext>
            </a:extLst>
          </p:cNvPr>
          <p:cNvSpPr txBox="1"/>
          <p:nvPr/>
        </p:nvSpPr>
        <p:spPr>
          <a:xfrm>
            <a:off x="1958992" y="4024759"/>
            <a:ext cx="1576644" cy="387798"/>
          </a:xfrm>
          <a:prstGeom prst="rect">
            <a:avLst/>
          </a:prstGeom>
        </p:spPr>
        <p:txBody>
          <a:bodyPr wrap="square" lIns="0" tIns="0" rIns="0" bIns="0" rtlCol="0">
            <a:spAutoFit/>
          </a:bodyPr>
          <a:lstStyle/>
          <a:p>
            <a:pPr algn="ctr">
              <a:lnSpc>
                <a:spcPct val="90000"/>
              </a:lnSpc>
            </a:pPr>
            <a:r>
              <a:rPr lang="en-US" sz="1400" dirty="0">
                <a:solidFill>
                  <a:srgbClr val="0033CC"/>
                </a:solidFill>
                <a:latin typeface="Microsoft Sans Serif"/>
                <a:cs typeface="Microsoft Sans Serif" panose="020B0604020202020204" pitchFamily="34" charset="0"/>
              </a:rPr>
              <a:t>Media/Service</a:t>
            </a:r>
          </a:p>
          <a:p>
            <a:pPr algn="ctr">
              <a:lnSpc>
                <a:spcPct val="90000"/>
              </a:lnSpc>
            </a:pPr>
            <a:r>
              <a:rPr lang="en-US" sz="1400" dirty="0">
                <a:solidFill>
                  <a:srgbClr val="0033CC"/>
                </a:solidFill>
                <a:latin typeface="Microsoft Sans Serif"/>
                <a:cs typeface="Microsoft Sans Serif" panose="020B0604020202020204" pitchFamily="34" charset="0"/>
              </a:rPr>
              <a:t>Content</a:t>
            </a:r>
          </a:p>
        </p:txBody>
      </p:sp>
      <p:sp>
        <p:nvSpPr>
          <p:cNvPr id="67" name="TextBox 66">
            <a:extLst>
              <a:ext uri="{FF2B5EF4-FFF2-40B4-BE49-F238E27FC236}">
                <a16:creationId xmlns:a16="http://schemas.microsoft.com/office/drawing/2014/main" id="{522AC463-B9E8-40AE-9AFA-D3006971DC73}"/>
              </a:ext>
            </a:extLst>
          </p:cNvPr>
          <p:cNvSpPr txBox="1"/>
          <p:nvPr/>
        </p:nvSpPr>
        <p:spPr>
          <a:xfrm>
            <a:off x="10225181" y="1218139"/>
            <a:ext cx="1474763" cy="797719"/>
          </a:xfrm>
          <a:prstGeom prst="rect">
            <a:avLst/>
          </a:prstGeom>
        </p:spPr>
        <p:txBody>
          <a:bodyPr wrap="none" lIns="0" tIns="0" rIns="0" bIns="0" rtlCol="0">
            <a:spAutoFit/>
          </a:bodyPr>
          <a:lstStyle/>
          <a:p>
            <a:pPr algn="l">
              <a:lnSpc>
                <a:spcPct val="96000"/>
              </a:lnSpc>
            </a:pPr>
            <a:r>
              <a:rPr lang="en-US" dirty="0">
                <a:solidFill>
                  <a:schemeClr val="tx2"/>
                </a:solidFill>
                <a:latin typeface="Microsoft Sans Serif"/>
                <a:cs typeface="Microsoft Sans Serif" panose="020B0604020202020204" pitchFamily="34" charset="0"/>
              </a:rPr>
              <a:t>Network &amp;</a:t>
            </a:r>
          </a:p>
          <a:p>
            <a:pPr algn="l">
              <a:lnSpc>
                <a:spcPct val="96000"/>
              </a:lnSpc>
            </a:pPr>
            <a:r>
              <a:rPr lang="en-US" dirty="0">
                <a:solidFill>
                  <a:schemeClr val="tx2"/>
                </a:solidFill>
                <a:latin typeface="Microsoft Sans Serif"/>
                <a:cs typeface="Microsoft Sans Serif" panose="020B0604020202020204" pitchFamily="34" charset="0"/>
              </a:rPr>
              <a:t>Data Analytics</a:t>
            </a:r>
          </a:p>
          <a:p>
            <a:pPr algn="l">
              <a:lnSpc>
                <a:spcPct val="96000"/>
              </a:lnSpc>
            </a:pPr>
            <a:r>
              <a:rPr lang="en-US" dirty="0">
                <a:solidFill>
                  <a:schemeClr val="tx2"/>
                </a:solidFill>
                <a:latin typeface="Microsoft Sans Serif"/>
                <a:cs typeface="Microsoft Sans Serif" panose="020B0604020202020204" pitchFamily="34" charset="0"/>
              </a:rPr>
              <a:t>Function</a:t>
            </a:r>
          </a:p>
        </p:txBody>
      </p:sp>
      <p:sp>
        <p:nvSpPr>
          <p:cNvPr id="289" name="TextBox 288">
            <a:extLst>
              <a:ext uri="{FF2B5EF4-FFF2-40B4-BE49-F238E27FC236}">
                <a16:creationId xmlns:a16="http://schemas.microsoft.com/office/drawing/2014/main" id="{5A5A503E-39DB-44F8-A58B-BC4243C4DE02}"/>
              </a:ext>
            </a:extLst>
          </p:cNvPr>
          <p:cNvSpPr txBox="1"/>
          <p:nvPr/>
        </p:nvSpPr>
        <p:spPr>
          <a:xfrm>
            <a:off x="1842196" y="2326171"/>
            <a:ext cx="3491446" cy="206851"/>
          </a:xfrm>
          <a:prstGeom prst="rect">
            <a:avLst/>
          </a:prstGeom>
        </p:spPr>
        <p:txBody>
          <a:bodyPr wrap="square" lIns="0" tIns="0" rIns="0" bIns="0" rtlCol="0">
            <a:spAutoFit/>
          </a:bodyPr>
          <a:lstStyle/>
          <a:p>
            <a:pPr algn="ctr">
              <a:lnSpc>
                <a:spcPct val="96000"/>
              </a:lnSpc>
            </a:pPr>
            <a:r>
              <a:rPr lang="en-US" sz="1400" dirty="0">
                <a:solidFill>
                  <a:srgbClr val="0033CC"/>
                </a:solidFill>
                <a:latin typeface="Microsoft Sans Serif"/>
                <a:cs typeface="Microsoft Sans Serif" panose="020B0604020202020204" pitchFamily="34" charset="0"/>
              </a:rPr>
              <a:t>UE Data Measurement / Reporting</a:t>
            </a:r>
          </a:p>
        </p:txBody>
      </p:sp>
      <p:sp>
        <p:nvSpPr>
          <p:cNvPr id="291" name="TextBox 290">
            <a:extLst>
              <a:ext uri="{FF2B5EF4-FFF2-40B4-BE49-F238E27FC236}">
                <a16:creationId xmlns:a16="http://schemas.microsoft.com/office/drawing/2014/main" id="{61883DCA-A69F-4570-A691-FDCE9E1AD56B}"/>
              </a:ext>
            </a:extLst>
          </p:cNvPr>
          <p:cNvSpPr txBox="1"/>
          <p:nvPr/>
        </p:nvSpPr>
        <p:spPr>
          <a:xfrm>
            <a:off x="8015159" y="1984288"/>
            <a:ext cx="1285434" cy="664797"/>
          </a:xfrm>
          <a:prstGeom prst="rect">
            <a:avLst/>
          </a:prstGeom>
        </p:spPr>
        <p:txBody>
          <a:bodyPr wrap="square" lIns="0" tIns="0" rIns="0" bIns="0" rtlCol="0">
            <a:spAutoFit/>
          </a:bodyPr>
          <a:lstStyle/>
          <a:p>
            <a:pPr algn="ctr">
              <a:lnSpc>
                <a:spcPct val="90000"/>
              </a:lnSpc>
            </a:pPr>
            <a:r>
              <a:rPr lang="en-US" sz="1600" dirty="0">
                <a:solidFill>
                  <a:srgbClr val="0033CC"/>
                </a:solidFill>
                <a:latin typeface="Microsoft Sans Serif"/>
                <a:cs typeface="Microsoft Sans Serif" panose="020B0604020202020204" pitchFamily="34" charset="0"/>
              </a:rPr>
              <a:t>Event Exposure</a:t>
            </a:r>
          </a:p>
          <a:p>
            <a:pPr algn="ctr">
              <a:lnSpc>
                <a:spcPct val="90000"/>
              </a:lnSpc>
            </a:pPr>
            <a:r>
              <a:rPr lang="en-US" sz="1600" dirty="0">
                <a:solidFill>
                  <a:srgbClr val="0033CC"/>
                </a:solidFill>
                <a:latin typeface="Microsoft Sans Serif"/>
                <a:cs typeface="Microsoft Sans Serif" panose="020B0604020202020204" pitchFamily="34" charset="0"/>
              </a:rPr>
              <a:t>Service</a:t>
            </a:r>
          </a:p>
        </p:txBody>
      </p:sp>
      <p:sp>
        <p:nvSpPr>
          <p:cNvPr id="181" name="TextBox 180">
            <a:extLst>
              <a:ext uri="{FF2B5EF4-FFF2-40B4-BE49-F238E27FC236}">
                <a16:creationId xmlns:a16="http://schemas.microsoft.com/office/drawing/2014/main" id="{C35359A3-86E9-45DA-A601-901B87572B0B}"/>
              </a:ext>
            </a:extLst>
          </p:cNvPr>
          <p:cNvSpPr txBox="1"/>
          <p:nvPr/>
        </p:nvSpPr>
        <p:spPr>
          <a:xfrm>
            <a:off x="2077934" y="3294921"/>
            <a:ext cx="3383280" cy="206851"/>
          </a:xfrm>
          <a:prstGeom prst="rect">
            <a:avLst/>
          </a:prstGeom>
          <a:noFill/>
        </p:spPr>
        <p:txBody>
          <a:bodyPr wrap="square" lIns="0" tIns="0" rIns="0" bIns="0" rtlCol="0">
            <a:spAutoFit/>
          </a:bodyPr>
          <a:lstStyle/>
          <a:p>
            <a:pPr algn="ctr">
              <a:lnSpc>
                <a:spcPct val="96000"/>
              </a:lnSpc>
            </a:pPr>
            <a:r>
              <a:rPr lang="en-US" sz="1400" dirty="0">
                <a:solidFill>
                  <a:srgbClr val="C00000"/>
                </a:solidFill>
                <a:latin typeface="Microsoft Sans Serif"/>
                <a:cs typeface="Microsoft Sans Serif" panose="020B0604020202020204" pitchFamily="34" charset="0"/>
              </a:rPr>
              <a:t>Data Collection &amp; Reporting Configuration</a:t>
            </a:r>
          </a:p>
        </p:txBody>
      </p:sp>
      <p:sp>
        <p:nvSpPr>
          <p:cNvPr id="184" name="TextBox 183">
            <a:extLst>
              <a:ext uri="{FF2B5EF4-FFF2-40B4-BE49-F238E27FC236}">
                <a16:creationId xmlns:a16="http://schemas.microsoft.com/office/drawing/2014/main" id="{3432B7FB-5B68-4959-8581-28E2615C4632}"/>
              </a:ext>
            </a:extLst>
          </p:cNvPr>
          <p:cNvSpPr txBox="1"/>
          <p:nvPr/>
        </p:nvSpPr>
        <p:spPr>
          <a:xfrm>
            <a:off x="7906773" y="3317932"/>
            <a:ext cx="2074558" cy="206851"/>
          </a:xfrm>
          <a:prstGeom prst="rect">
            <a:avLst/>
          </a:prstGeom>
        </p:spPr>
        <p:txBody>
          <a:bodyPr wrap="square" lIns="0" tIns="0" rIns="0" bIns="0" rtlCol="0">
            <a:spAutoFit/>
          </a:bodyPr>
          <a:lstStyle/>
          <a:p>
            <a:pPr algn="ctr">
              <a:lnSpc>
                <a:spcPct val="96000"/>
              </a:lnSpc>
            </a:pPr>
            <a:r>
              <a:rPr lang="en-US" sz="1400" dirty="0">
                <a:solidFill>
                  <a:srgbClr val="C00000"/>
                </a:solidFill>
                <a:latin typeface="Microsoft Sans Serif"/>
                <a:cs typeface="Microsoft Sans Serif" panose="020B0604020202020204" pitchFamily="34" charset="0"/>
              </a:rPr>
              <a:t>Provisioning Info</a:t>
            </a:r>
          </a:p>
        </p:txBody>
      </p:sp>
      <p:sp>
        <p:nvSpPr>
          <p:cNvPr id="269" name="Arc 268">
            <a:extLst>
              <a:ext uri="{FF2B5EF4-FFF2-40B4-BE49-F238E27FC236}">
                <a16:creationId xmlns:a16="http://schemas.microsoft.com/office/drawing/2014/main" id="{98BBFACB-4663-4258-BBCB-1858E6C70B20}"/>
              </a:ext>
            </a:extLst>
          </p:cNvPr>
          <p:cNvSpPr/>
          <p:nvPr/>
        </p:nvSpPr>
        <p:spPr>
          <a:xfrm>
            <a:off x="4388386" y="2524154"/>
            <a:ext cx="154822" cy="230598"/>
          </a:xfrm>
          <a:prstGeom prst="arc">
            <a:avLst>
              <a:gd name="adj1" fmla="val 17264035"/>
              <a:gd name="adj2" fmla="val 2086698"/>
            </a:avLst>
          </a:prstGeom>
          <a:ln w="12700" cap="rnd">
            <a:solidFill>
              <a:srgbClr val="0033CC"/>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94" name="Arc 193">
            <a:extLst>
              <a:ext uri="{FF2B5EF4-FFF2-40B4-BE49-F238E27FC236}">
                <a16:creationId xmlns:a16="http://schemas.microsoft.com/office/drawing/2014/main" id="{C828A919-3435-4B79-B4A2-39C86CDD1414}"/>
              </a:ext>
            </a:extLst>
          </p:cNvPr>
          <p:cNvSpPr/>
          <p:nvPr/>
        </p:nvSpPr>
        <p:spPr>
          <a:xfrm rot="10800000" flipH="1">
            <a:off x="4398698" y="3084664"/>
            <a:ext cx="154822" cy="230598"/>
          </a:xfrm>
          <a:prstGeom prst="arc">
            <a:avLst>
              <a:gd name="adj1" fmla="val 17264035"/>
              <a:gd name="adj2" fmla="val 2086698"/>
            </a:avLst>
          </a:prstGeom>
          <a:ln w="12700" cap="rnd">
            <a:solidFill>
              <a:srgbClr val="C00000"/>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71" name="Straight Arrow Connector 270">
            <a:extLst>
              <a:ext uri="{FF2B5EF4-FFF2-40B4-BE49-F238E27FC236}">
                <a16:creationId xmlns:a16="http://schemas.microsoft.com/office/drawing/2014/main" id="{0D46118A-D151-4AFB-87AD-588ADE65887F}"/>
              </a:ext>
            </a:extLst>
          </p:cNvPr>
          <p:cNvCxnSpPr/>
          <p:nvPr/>
        </p:nvCxnSpPr>
        <p:spPr>
          <a:xfrm>
            <a:off x="8613691" y="2660043"/>
            <a:ext cx="0" cy="393192"/>
          </a:xfrm>
          <a:prstGeom prst="straightConnector1">
            <a:avLst/>
          </a:prstGeom>
          <a:ln w="12700" cap="rnd">
            <a:solidFill>
              <a:srgbClr val="0033CC"/>
            </a:solidFill>
            <a:round/>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96" name="Straight Arrow Connector 195">
            <a:extLst>
              <a:ext uri="{FF2B5EF4-FFF2-40B4-BE49-F238E27FC236}">
                <a16:creationId xmlns:a16="http://schemas.microsoft.com/office/drawing/2014/main" id="{72693E03-E841-434E-B54C-10D95E6C0C09}"/>
              </a:ext>
            </a:extLst>
          </p:cNvPr>
          <p:cNvCxnSpPr>
            <a:cxnSpLocks/>
          </p:cNvCxnSpPr>
          <p:nvPr/>
        </p:nvCxnSpPr>
        <p:spPr>
          <a:xfrm flipH="1" flipV="1">
            <a:off x="8604066" y="1600815"/>
            <a:ext cx="0" cy="365760"/>
          </a:xfrm>
          <a:prstGeom prst="straightConnector1">
            <a:avLst/>
          </a:prstGeom>
          <a:ln w="12700" cap="rnd">
            <a:solidFill>
              <a:srgbClr val="0033CC"/>
            </a:solidFill>
            <a:round/>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0" name="TextBox 159">
            <a:extLst>
              <a:ext uri="{FF2B5EF4-FFF2-40B4-BE49-F238E27FC236}">
                <a16:creationId xmlns:a16="http://schemas.microsoft.com/office/drawing/2014/main" id="{852FB02E-5F35-47B4-8DFA-B24EE0300D7A}"/>
              </a:ext>
            </a:extLst>
          </p:cNvPr>
          <p:cNvSpPr txBox="1"/>
          <p:nvPr/>
        </p:nvSpPr>
        <p:spPr>
          <a:xfrm>
            <a:off x="4845023" y="3993603"/>
            <a:ext cx="1576644" cy="387798"/>
          </a:xfrm>
          <a:prstGeom prst="rect">
            <a:avLst/>
          </a:prstGeom>
        </p:spPr>
        <p:txBody>
          <a:bodyPr wrap="square" lIns="0" tIns="0" rIns="0" bIns="0" rtlCol="0">
            <a:spAutoFit/>
          </a:bodyPr>
          <a:lstStyle/>
          <a:p>
            <a:pPr algn="ctr">
              <a:lnSpc>
                <a:spcPct val="90000"/>
              </a:lnSpc>
            </a:pPr>
            <a:r>
              <a:rPr lang="en-US" sz="1400" dirty="0">
                <a:solidFill>
                  <a:srgbClr val="0033CC"/>
                </a:solidFill>
                <a:latin typeface="Microsoft Sans Serif"/>
                <a:cs typeface="Microsoft Sans Serif" panose="020B0604020202020204" pitchFamily="34" charset="0"/>
              </a:rPr>
              <a:t>Media/Service</a:t>
            </a:r>
          </a:p>
          <a:p>
            <a:pPr algn="ctr">
              <a:lnSpc>
                <a:spcPct val="90000"/>
              </a:lnSpc>
            </a:pPr>
            <a:r>
              <a:rPr lang="en-US" sz="1400" dirty="0">
                <a:solidFill>
                  <a:srgbClr val="0033CC"/>
                </a:solidFill>
                <a:latin typeface="Microsoft Sans Serif"/>
                <a:cs typeface="Microsoft Sans Serif" panose="020B0604020202020204" pitchFamily="34" charset="0"/>
              </a:rPr>
              <a:t>Content</a:t>
            </a:r>
          </a:p>
        </p:txBody>
      </p:sp>
    </p:spTree>
    <p:extLst>
      <p:ext uri="{BB962C8B-B14F-4D97-AF65-F5344CB8AC3E}">
        <p14:creationId xmlns:p14="http://schemas.microsoft.com/office/powerpoint/2010/main" val="2395622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2000"/>
                                  </p:stCondLst>
                                  <p:childTnLst>
                                    <p:set>
                                      <p:cBhvr>
                                        <p:cTn id="6" dur="1" fill="hold">
                                          <p:stCondLst>
                                            <p:cond delay="0"/>
                                          </p:stCondLst>
                                        </p:cTn>
                                        <p:tgtEl>
                                          <p:spTgt spid="178"/>
                                        </p:tgtEl>
                                        <p:attrNameLst>
                                          <p:attrName>style.visibility</p:attrName>
                                        </p:attrNameLst>
                                      </p:cBhvr>
                                      <p:to>
                                        <p:strVal val="visible"/>
                                      </p:to>
                                    </p:set>
                                    <p:animEffect transition="in" filter="wipe(left)">
                                      <p:cBhvr>
                                        <p:cTn id="7"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C915A2D-610C-F469-DEBF-BDC1AB0E9D01}"/>
              </a:ext>
            </a:extLst>
          </p:cNvPr>
          <p:cNvSpPr>
            <a:spLocks noGrp="1"/>
          </p:cNvSpPr>
          <p:nvPr>
            <p:ph type="title"/>
          </p:nvPr>
        </p:nvSpPr>
        <p:spPr/>
        <p:txBody>
          <a:bodyPr/>
          <a:lstStyle/>
          <a:p>
            <a:r>
              <a:rPr lang="de-DE" dirty="0"/>
              <a:t>5G Media Streaming and EVEX</a:t>
            </a:r>
            <a:endParaRPr lang="en-US" dirty="0"/>
          </a:p>
        </p:txBody>
      </p:sp>
      <p:sp>
        <p:nvSpPr>
          <p:cNvPr id="6" name="Subtitle 5">
            <a:extLst>
              <a:ext uri="{FF2B5EF4-FFF2-40B4-BE49-F238E27FC236}">
                <a16:creationId xmlns:a16="http://schemas.microsoft.com/office/drawing/2014/main" id="{DB49C948-9C1D-28C4-AF69-1FD0045212EA}"/>
              </a:ext>
            </a:extLst>
          </p:cNvPr>
          <p:cNvSpPr>
            <a:spLocks noGrp="1"/>
          </p:cNvSpPr>
          <p:nvPr>
            <p:ph type="subTitle" idx="1"/>
          </p:nvPr>
        </p:nvSpPr>
        <p:spPr>
          <a:xfrm>
            <a:off x="494189" y="1088135"/>
            <a:ext cx="11188223" cy="236347"/>
          </a:xfrm>
        </p:spPr>
        <p:txBody>
          <a:bodyPr/>
          <a:lstStyle/>
          <a:p>
            <a:r>
              <a:rPr lang="en-GB" sz="1600" i="1" dirty="0"/>
              <a:t>Simplified version of TS 26.512 V17.1.0 figure 4.7.1-1 </a:t>
            </a:r>
          </a:p>
        </p:txBody>
      </p:sp>
      <p:pic>
        <p:nvPicPr>
          <p:cNvPr id="2" name="Picture 1">
            <a:extLst>
              <a:ext uri="{FF2B5EF4-FFF2-40B4-BE49-F238E27FC236}">
                <a16:creationId xmlns:a16="http://schemas.microsoft.com/office/drawing/2014/main" id="{6AE82AAA-2C8C-AB5D-9211-D893AC9EEF45}"/>
              </a:ext>
            </a:extLst>
          </p:cNvPr>
          <p:cNvPicPr>
            <a:picLocks noChangeAspect="1"/>
          </p:cNvPicPr>
          <p:nvPr/>
        </p:nvPicPr>
        <p:blipFill>
          <a:blip r:embed="rId2"/>
          <a:stretch>
            <a:fillRect/>
          </a:stretch>
        </p:blipFill>
        <p:spPr>
          <a:xfrm>
            <a:off x="640442" y="1703617"/>
            <a:ext cx="11218606" cy="4066248"/>
          </a:xfrm>
          <a:prstGeom prst="rect">
            <a:avLst/>
          </a:prstGeom>
        </p:spPr>
      </p:pic>
      <p:sp>
        <p:nvSpPr>
          <p:cNvPr id="3" name="Footer Placeholder 2">
            <a:extLst>
              <a:ext uri="{FF2B5EF4-FFF2-40B4-BE49-F238E27FC236}">
                <a16:creationId xmlns:a16="http://schemas.microsoft.com/office/drawing/2014/main" id="{D49B7FA3-16D8-87E1-3D52-CC0405A60993}"/>
              </a:ext>
            </a:extLst>
          </p:cNvPr>
          <p:cNvSpPr>
            <a:spLocks noGrp="1"/>
          </p:cNvSpPr>
          <p:nvPr>
            <p:ph type="ftr" sz="quarter" idx="10"/>
          </p:nvPr>
        </p:nvSpPr>
        <p:spPr/>
        <p:txBody>
          <a:bodyPr/>
          <a:lstStyle/>
          <a:p>
            <a:r>
              <a:rPr lang="en-US"/>
              <a:t>Media Web Symposium 2023</a:t>
            </a:r>
            <a:endParaRPr lang="en-US" dirty="0"/>
          </a:p>
        </p:txBody>
      </p:sp>
    </p:spTree>
    <p:extLst>
      <p:ext uri="{BB962C8B-B14F-4D97-AF65-F5344CB8AC3E}">
        <p14:creationId xmlns:p14="http://schemas.microsoft.com/office/powerpoint/2010/main" val="3400359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EA31D70-A693-654E-9FED-A0079B100A62}"/>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CC763D3D-F8E2-D539-EC3D-04138570715C}"/>
              </a:ext>
            </a:extLst>
          </p:cNvPr>
          <p:cNvSpPr>
            <a:spLocks noGrp="1"/>
          </p:cNvSpPr>
          <p:nvPr>
            <p:ph type="title"/>
          </p:nvPr>
        </p:nvSpPr>
        <p:spPr>
          <a:xfrm>
            <a:off x="495300" y="642644"/>
            <a:ext cx="11187112" cy="361959"/>
          </a:xfrm>
        </p:spPr>
        <p:txBody>
          <a:bodyPr/>
          <a:lstStyle/>
          <a:p>
            <a:r>
              <a:rPr lang="de-DE" dirty="0"/>
              <a:t>3GPP Specifications for Data Analysis and EVEX </a:t>
            </a:r>
            <a:endParaRPr lang="en-US" dirty="0"/>
          </a:p>
        </p:txBody>
      </p:sp>
      <p:sp>
        <p:nvSpPr>
          <p:cNvPr id="6" name="Content Placeholder 8">
            <a:extLst>
              <a:ext uri="{FF2B5EF4-FFF2-40B4-BE49-F238E27FC236}">
                <a16:creationId xmlns:a16="http://schemas.microsoft.com/office/drawing/2014/main" id="{8CEF34B2-FEF0-79B9-00DB-E81680169D4A}"/>
              </a:ext>
            </a:extLst>
          </p:cNvPr>
          <p:cNvSpPr>
            <a:spLocks noGrp="1"/>
          </p:cNvSpPr>
          <p:nvPr>
            <p:ph sz="quarter" idx="14"/>
          </p:nvPr>
        </p:nvSpPr>
        <p:spPr>
          <a:xfrm>
            <a:off x="495300" y="1209675"/>
            <a:ext cx="11187113" cy="5191125"/>
          </a:xfrm>
        </p:spPr>
        <p:txBody>
          <a:bodyPr>
            <a:normAutofit/>
          </a:bodyPr>
          <a:lstStyle/>
          <a:p>
            <a:pPr marL="0" indent="0">
              <a:buClr>
                <a:srgbClr val="00A0D2"/>
              </a:buClr>
              <a:buNone/>
            </a:pPr>
            <a:r>
              <a:rPr lang="en-US" sz="1800" b="1" dirty="0">
                <a:solidFill>
                  <a:schemeClr val="tx1"/>
                </a:solidFill>
              </a:rPr>
              <a:t>SA2:</a:t>
            </a:r>
          </a:p>
          <a:p>
            <a:pPr>
              <a:buClr>
                <a:srgbClr val="00A0D2"/>
              </a:buClr>
            </a:pPr>
            <a:r>
              <a:rPr lang="en-US" sz="1800" dirty="0">
                <a:solidFill>
                  <a:srgbClr val="00A0D2"/>
                </a:solidFill>
              </a:rPr>
              <a:t>TS 23.288:</a:t>
            </a:r>
            <a:r>
              <a:rPr lang="en-US" sz="1800" dirty="0">
                <a:solidFill>
                  <a:schemeClr val="tx1"/>
                </a:solidFill>
              </a:rPr>
              <a:t> Architecture enhancements for 5G System (5GS) to support network data analytics services</a:t>
            </a:r>
          </a:p>
          <a:p>
            <a:pPr marL="0" indent="0">
              <a:buClr>
                <a:srgbClr val="00A0D2"/>
              </a:buClr>
              <a:buNone/>
            </a:pPr>
            <a:r>
              <a:rPr lang="en-US" sz="1800" b="1" dirty="0">
                <a:solidFill>
                  <a:schemeClr val="tx1"/>
                </a:solidFill>
              </a:rPr>
              <a:t>SA4:</a:t>
            </a:r>
          </a:p>
          <a:p>
            <a:pPr>
              <a:buClr>
                <a:srgbClr val="00A0D2"/>
              </a:buClr>
            </a:pPr>
            <a:r>
              <a:rPr lang="en-US" sz="1800" dirty="0">
                <a:solidFill>
                  <a:srgbClr val="00A0D2"/>
                </a:solidFill>
                <a:latin typeface="Poppins Light" panose="020B0502040204020203" pitchFamily="2" charset="0"/>
                <a:cs typeface="Poppins Light" panose="020B0502040204020203" pitchFamily="2" charset="0"/>
              </a:rPr>
              <a:t>TS 26.531:</a:t>
            </a:r>
            <a:r>
              <a:rPr lang="en-US" sz="1800" dirty="0">
                <a:solidFill>
                  <a:schemeClr val="tx1"/>
                </a:solidFill>
                <a:latin typeface="Poppins Light" panose="020B0502040204020203" pitchFamily="2" charset="0"/>
                <a:cs typeface="Poppins Light" panose="020B0502040204020203" pitchFamily="2" charset="0"/>
              </a:rPr>
              <a:t> Data Collection and Reporting; General Description and Architecture</a:t>
            </a:r>
          </a:p>
          <a:p>
            <a:pPr>
              <a:buClr>
                <a:srgbClr val="00A0D2"/>
              </a:buClr>
            </a:pPr>
            <a:r>
              <a:rPr lang="en-US" sz="1800" dirty="0">
                <a:solidFill>
                  <a:srgbClr val="00A0D2"/>
                </a:solidFill>
                <a:latin typeface="Poppins Light" panose="020B0502040204020203" pitchFamily="2" charset="0"/>
                <a:cs typeface="Poppins Light" panose="020B0502040204020203" pitchFamily="2" charset="0"/>
              </a:rPr>
              <a:t>TS 26.532:</a:t>
            </a:r>
            <a:r>
              <a:rPr lang="en-US" sz="1800" dirty="0">
                <a:solidFill>
                  <a:schemeClr val="tx1"/>
                </a:solidFill>
                <a:latin typeface="Poppins Light" panose="020B0502040204020203" pitchFamily="2" charset="0"/>
                <a:cs typeface="Poppins Light" panose="020B0502040204020203" pitchFamily="2" charset="0"/>
              </a:rPr>
              <a:t> Data Collection and Reporting; Protocols and Formats</a:t>
            </a:r>
          </a:p>
          <a:p>
            <a:pPr>
              <a:buClr>
                <a:srgbClr val="00A0D2"/>
              </a:buClr>
            </a:pPr>
            <a:r>
              <a:rPr lang="en-US" sz="1800" dirty="0">
                <a:solidFill>
                  <a:srgbClr val="00A0D2"/>
                </a:solidFill>
              </a:rPr>
              <a:t>TS 26.501:</a:t>
            </a:r>
            <a:r>
              <a:rPr lang="en-US" sz="1800" dirty="0"/>
              <a:t> </a:t>
            </a:r>
            <a:r>
              <a:rPr lang="en-US" sz="1800" dirty="0">
                <a:solidFill>
                  <a:schemeClr val="tx1"/>
                </a:solidFill>
              </a:rPr>
              <a:t>5G Media Streaming (5GMS): General description and architecture</a:t>
            </a:r>
          </a:p>
          <a:p>
            <a:pPr>
              <a:buClr>
                <a:srgbClr val="00A0D2"/>
              </a:buClr>
            </a:pPr>
            <a:r>
              <a:rPr lang="en-US" sz="1800" dirty="0">
                <a:solidFill>
                  <a:srgbClr val="00A0D2"/>
                </a:solidFill>
              </a:rPr>
              <a:t>TS 26.512:</a:t>
            </a:r>
            <a:r>
              <a:rPr lang="en-US" sz="1800" dirty="0">
                <a:solidFill>
                  <a:schemeClr val="tx1"/>
                </a:solidFill>
              </a:rPr>
              <a:t> 5G Media Streaming (5GMS): Protocols</a:t>
            </a:r>
          </a:p>
          <a:p>
            <a:pPr marL="0" indent="0">
              <a:buClr>
                <a:srgbClr val="00A0D2"/>
              </a:buClr>
              <a:buNone/>
            </a:pPr>
            <a:r>
              <a:rPr lang="en-US" sz="1800" b="1" dirty="0">
                <a:solidFill>
                  <a:schemeClr val="tx1"/>
                </a:solidFill>
              </a:rPr>
              <a:t>CT3:</a:t>
            </a:r>
          </a:p>
          <a:p>
            <a:pPr>
              <a:buClr>
                <a:srgbClr val="00A0D2"/>
              </a:buClr>
            </a:pPr>
            <a:r>
              <a:rPr lang="en-US" sz="1800" dirty="0">
                <a:solidFill>
                  <a:srgbClr val="00A0D2"/>
                </a:solidFill>
              </a:rPr>
              <a:t>TS 29.517:</a:t>
            </a:r>
            <a:r>
              <a:rPr lang="en-US" sz="1800" dirty="0">
                <a:solidFill>
                  <a:schemeClr val="tx1"/>
                </a:solidFill>
              </a:rPr>
              <a:t> 5G System; Application Function Event Exposure Service; Stage 3</a:t>
            </a:r>
          </a:p>
          <a:p>
            <a:pPr>
              <a:buClr>
                <a:srgbClr val="00A0D2"/>
              </a:buClr>
            </a:pPr>
            <a:r>
              <a:rPr lang="en-US" sz="1800" dirty="0">
                <a:solidFill>
                  <a:srgbClr val="00A0D2"/>
                </a:solidFill>
              </a:rPr>
              <a:t>TS 29.520:</a:t>
            </a:r>
            <a:r>
              <a:rPr lang="en-US" sz="1800" dirty="0">
                <a:solidFill>
                  <a:schemeClr val="tx1"/>
                </a:solidFill>
              </a:rPr>
              <a:t> 5G System; Network Data Analytics Services; Stage 3</a:t>
            </a:r>
          </a:p>
          <a:p>
            <a:pPr>
              <a:buClr>
                <a:srgbClr val="00A0D2"/>
              </a:buClr>
            </a:pPr>
            <a:r>
              <a:rPr lang="en-US" sz="1800" dirty="0">
                <a:solidFill>
                  <a:srgbClr val="00A0D2"/>
                </a:solidFill>
              </a:rPr>
              <a:t>TS 29.522:</a:t>
            </a:r>
            <a:r>
              <a:rPr lang="en-US" sz="1800" dirty="0">
                <a:solidFill>
                  <a:schemeClr val="tx1"/>
                </a:solidFill>
              </a:rPr>
              <a:t> 5G System: Network Exposure Function Northbound APIs; Stage 3</a:t>
            </a:r>
          </a:p>
          <a:p>
            <a:pPr>
              <a:buClr>
                <a:srgbClr val="00A0D2"/>
              </a:buClr>
            </a:pPr>
            <a:r>
              <a:rPr lang="en-US" sz="1800" dirty="0">
                <a:solidFill>
                  <a:srgbClr val="00A0D2"/>
                </a:solidFill>
              </a:rPr>
              <a:t>TS 29.591:</a:t>
            </a:r>
            <a:r>
              <a:rPr lang="en-US" sz="1800" dirty="0">
                <a:solidFill>
                  <a:schemeClr val="tx1"/>
                </a:solidFill>
              </a:rPr>
              <a:t> 5G System; Network Exposure Function Southbound Services; Stage 3</a:t>
            </a:r>
          </a:p>
        </p:txBody>
      </p:sp>
    </p:spTree>
    <p:extLst>
      <p:ext uri="{BB962C8B-B14F-4D97-AF65-F5344CB8AC3E}">
        <p14:creationId xmlns:p14="http://schemas.microsoft.com/office/powerpoint/2010/main" val="1282174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Operator spectrum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IMT</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Integration with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unicast</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Efficient delivery of multicast/broadcast traffic (vs unicast)</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Reuse of cellular infrastructure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low power</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Broadcast spectrum (e.g.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UHF</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 </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No unicast.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Downlink – only </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traffic.</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Delivery of linear content (e.g. TV) or IP file deliver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Dedicated broadcast infrastructure (can be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high power</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Placeholder 35">
            <a:extLst>
              <a:ext uri="{FF2B5EF4-FFF2-40B4-BE49-F238E27FC236}">
                <a16:creationId xmlns:a16="http://schemas.microsoft.com/office/drawing/2014/main" id="{0D4EFBEC-F52E-5DE2-6415-D907F135BF5A}"/>
              </a:ext>
            </a:extLst>
          </p:cNvPr>
          <p:cNvPicPr>
            <a:picLocks noChangeAspect="1"/>
          </p:cNvPicPr>
          <p:nvPr/>
        </p:nvPicPr>
        <p:blipFill rotWithShape="1">
          <a:blip r:embed="rId2"/>
          <a:srcRect l="38208" t="11563" b="11563"/>
          <a:stretch/>
        </p:blipFill>
        <p:spPr>
          <a:xfrm>
            <a:off x="4658372" y="0"/>
            <a:ext cx="7533627" cy="6858000"/>
          </a:xfrm>
          <a:prstGeom prst="rect">
            <a:avLst/>
          </a:prstGeom>
          <a:noFill/>
        </p:spPr>
      </p:pic>
      <p:sp>
        <p:nvSpPr>
          <p:cNvPr id="7" name="Rectangle 6">
            <a:extLst>
              <a:ext uri="{FF2B5EF4-FFF2-40B4-BE49-F238E27FC236}">
                <a16:creationId xmlns:a16="http://schemas.microsoft.com/office/drawing/2014/main" id="{F8E41BA4-7BC6-78D0-BA9E-EA17B98DDC81}"/>
              </a:ext>
            </a:extLst>
          </p:cNvPr>
          <p:cNvSpPr/>
          <p:nvPr/>
        </p:nvSpPr>
        <p:spPr>
          <a:xfrm>
            <a:off x="4658371" y="0"/>
            <a:ext cx="7543800" cy="6858000"/>
          </a:xfrm>
          <a:prstGeom prst="rect">
            <a:avLst/>
          </a:prstGeom>
          <a:gradFill>
            <a:gsLst>
              <a:gs pos="23000">
                <a:srgbClr val="020812">
                  <a:alpha val="50000"/>
                </a:srgbClr>
              </a:gs>
              <a:gs pos="85000">
                <a:srgbClr val="020812">
                  <a:alpha val="50000"/>
                </a:srgbClr>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8" name="TextBox 7">
            <a:extLst>
              <a:ext uri="{FF2B5EF4-FFF2-40B4-BE49-F238E27FC236}">
                <a16:creationId xmlns:a16="http://schemas.microsoft.com/office/drawing/2014/main" id="{7341B60C-4C70-BCBA-D971-81AD1B5F05AD}"/>
              </a:ext>
            </a:extLst>
          </p:cNvPr>
          <p:cNvSpPr txBox="1"/>
          <p:nvPr/>
        </p:nvSpPr>
        <p:spPr>
          <a:xfrm>
            <a:off x="5095924" y="565976"/>
            <a:ext cx="4340932" cy="722955"/>
          </a:xfrm>
          <a:prstGeom prst="rect">
            <a:avLst/>
          </a:prstGeom>
          <a:noFill/>
          <a:effectLst/>
        </p:spPr>
        <p:txBody>
          <a:bodyPr wrap="none" lIns="0" tIns="0" rIns="0" bIns="0" rtlCol="0">
            <a:spAutoFit/>
          </a:body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5400" b="1" i="0" u="none" strike="noStrike" kern="1200" cap="none" spc="0" normalizeH="0" baseline="0" noProof="0">
                <a:ln>
                  <a:noFill/>
                </a:ln>
                <a:solidFill>
                  <a:srgbClr val="F7F8FA"/>
                </a:solidFill>
                <a:effectLst>
                  <a:innerShdw blurRad="38100" dist="25400" dir="8100000">
                    <a:prstClr val="black">
                      <a:alpha val="50000"/>
                    </a:prstClr>
                  </a:innerShdw>
                </a:effectLst>
                <a:uLnTx/>
                <a:uFillTx/>
                <a:latin typeface="Microsoft Sans Serif"/>
                <a:ea typeface="+mn-ea"/>
                <a:cs typeface="+mn-cs"/>
              </a:rPr>
              <a:t>About this talk</a:t>
            </a:r>
          </a:p>
        </p:txBody>
      </p:sp>
      <p:sp>
        <p:nvSpPr>
          <p:cNvPr id="16" name="TextBox 15">
            <a:extLst>
              <a:ext uri="{FF2B5EF4-FFF2-40B4-BE49-F238E27FC236}">
                <a16:creationId xmlns:a16="http://schemas.microsoft.com/office/drawing/2014/main" id="{6261F8E0-3ED5-E5A1-31F3-3BC068EACDF1}"/>
              </a:ext>
            </a:extLst>
          </p:cNvPr>
          <p:cNvSpPr txBox="1"/>
          <p:nvPr/>
        </p:nvSpPr>
        <p:spPr>
          <a:xfrm>
            <a:off x="304242" y="3052281"/>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17" name="TextBox 16">
            <a:extLst>
              <a:ext uri="{FF2B5EF4-FFF2-40B4-BE49-F238E27FC236}">
                <a16:creationId xmlns:a16="http://schemas.microsoft.com/office/drawing/2014/main" id="{0C816CB4-1C76-AC91-9B00-3AA88753E5F0}"/>
              </a:ext>
            </a:extLst>
          </p:cNvPr>
          <p:cNvSpPr txBox="1"/>
          <p:nvPr/>
        </p:nvSpPr>
        <p:spPr>
          <a:xfrm>
            <a:off x="304240" y="3773791"/>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IEEE Fellow</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Chair, Board</a:t>
            </a:r>
          </a:p>
        </p:txBody>
      </p:sp>
      <p:cxnSp>
        <p:nvCxnSpPr>
          <p:cNvPr id="18" name="Straight Connector 17">
            <a:extLst>
              <a:ext uri="{FF2B5EF4-FFF2-40B4-BE49-F238E27FC236}">
                <a16:creationId xmlns:a16="http://schemas.microsoft.com/office/drawing/2014/main" id="{8675BD02-C720-3361-6E3B-A66EC9F98434}"/>
              </a:ext>
            </a:extLst>
          </p:cNvPr>
          <p:cNvCxnSpPr>
            <a:cxnSpLocks/>
          </p:cNvCxnSpPr>
          <p:nvPr/>
        </p:nvCxnSpPr>
        <p:spPr>
          <a:xfrm flipH="1">
            <a:off x="304243" y="3655452"/>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pic>
        <p:nvPicPr>
          <p:cNvPr id="21" name="Picture 20" descr="A person wearing glasses&#10;&#10;Description automatically generated with medium confidence">
            <a:extLst>
              <a:ext uri="{FF2B5EF4-FFF2-40B4-BE49-F238E27FC236}">
                <a16:creationId xmlns:a16="http://schemas.microsoft.com/office/drawing/2014/main" id="{71691096-9CB9-C431-8628-AA6161C73769}"/>
              </a:ext>
            </a:extLst>
          </p:cNvPr>
          <p:cNvPicPr>
            <a:picLocks noChangeAspect="1"/>
          </p:cNvPicPr>
          <p:nvPr/>
        </p:nvPicPr>
        <p:blipFill>
          <a:blip r:embed="rId3"/>
          <a:stretch>
            <a:fillRect/>
          </a:stretch>
        </p:blipFill>
        <p:spPr>
          <a:xfrm>
            <a:off x="1200067" y="149858"/>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3" name="Cloud 22">
            <a:extLst>
              <a:ext uri="{FF2B5EF4-FFF2-40B4-BE49-F238E27FC236}">
                <a16:creationId xmlns:a16="http://schemas.microsoft.com/office/drawing/2014/main" id="{3C71734E-9000-F0DC-7BCB-5CE56202276E}"/>
              </a:ext>
            </a:extLst>
          </p:cNvPr>
          <p:cNvSpPr/>
          <p:nvPr/>
        </p:nvSpPr>
        <p:spPr>
          <a:xfrm>
            <a:off x="2390974" y="3063538"/>
            <a:ext cx="1840131"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pic>
        <p:nvPicPr>
          <p:cNvPr id="24" name="Picture 23" descr="Title: LinkedIn - Description: LinkedIn icon">
            <a:hlinkClick r:id="rId4"/>
            <a:extLst>
              <a:ext uri="{FF2B5EF4-FFF2-40B4-BE49-F238E27FC236}">
                <a16:creationId xmlns:a16="http://schemas.microsoft.com/office/drawing/2014/main" id="{D0E17076-45A2-C0A6-FC7E-ACA3AB7589E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04465" y="3195833"/>
            <a:ext cx="228161" cy="228161"/>
          </a:xfrm>
          <a:prstGeom prst="rect">
            <a:avLst/>
          </a:prstGeom>
          <a:noFill/>
          <a:ln>
            <a:noFill/>
          </a:ln>
        </p:spPr>
      </p:pic>
      <p:pic>
        <p:nvPicPr>
          <p:cNvPr id="25" name="Picture 24" descr="Title: Facebook - Description: Facebook icon">
            <a:hlinkClick r:id="rId6"/>
            <a:extLst>
              <a:ext uri="{FF2B5EF4-FFF2-40B4-BE49-F238E27FC236}">
                <a16:creationId xmlns:a16="http://schemas.microsoft.com/office/drawing/2014/main" id="{F8A03B2D-4414-787E-36F0-8345C8E779BD}"/>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158924" y="3195833"/>
            <a:ext cx="228160" cy="228160"/>
          </a:xfrm>
          <a:prstGeom prst="rect">
            <a:avLst/>
          </a:prstGeom>
          <a:noFill/>
          <a:ln>
            <a:noFill/>
          </a:ln>
        </p:spPr>
      </p:pic>
      <p:pic>
        <p:nvPicPr>
          <p:cNvPr id="26" name="Picture 25" descr="Github symbol (png logo icon) blue">
            <a:hlinkClick r:id="rId8"/>
            <a:extLst>
              <a:ext uri="{FF2B5EF4-FFF2-40B4-BE49-F238E27FC236}">
                <a16:creationId xmlns:a16="http://schemas.microsoft.com/office/drawing/2014/main" id="{22497467-2CE6-EBDA-CF16-B2F7F20D5B70}"/>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413382" y="3183004"/>
            <a:ext cx="253818" cy="253818"/>
          </a:xfrm>
          <a:prstGeom prst="rect">
            <a:avLst/>
          </a:prstGeom>
          <a:noFill/>
          <a:ln>
            <a:noFill/>
          </a:ln>
        </p:spPr>
      </p:pic>
      <p:pic>
        <p:nvPicPr>
          <p:cNvPr id="28" name="Picture 27" descr="Discord Logo - Logo, zeichen, emblem, symbol. Geschichte und Bedeutung">
            <a:hlinkClick r:id="rId10"/>
            <a:extLst>
              <a:ext uri="{FF2B5EF4-FFF2-40B4-BE49-F238E27FC236}">
                <a16:creationId xmlns:a16="http://schemas.microsoft.com/office/drawing/2014/main" id="{7677EF80-A5E2-468C-74DA-3465CEFFA783}"/>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3636348" y="3183004"/>
            <a:ext cx="401879" cy="253818"/>
          </a:xfrm>
          <a:prstGeom prst="rect">
            <a:avLst/>
          </a:prstGeom>
          <a:noFill/>
          <a:ln>
            <a:noFill/>
          </a:ln>
        </p:spPr>
      </p:pic>
      <p:pic>
        <p:nvPicPr>
          <p:cNvPr id="29" name="Picture 28">
            <a:hlinkClick r:id="rId12"/>
            <a:extLst>
              <a:ext uri="{FF2B5EF4-FFF2-40B4-BE49-F238E27FC236}">
                <a16:creationId xmlns:a16="http://schemas.microsoft.com/office/drawing/2014/main" id="{5D2CC730-FAD1-ED7B-8211-0443CE98DA82}"/>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2627299" y="3186597"/>
            <a:ext cx="275664" cy="275664"/>
          </a:xfrm>
          <a:prstGeom prst="rect">
            <a:avLst/>
          </a:prstGeom>
          <a:noFill/>
          <a:ln>
            <a:noFill/>
          </a:ln>
        </p:spPr>
      </p:pic>
      <p:sp>
        <p:nvSpPr>
          <p:cNvPr id="30" name="Footer Placeholder 29">
            <a:extLst>
              <a:ext uri="{FF2B5EF4-FFF2-40B4-BE49-F238E27FC236}">
                <a16:creationId xmlns:a16="http://schemas.microsoft.com/office/drawing/2014/main" id="{AB37D7A9-B71F-0811-4F86-C20A3CF2ED55}"/>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40000"/>
                    <a:lumOff val="60000"/>
                  </a:srgbClr>
                </a:solidFill>
                <a:effectLst/>
                <a:uLnTx/>
                <a:uFillTx/>
                <a:latin typeface="Microsoft Sans Serif"/>
                <a:ea typeface="+mn-ea"/>
                <a:cs typeface="+mn-cs"/>
              </a:rPr>
              <a:t>IEEE CSCN 2023 - Panel</a:t>
            </a:r>
          </a:p>
        </p:txBody>
      </p:sp>
      <p:sp>
        <p:nvSpPr>
          <p:cNvPr id="6" name="Content Placeholder 7">
            <a:extLst>
              <a:ext uri="{FF2B5EF4-FFF2-40B4-BE49-F238E27FC236}">
                <a16:creationId xmlns:a16="http://schemas.microsoft.com/office/drawing/2014/main" id="{56D6F7E2-A364-1178-0A98-DD4127CECDF0}"/>
              </a:ext>
            </a:extLst>
          </p:cNvPr>
          <p:cNvSpPr txBox="1">
            <a:spLocks/>
          </p:cNvSpPr>
          <p:nvPr/>
        </p:nvSpPr>
        <p:spPr>
          <a:xfrm>
            <a:off x="5253513" y="1697747"/>
            <a:ext cx="6357995" cy="3931528"/>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bg1"/>
                </a:solidFill>
                <a:effectLst/>
                <a:latin typeface="Arial" panose="020B0604020202020204" pitchFamily="34" charset="0"/>
                <a:ea typeface="Calibri" panose="020F0502020204030204" pitchFamily="34" charset="0"/>
              </a:rPr>
              <a:t># 3GPP and the Gs</a:t>
            </a: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bg1"/>
                </a:solidFill>
                <a:effectLst/>
                <a:latin typeface="Arial" panose="020B0604020202020204" pitchFamily="34" charset="0"/>
                <a:ea typeface="Calibri" panose="020F0502020204030204" pitchFamily="34" charset="0"/>
              </a:rPr>
              <a:t># 5G Media Delivery</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bg1"/>
                </a:solidFill>
                <a:effectLst/>
                <a:latin typeface="Arial" panose="020B0604020202020204" pitchFamily="34" charset="0"/>
                <a:ea typeface="Calibri" panose="020F0502020204030204" pitchFamily="34" charset="0"/>
              </a:rPr>
              <a:t># Video Codecs in 3GPP</a:t>
            </a:r>
          </a:p>
          <a:p>
            <a:pPr marL="0" marR="0" lvl="0" indent="0" algn="l" defTabSz="914400" rtl="0" eaLnBrk="0" fontAlgn="base" latinLnBrk="0" hangingPunct="0">
              <a:lnSpc>
                <a:spcPct val="150000"/>
              </a:lnSpc>
              <a:spcBef>
                <a:spcPct val="0"/>
              </a:spcBef>
              <a:spcAft>
                <a:spcPct val="0"/>
              </a:spcAft>
              <a:buClrTx/>
              <a:buSzTx/>
              <a:buFontTx/>
              <a:buNone/>
              <a:tabLst/>
            </a:pPr>
            <a:r>
              <a:rPr lang="en-US" sz="2400" kern="1200" spc="0" noProof="0" dirty="0">
                <a:solidFill>
                  <a:schemeClr val="bg1"/>
                </a:solidFill>
                <a:uLnTx/>
                <a:uFillTx/>
                <a:latin typeface="Arial" panose="020B0604020202020204" pitchFamily="34" charset="0"/>
                <a:cs typeface="+mn-cs"/>
              </a:rPr>
              <a:t># XR and the Metaverse</a:t>
            </a:r>
          </a:p>
          <a:p>
            <a:pPr marL="0" indent="0" eaLnBrk="0" fontAlgn="base" hangingPunct="0">
              <a:lnSpc>
                <a:spcPct val="150000"/>
              </a:lnSpc>
              <a:spcBef>
                <a:spcPct val="0"/>
              </a:spcBef>
              <a:spcAft>
                <a:spcPct val="0"/>
              </a:spcAft>
              <a:buClrTx/>
              <a:buNone/>
            </a:pPr>
            <a:r>
              <a:rPr lang="en-US" sz="2400" kern="1200" spc="0" noProof="0" dirty="0">
                <a:solidFill>
                  <a:schemeClr val="bg1"/>
                </a:solidFill>
                <a:uLnTx/>
                <a:uFillTx/>
                <a:latin typeface="Arial" panose="020B0604020202020204" pitchFamily="34" charset="0"/>
                <a:cs typeface="+mn-cs"/>
              </a:rPr>
              <a:t># Beyond Rel-18</a:t>
            </a:r>
            <a:endParaRPr lang="en-US" sz="2400" dirty="0">
              <a:solidFill>
                <a:schemeClr val="bg1"/>
              </a:solidFill>
              <a:latin typeface="Microsoft Sans Serif"/>
            </a:endParaRPr>
          </a:p>
          <a:p>
            <a:pPr marL="0" indent="0" eaLnBrk="0" fontAlgn="base" hangingPunct="0">
              <a:lnSpc>
                <a:spcPct val="150000"/>
              </a:lnSpc>
              <a:spcBef>
                <a:spcPct val="0"/>
              </a:spcBef>
              <a:spcAft>
                <a:spcPct val="0"/>
              </a:spcAft>
              <a:buClrTx/>
              <a:buNone/>
            </a:pPr>
            <a:r>
              <a:rPr lang="en-US" sz="2400" kern="1200" spc="0" noProof="0" dirty="0">
                <a:solidFill>
                  <a:schemeClr val="bg1"/>
                </a:solidFill>
                <a:uLnTx/>
                <a:uFillTx/>
                <a:latin typeface="Arial" panose="020B0604020202020204" pitchFamily="34" charset="0"/>
                <a:cs typeface="+mn-cs"/>
              </a:rPr>
              <a:t># Summary</a:t>
            </a:r>
          </a:p>
          <a:p>
            <a:pPr marL="0" indent="0" eaLnBrk="0" fontAlgn="base" hangingPunct="0">
              <a:lnSpc>
                <a:spcPct val="150000"/>
              </a:lnSpc>
              <a:spcBef>
                <a:spcPct val="0"/>
              </a:spcBef>
              <a:spcAft>
                <a:spcPct val="0"/>
              </a:spcAft>
              <a:buClrTx/>
              <a:buNone/>
            </a:pPr>
            <a:endParaRPr lang="en-US" sz="2400" dirty="0">
              <a:solidFill>
                <a:schemeClr val="bg1"/>
              </a:solidFill>
              <a:latin typeface="Microsoft Sans Serif"/>
            </a:endParaRPr>
          </a:p>
        </p:txBody>
      </p:sp>
    </p:spTree>
    <p:extLst>
      <p:ext uri="{BB962C8B-B14F-4D97-AF65-F5344CB8AC3E}">
        <p14:creationId xmlns:p14="http://schemas.microsoft.com/office/powerpoint/2010/main" val="42373064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dirty="0"/>
              <a:t>“5G broadcast” is a broadcasting standard defined by 3GPP (Release 16 - 2020)</a:t>
            </a:r>
          </a:p>
          <a:p>
            <a:pPr lvl="1"/>
            <a:r>
              <a:rPr lang="en-US" dirty="0"/>
              <a:t>3GPP is the industry group responsible for defining global cellular tech standards (e.g. 4G / 5G)</a:t>
            </a:r>
          </a:p>
          <a:p>
            <a:pPr lvl="1"/>
            <a:r>
              <a:rPr lang="en-US" dirty="0"/>
              <a:t>In the last few years 3GPP has expanded to new </a:t>
            </a:r>
            <a:r>
              <a:rPr lang="en-US" i="1" dirty="0">
                <a:solidFill>
                  <a:srgbClr val="FF0000"/>
                </a:solidFill>
              </a:rPr>
              <a:t>verticals</a:t>
            </a:r>
            <a:r>
              <a:rPr lang="en-US" dirty="0"/>
              <a:t> (e.g. broadcast, automotive, satellite, etc.) hence it should not be regarded as a surprise that a broadcasting tech is coming out of 3GPP</a:t>
            </a:r>
          </a:p>
          <a:p>
            <a:pPr lvl="1"/>
            <a:endParaRPr lang="en-US" dirty="0"/>
          </a:p>
          <a:p>
            <a:r>
              <a:rPr lang="en-US" sz="2000" dirty="0"/>
              <a:t>Even though 5G Broadcast has been standardized by 3GPP, </a:t>
            </a:r>
            <a:r>
              <a:rPr lang="en-US" sz="2000" b="1" u="sng" dirty="0"/>
              <a:t>it is a broadcasting technology</a:t>
            </a:r>
          </a:p>
          <a:p>
            <a:pPr lvl="1"/>
            <a:r>
              <a:rPr lang="en-US" dirty="0"/>
              <a:t>I.e. meant to be used by </a:t>
            </a:r>
            <a:r>
              <a:rPr lang="en-US" dirty="0">
                <a:solidFill>
                  <a:srgbClr val="FF0000"/>
                </a:solidFill>
              </a:rPr>
              <a:t>broadcasting operators</a:t>
            </a:r>
            <a:r>
              <a:rPr lang="en-US" dirty="0"/>
              <a:t>, in </a:t>
            </a:r>
            <a:r>
              <a:rPr lang="en-US" dirty="0">
                <a:solidFill>
                  <a:srgbClr val="FF0000"/>
                </a:solidFill>
              </a:rPr>
              <a:t>broadcasting spectrum</a:t>
            </a:r>
          </a:p>
          <a:p>
            <a:pPr lvl="1"/>
            <a:r>
              <a:rPr lang="en-US" dirty="0"/>
              <a:t>No need of supporting a unicast network. 5G Broadcast does not have anything to do with unicast</a:t>
            </a:r>
          </a:p>
          <a:p>
            <a:pPr lvl="1"/>
            <a:endParaRPr lang="en-US" dirty="0"/>
          </a:p>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This is because several 5G Broadcast building blocks are already there in a 4G/5G modem, hence the additions are marginal. </a:t>
            </a:r>
          </a:p>
          <a:p>
            <a:pPr lvl="2"/>
            <a:r>
              <a:rPr lang="en-US" sz="1400" dirty="0"/>
              <a:t>For other technologies, a separate piece of silicon / die area would be required</a:t>
            </a:r>
          </a:p>
          <a:p>
            <a:pPr lvl="1"/>
            <a:r>
              <a:rPr lang="en-US" dirty="0"/>
              <a:t>To be clear, 5G Broadcast has nothing to do with “cellular operators trying to take over from broadcasters”</a:t>
            </a:r>
            <a:endParaRPr lang="en-US" sz="1400" dirty="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354" rtl="0" eaLnBrk="1" fontAlgn="auto" latinLnBrk="0" hangingPunct="1">
              <a:lnSpc>
                <a:spcPct val="84000"/>
              </a:lnSpc>
              <a:spcBef>
                <a:spcPct val="0"/>
              </a:spcBef>
              <a:spcAft>
                <a:spcPts val="0"/>
              </a:spcAft>
              <a:buClrTx/>
              <a:buSzTx/>
              <a:buFontTx/>
              <a:buNone/>
              <a:tabLst/>
              <a:defRPr/>
            </a:pPr>
            <a:r>
              <a:rPr kumimoji="0" lang="en-US" sz="3400" b="0" i="0" u="none" strike="noStrike" kern="1200" cap="none" spc="-151" normalizeH="0" baseline="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418576"/>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60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marL="0" marR="0" lvl="0" indent="0" algn="l" defTabSz="914354" rtl="0" eaLnBrk="1" fontAlgn="b" latinLnBrk="0" hangingPunct="1">
              <a:lnSpc>
                <a:spcPct val="96000"/>
              </a:lnSpc>
              <a:spcBef>
                <a:spcPts val="0"/>
              </a:spcBef>
              <a:spcAft>
                <a:spcPts val="600"/>
              </a:spcAft>
              <a:buClrTx/>
              <a:buSzTx/>
              <a:buFontTx/>
              <a:buNone/>
              <a:tabLst/>
              <a:defRPr/>
            </a:pPr>
            <a:r>
              <a:rPr kumimoji="0" lang="en-US" sz="1000" b="1"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0: </a:t>
            </a: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kumimoji="0" lang="en-US" sz="1000" b="0" i="0" u="none" strike="noStrike" kern="1200" cap="none" spc="0" normalizeH="0" baseline="0" noProof="0" dirty="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nTV</a:t>
            </a: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marL="0" marR="0" lvl="0" indent="0" algn="l" defTabSz="914354" rtl="0" eaLnBrk="1" fontAlgn="auto"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kumimoji="0" lang="en-US" sz="1000" b="0" i="0" u="none" strike="noStrike" kern="1200" cap="none" spc="0" normalizeH="0" baseline="0" noProof="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60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b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kumimoji="0" lang="en-US" sz="1000" b="0" i="0" u="none" strike="noStrike" kern="1200" cap="none" spc="0" normalizeH="0" baseline="0" noProof="0" err="1">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osta</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br>
            <a:b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br>
            <a:endPar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kumimoji="0" lang="en-US" sz="1000" b="0" i="0" u="none" strike="noStrike" kern="1200" cap="none" spc="0" normalizeH="0" baseline="0" noProof="0" err="1">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MBB</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2197651" cy="667106"/>
          </a:xfrm>
          <a:prstGeom prst="rect">
            <a:avLst/>
          </a:prstGeom>
        </p:spPr>
        <p:txBody>
          <a:bodyPr wrap="square" lIns="0" tIns="45720" rIns="0" bIns="0" rtlCol="0" anchor="t">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1" i="0" u="none" strike="noStrike" kern="1200" cap="none" spc="0" normalizeH="0" baseline="0" noProof="0" dirty="0">
                <a:ln>
                  <a:noFill/>
                </a:ln>
                <a:solidFill>
                  <a:srgbClr val="F7F8FA"/>
                </a:solidFill>
                <a:effectLst/>
                <a:uLnTx/>
                <a:uFillTx/>
                <a:latin typeface="Microsoft Sans Serif"/>
                <a:ea typeface="Microsoft Sans Serif"/>
                <a:cs typeface="Microsoft Sans Serif"/>
              </a:rPr>
              <a:t>2020+: </a:t>
            </a:r>
            <a:r>
              <a:rPr kumimoji="0" lang="en-US" sz="1051" b="0" i="0" u="none" strike="noStrike" kern="1200" cap="none" spc="0" normalizeH="0" baseline="0" noProof="0" dirty="0">
                <a:ln>
                  <a:noFill/>
                </a:ln>
                <a:solidFill>
                  <a:srgbClr val="F7F8FA"/>
                </a:solidFill>
                <a:effectLst/>
                <a:uLnTx/>
                <a:uFillTx/>
                <a:latin typeface="Microsoft Sans Serif"/>
                <a:ea typeface="Microsoft Sans Serif"/>
                <a:cs typeface="Microsoft Sans Serif"/>
              </a:rPr>
              <a:t>Growing interest</a:t>
            </a:r>
            <a:br>
              <a:rPr kumimoji="0" lang="en-US" sz="1051" b="0" i="0" u="none" strike="noStrike" kern="1200" cap="none" spc="0" normalizeH="0" baseline="0" noProof="0" dirty="0">
                <a:ln>
                  <a:noFill/>
                </a:ln>
                <a:solidFill>
                  <a:srgbClr val="13171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br>
            <a:r>
              <a:rPr kumimoji="0" lang="en-US" sz="1051" b="0" i="0" u="none" strike="noStrike" kern="1200" cap="none" spc="0" normalizeH="0" baseline="0" noProof="0" dirty="0">
                <a:ln>
                  <a:noFill/>
                </a:ln>
                <a:solidFill>
                  <a:srgbClr val="F7F8FA"/>
                </a:solidFill>
                <a:effectLst/>
                <a:uLnTx/>
                <a:uFillTx/>
                <a:latin typeface="Microsoft Sans Serif"/>
                <a:ea typeface="Microsoft Sans Serif"/>
                <a:cs typeface="Microsoft Sans Serif"/>
              </a:rPr>
              <a:t>in latest broadcast</a:t>
            </a:r>
            <a:r>
              <a:rPr kumimoji="0" lang="en-US" sz="1051" b="0" i="0" u="none" strike="noStrike" kern="1200" cap="none" spc="0" normalizeH="0" baseline="30000" noProof="0" dirty="0">
                <a:ln>
                  <a:noFill/>
                </a:ln>
                <a:solidFill>
                  <a:srgbClr val="F7F8FA"/>
                </a:solidFill>
                <a:effectLst/>
                <a:uLnTx/>
                <a:uFillTx/>
                <a:latin typeface="Microsoft Sans Serif"/>
                <a:ea typeface="Microsoft Sans Serif"/>
                <a:cs typeface="Microsoft Sans Serif"/>
              </a:rPr>
              <a:t>3 </a:t>
            </a:r>
            <a:r>
              <a:rPr kumimoji="0" lang="en-US" sz="1051" b="0" i="0" u="none" strike="noStrike" kern="1200" cap="none" spc="0" normalizeH="0" baseline="0" noProof="0" dirty="0">
                <a:ln>
                  <a:noFill/>
                </a:ln>
                <a:solidFill>
                  <a:srgbClr val="F7F8FA"/>
                </a:solidFill>
                <a:effectLst/>
                <a:uLnTx/>
                <a:uFillTx/>
                <a:latin typeface="Microsoft Sans Serif"/>
                <a:ea typeface="Microsoft Sans Serif"/>
                <a:cs typeface="Microsoft Sans Serif"/>
              </a:rPr>
              <a:t>technologies</a:t>
            </a:r>
          </a:p>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1" i="0" u="none" strike="noStrike" kern="1200" cap="none" spc="0" normalizeH="0" baseline="0" noProof="0" dirty="0">
                <a:ln>
                  <a:noFill/>
                </a:ln>
                <a:solidFill>
                  <a:srgbClr val="FFFF00"/>
                </a:solidFill>
                <a:effectLst/>
                <a:uLnTx/>
                <a:uFillTx/>
                <a:latin typeface="Microsoft Sans Serif"/>
                <a:ea typeface="Microsoft Sans Serif"/>
                <a:cs typeface="Microsoft Sans Serif"/>
              </a:rPr>
              <a:t>2023</a:t>
            </a:r>
            <a:r>
              <a:rPr kumimoji="0" lang="en-US" sz="1051" b="0" i="0" u="none" strike="noStrike" kern="1200" cap="none" spc="0" normalizeH="0" baseline="0" noProof="0" dirty="0">
                <a:ln>
                  <a:noFill/>
                </a:ln>
                <a:solidFill>
                  <a:srgbClr val="FFFF00"/>
                </a:solidFill>
                <a:effectLst/>
                <a:uLnTx/>
                <a:uFillTx/>
                <a:latin typeface="Microsoft Sans Serif"/>
                <a:ea typeface="Microsoft Sans Serif"/>
                <a:cs typeface="Microsoft Sans Serif"/>
              </a:rPr>
              <a:t>: </a:t>
            </a:r>
            <a:r>
              <a:rPr kumimoji="0" lang="en-US" sz="1051" b="0" i="0" u="none" strike="noStrike" kern="1200" cap="none" spc="0" normalizeH="0" baseline="0" noProof="0" dirty="0">
                <a:ln>
                  <a:noFill/>
                </a:ln>
                <a:solidFill>
                  <a:srgbClr val="FFFF00"/>
                </a:solidFill>
                <a:effectLst/>
                <a:uLnTx/>
                <a:uFillTx/>
                <a:latin typeface="Microsoft Sans Serif"/>
                <a:ea typeface="Microsoft Sans Serif"/>
                <a:cs typeface="Microsoft Sans Serif"/>
                <a:hlinkClick r:id="rId4">
                  <a:extLst>
                    <a:ext uri="{A12FA001-AC4F-418D-AE19-62706E023703}">
                      <ahyp:hlinkClr xmlns:ahyp="http://schemas.microsoft.com/office/drawing/2018/hyperlinkcolor" val="tx"/>
                    </a:ext>
                  </a:extLst>
                </a:hlinkClick>
              </a:rPr>
              <a:t>Discussion on DTM strategy based on market feedback</a:t>
            </a:r>
            <a:endParaRPr kumimoji="0" lang="en-US" sz="1051" b="0" i="0" u="none" strike="noStrike" kern="1200" cap="none" spc="0" normalizeH="0" baseline="0" noProof="0" dirty="0">
              <a:ln>
                <a:noFill/>
              </a:ln>
              <a:solidFill>
                <a:srgbClr val="FFFF00"/>
              </a:solidFill>
              <a:effectLst/>
              <a:uLnTx/>
              <a:uFillTx/>
              <a:latin typeface="Microsoft Sans Serif"/>
              <a:ea typeface="Microsoft Sans Serif"/>
              <a:cs typeface="Microsoft Sans Serif"/>
            </a:endParaRP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kumimoji="0" lang="en-US" sz="1000" b="0" i="0" u="none" strike="noStrike" kern="1200" cap="none" spc="0" normalizeH="0" baseline="0" noProof="0" err="1">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nTV</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600"/>
              </a:spcAft>
              <a:buClrTx/>
              <a:buSzTx/>
              <a:buFontTx/>
              <a:buNone/>
              <a:tabLst/>
              <a:defRPr/>
            </a:pPr>
            <a:r>
              <a:rPr kumimoji="0" lang="en-US" sz="1000" b="0" i="0" u="none" strike="noStrike" kern="1200" cap="none" spc="0" normalizeH="0" baseline="3000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1</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kumimoji="0" lang="en-US" sz="1000" b="0" i="0" u="none" strike="noStrike" kern="1200" cap="none" spc="0" normalizeH="0" baseline="3000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 </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kumimoji="0" lang="en-US" sz="1000" b="0" i="0" u="none" strike="noStrike" kern="1200" cap="none" spc="0" normalizeH="0" baseline="3000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3</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r>
              <a:rPr kumimoji="0" lang="en-US" sz="1067" b="0" i="0" u="none" strike="noStrike" kern="1200" cap="none" spc="0" normalizeH="0" baseline="0" noProof="0" err="1">
                <a:ln>
                  <a:noFill/>
                </a:ln>
                <a:solidFill>
                  <a:srgbClr val="FFFFFF"/>
                </a:solidFill>
                <a:effectLst/>
                <a:uLnTx/>
                <a:uFillTx/>
                <a:latin typeface="Arial"/>
                <a:ea typeface="+mn-ea"/>
                <a:cs typeface="+mn-cs"/>
              </a:rPr>
              <a:t>Prasar</a:t>
            </a:r>
            <a:r>
              <a:rPr kumimoji="0" lang="en-US" sz="1067" b="0" i="0" u="none" strike="noStrike" kern="1200" cap="none" spc="0" normalizeH="0" baseline="0" noProof="0">
                <a:ln>
                  <a:noFill/>
                </a:ln>
                <a:solidFill>
                  <a:srgbClr val="FFFFFF"/>
                </a:solidFill>
                <a:effectLst/>
                <a:uLnTx/>
                <a:uFillTx/>
                <a:latin typeface="Arial"/>
                <a:ea typeface="+mn-ea"/>
                <a:cs typeface="+mn-cs"/>
              </a:rPr>
              <a:t> Bharti working jointly with IIT Kanpur on Next Generation Broadcast Technology</a:t>
            </a:r>
            <a:r>
              <a:rPr kumimoji="0" lang="en-US" sz="1067" b="0" i="0" u="none" strike="noStrike" kern="1200" cap="none" spc="0" normalizeH="0" baseline="3000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067"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dirty="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822341"/>
          </a:xfrm>
          <a:prstGeom prst="rect">
            <a:avLst/>
          </a:prstGeom>
        </p:spPr>
        <p:txBody>
          <a:bodyPr wrap="square" lIns="0" tIns="45720" rIns="0" bIns="0" rtlCol="0" anchor="t">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1" i="0" u="none" strike="noStrike" kern="1200" cap="none" spc="0" normalizeH="0" baseline="0" noProof="0" dirty="0">
                <a:ln>
                  <a:noFill/>
                </a:ln>
                <a:solidFill>
                  <a:srgbClr val="F7F8FA"/>
                </a:solidFill>
                <a:effectLst/>
                <a:uLnTx/>
                <a:uFillTx/>
                <a:latin typeface="Microsoft Sans Serif"/>
                <a:ea typeface="Microsoft Sans Serif"/>
                <a:cs typeface="Microsoft Sans Serif"/>
              </a:rPr>
              <a:t>2020+: </a:t>
            </a:r>
            <a:r>
              <a:rPr kumimoji="0" lang="en-US" sz="1051" b="0" i="0" u="none" strike="noStrike" kern="1200" cap="none" spc="0" normalizeH="0" baseline="0" noProof="0" dirty="0">
                <a:ln>
                  <a:noFill/>
                </a:ln>
                <a:solidFill>
                  <a:srgbClr val="F7F8FA"/>
                </a:solidFill>
                <a:effectLst/>
                <a:uLnTx/>
                <a:uFillTx/>
                <a:latin typeface="Microsoft Sans Serif"/>
                <a:ea typeface="Microsoft Sans Serif"/>
                <a:cs typeface="Microsoft Sans Serif"/>
              </a:rPr>
              <a:t>Growing interest</a:t>
            </a:r>
            <a:r>
              <a:rPr kumimoji="0" lang="en-US" sz="1051" b="0" i="0" u="none" strike="noStrike" kern="1200" cap="none" spc="0" normalizeH="0" baseline="0" noProof="0" dirty="0">
                <a:ln>
                  <a:noFill/>
                </a:ln>
                <a:solidFill>
                  <a:srgbClr val="13171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r>
              <a:rPr kumimoji="0" lang="en-US" sz="1051" b="0" i="0" u="none" strike="noStrike" kern="1200" cap="none" spc="0" normalizeH="0" baseline="0" noProof="0" dirty="0">
                <a:ln>
                  <a:noFill/>
                </a:ln>
                <a:solidFill>
                  <a:srgbClr val="F7F8FA"/>
                </a:solidFill>
                <a:effectLst/>
                <a:uLnTx/>
                <a:uFillTx/>
                <a:latin typeface="Microsoft Sans Serif"/>
                <a:ea typeface="Microsoft Sans Serif"/>
                <a:cs typeface="Microsoft Sans Serif"/>
              </a:rPr>
              <a:t>in 5G BC in addition to ATSC3.0</a:t>
            </a:r>
          </a:p>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1" i="0" u="none" strike="noStrike" kern="1200" cap="none" spc="0" normalizeH="0" baseline="0" noProof="0" dirty="0">
                <a:ln>
                  <a:noFill/>
                </a:ln>
                <a:solidFill>
                  <a:srgbClr val="FFFF00"/>
                </a:solidFill>
                <a:effectLst/>
                <a:uLnTx/>
                <a:uFillTx/>
                <a:latin typeface="Microsoft Sans Serif"/>
                <a:ea typeface="Microsoft Sans Serif"/>
                <a:cs typeface="Microsoft Sans Serif"/>
              </a:rPr>
              <a:t>2023: </a:t>
            </a:r>
            <a:r>
              <a:rPr kumimoji="0" lang="en-US" sz="1051" b="0" i="0" u="none" strike="noStrike" kern="1200" cap="none" spc="0" normalizeH="0" baseline="0" noProof="0" dirty="0">
                <a:ln>
                  <a:noFill/>
                </a:ln>
                <a:solidFill>
                  <a:srgbClr val="FFFF00"/>
                </a:solidFill>
                <a:effectLst/>
                <a:uLnTx/>
                <a:uFillTx/>
                <a:latin typeface="Microsoft Sans Serif"/>
                <a:ea typeface="Microsoft Sans Serif"/>
                <a:cs typeface="Microsoft Sans Serif"/>
              </a:rPr>
              <a:t>FCC Approves A Low Power TV Station To Broadcast Over 5G Networks</a:t>
            </a:r>
          </a:p>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0" i="0" u="none" strike="noStrike" kern="1200" cap="none" spc="0" normalizeH="0" baseline="0" noProof="0" dirty="0">
                <a:ln>
                  <a:noFill/>
                </a:ln>
                <a:solidFill>
                  <a:srgbClr val="FFFF00"/>
                </a:solidFill>
                <a:effectLst/>
                <a:uLnTx/>
                <a:uFillTx/>
                <a:latin typeface="Microsoft Sans Serif"/>
                <a:ea typeface="Microsoft Sans Serif"/>
                <a:cs typeface="Microsoft Sans Serif"/>
              </a:rPr>
              <a:t>2023: First 5G Broadcast in the US and first 24/7 5G Broadcast station in the world on WWOO, Boston, MA!</a:t>
            </a:r>
          </a:p>
          <a:p>
            <a:pPr marL="0" marR="0" lvl="0" indent="0" algn="l" defTabSz="914354" rtl="0" eaLnBrk="1" fontAlgn="b" latinLnBrk="0" hangingPunct="1">
              <a:lnSpc>
                <a:spcPct val="96000"/>
              </a:lnSpc>
              <a:spcBef>
                <a:spcPts val="0"/>
              </a:spcBef>
              <a:spcAft>
                <a:spcPts val="0"/>
              </a:spcAft>
              <a:buClrTx/>
              <a:buSzTx/>
              <a:buFontTx/>
              <a:buNone/>
              <a:tabLst/>
              <a:defRPr/>
            </a:pPr>
            <a:endParaRPr kumimoji="0" lang="en-US" sz="1051" b="1" i="0" u="none" strike="noStrike" kern="1200" cap="none" spc="0" normalizeH="0" baseline="0" noProof="0" dirty="0">
              <a:ln>
                <a:noFill/>
              </a:ln>
              <a:solidFill>
                <a:srgbClr val="FFFF00"/>
              </a:solidFill>
              <a:effectLst/>
              <a:uLnTx/>
              <a:uFillTx/>
              <a:latin typeface="Microsoft Sans Serif"/>
              <a:ea typeface="Microsoft Sans Serif"/>
              <a:cs typeface="Microsoft Sans Serif"/>
            </a:endParaRP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7F8FA"/>
                </a:solidFill>
                <a:effectLst/>
                <a:uLnTx/>
                <a:uFillTx/>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600"/>
              </a:spcAft>
              <a:buClrTx/>
              <a:buSzTx/>
              <a:buFontTx/>
              <a:buNone/>
              <a:tabLst/>
              <a:defRPr/>
            </a:pPr>
            <a:r>
              <a:rPr kumimoji="0" lang="en-US" sz="1000" b="0" i="0" u="none" strike="noStrike" kern="1200" cap="none" spc="0" normalizeH="0" baseline="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kumimoji="0" lang="en-US" sz="1000" b="0" i="0" u="none" strike="noStrike" kern="1200" cap="none" spc="0" normalizeH="0" baseline="0" noProof="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1" i="0" u="none" strike="noStrike" kern="1200" cap="none" spc="0" normalizeH="0" baseline="0" noProof="0">
                <a:ln>
                  <a:noFill/>
                </a:ln>
                <a:solidFill>
                  <a:srgbClr val="F7F8FA"/>
                </a:solidFill>
                <a:effectLst/>
                <a:uLnTx/>
                <a:uFillTx/>
                <a:latin typeface="Microsoft Sans Serif"/>
                <a:ea typeface="Microsoft Sans Serif"/>
                <a:cs typeface="Microsoft Sans Serif"/>
              </a:rPr>
              <a:t>2022: </a:t>
            </a:r>
            <a:r>
              <a:rPr kumimoji="0" lang="en-US" sz="1051" b="0" i="0" u="none" strike="noStrike" kern="1200" cap="none" spc="0" normalizeH="0" baseline="0" noProof="0">
                <a:ln>
                  <a:noFill/>
                </a:ln>
                <a:solidFill>
                  <a:srgbClr val="F7F8FA"/>
                </a:solidFill>
                <a:effectLst/>
                <a:uLnTx/>
                <a:uFillTx/>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7F8FA"/>
                </a:solidFill>
                <a:effectLst/>
                <a:uLnTx/>
                <a:uFillTx/>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356636"/>
          </a:xfrm>
          <a:prstGeom prst="rect">
            <a:avLst/>
          </a:prstGeom>
        </p:spPr>
        <p:txBody>
          <a:bodyPr wrap="square" lIns="0" tIns="45720" rIns="0" bIns="0" rtlCol="0" anchor="t">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1" i="0" u="none" strike="noStrike" kern="1200" cap="none" spc="0" normalizeH="0" baseline="0" noProof="0">
                <a:ln>
                  <a:noFill/>
                </a:ln>
                <a:solidFill>
                  <a:srgbClr val="F7F8FA"/>
                </a:solidFill>
                <a:effectLst/>
                <a:uLnTx/>
                <a:uFillTx/>
                <a:latin typeface="Microsoft Sans Serif"/>
                <a:ea typeface="Microsoft Sans Serif"/>
                <a:cs typeface="Microsoft Sans Serif"/>
              </a:rPr>
              <a:t>2018-2022: </a:t>
            </a:r>
            <a:r>
              <a:rPr kumimoji="0" lang="en-US" sz="1051" b="0" i="0" u="none" strike="noStrike" kern="1200" cap="none" spc="0" normalizeH="0" baseline="0" noProof="0">
                <a:ln>
                  <a:noFill/>
                </a:ln>
                <a:solidFill>
                  <a:srgbClr val="F7F8FA"/>
                </a:solidFill>
                <a:effectLst/>
                <a:uLnTx/>
                <a:uFillTx/>
                <a:latin typeface="Microsoft Sans Serif"/>
                <a:ea typeface="Microsoft Sans Serif"/>
                <a:cs typeface="Microsoft Sans Serif"/>
              </a:rPr>
              <a:t>Live testing of 5G BC in Pari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1" i="0" u="none" strike="noStrike" kern="1200" cap="none" spc="0" normalizeH="0" baseline="0" noProof="0">
                <a:ln>
                  <a:noFill/>
                </a:ln>
                <a:solidFill>
                  <a:srgbClr val="F7F8FA"/>
                </a:solidFill>
                <a:effectLst/>
                <a:uLnTx/>
                <a:uFillTx/>
                <a:latin typeface="Microsoft Sans Serif"/>
                <a:ea typeface="Microsoft Sans Serif"/>
                <a:cs typeface="Microsoft Sans Serif"/>
              </a:rPr>
              <a:t>2022-24: </a:t>
            </a:r>
            <a:r>
              <a:rPr kumimoji="0" lang="en-US" sz="1051" b="0" i="0" u="none" strike="noStrike" kern="1200" cap="none" spc="0" normalizeH="0" baseline="0" noProof="0">
                <a:ln>
                  <a:noFill/>
                </a:ln>
                <a:solidFill>
                  <a:srgbClr val="F7F8FA"/>
                </a:solidFill>
                <a:effectLst/>
                <a:uLnTx/>
                <a:uFillTx/>
                <a:latin typeface="Microsoft Sans Serif"/>
                <a:ea typeface="Microsoft Sans Serif"/>
                <a:cs typeface="Microsoft Sans Serif"/>
              </a:rPr>
              <a:t>5G BC </a:t>
            </a:r>
            <a:r>
              <a:rPr kumimoji="0" lang="en-US" sz="1051" b="0" i="0" u="none" strike="noStrike" kern="1200" cap="none" spc="0" normalizeH="0" baseline="0" noProof="0" err="1">
                <a:ln>
                  <a:noFill/>
                </a:ln>
                <a:solidFill>
                  <a:srgbClr val="F7F8FA"/>
                </a:solidFill>
                <a:effectLst/>
                <a:uLnTx/>
                <a:uFillTx/>
                <a:latin typeface="Microsoft Sans Serif"/>
                <a:ea typeface="Microsoft Sans Serif"/>
                <a:cs typeface="Microsoft Sans Serif"/>
              </a:rPr>
              <a:t>imec.icon</a:t>
            </a:r>
            <a:r>
              <a:rPr kumimoji="0" lang="en-US" sz="1051" b="0" i="0" u="none" strike="noStrike" kern="1200" cap="none" spc="0" normalizeH="0" baseline="0" noProof="0">
                <a:ln>
                  <a:noFill/>
                </a:ln>
                <a:solidFill>
                  <a:srgbClr val="F7F8FA"/>
                </a:solidFill>
                <a:effectLst/>
                <a:uLnTx/>
                <a:uFillTx/>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600"/>
              </a:spcAft>
              <a:buClrTx/>
              <a:buSzTx/>
              <a:buFontTx/>
              <a:buNone/>
              <a:tabLst/>
              <a:defRPr/>
            </a:pP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b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1086451"/>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600"/>
              </a:spcAft>
              <a:buClrTx/>
              <a:buSzTx/>
              <a:buFontTx/>
              <a:buNone/>
              <a:tabLst/>
              <a:defRPr/>
            </a:pPr>
            <a:r>
              <a:rPr kumimoji="0" lang="en-US" sz="1000" b="1" i="0" u="none" strike="noStrike" kern="1200" cap="none" spc="0" normalizeH="0" baseline="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kumimoji="0" lang="en-US" sz="1000" b="0" i="0" u="none" strike="noStrike" kern="1200" cap="none" spc="0" normalizeH="0" baseline="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NRTA</a:t>
            </a:r>
            <a:r>
              <a:rPr kumimoji="0" lang="en-US" sz="1000" b="0" i="0" u="none" strike="noStrike" kern="1200" cap="none" spc="0" normalizeH="0" baseline="3000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1</a:t>
            </a:r>
            <a:r>
              <a:rPr kumimoji="0" lang="en-US" sz="1000" b="0" i="0" u="none" strike="noStrike" kern="1200" cap="none" spc="0" normalizeH="0" baseline="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kumimoji="0" lang="en-US" sz="1000" b="0" i="0" u="none" strike="noStrike" kern="1200" cap="none" spc="0" normalizeH="0" baseline="3000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a:t>
            </a:r>
            <a:endParaRPr kumimoji="0" lang="en-US" sz="1000" b="0" i="0" u="none" strike="noStrike" kern="1200" cap="none" spc="0" normalizeH="0" baseline="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0" marR="0" lvl="0" indent="0" algn="l" defTabSz="914354" rtl="0" eaLnBrk="1" fontAlgn="auto" latinLnBrk="0" hangingPunct="1">
              <a:lnSpc>
                <a:spcPct val="96000"/>
              </a:lnSpc>
              <a:spcBef>
                <a:spcPts val="0"/>
              </a:spcBef>
              <a:spcAft>
                <a:spcPts val="600"/>
              </a:spcAft>
              <a:buClrTx/>
              <a:buSzTx/>
              <a:buFontTx/>
              <a:buNone/>
              <a:tabLst/>
              <a:defRPr/>
            </a:pPr>
            <a:r>
              <a:rPr kumimoji="0" lang="en-US" sz="1000" b="1" i="0" u="none" strike="noStrike" kern="1200" cap="none" spc="0" normalizeH="0" baseline="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3</a:t>
            </a:r>
            <a:r>
              <a:rPr kumimoji="0" lang="en-US" sz="1000" b="0" i="0" u="none" strike="noStrike" kern="1200" cap="none" spc="0" normalizeH="0" baseline="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a:t>
            </a:r>
            <a:r>
              <a:rPr kumimoji="0" lang="en-US" sz="1000" b="0" i="0" u="none" strike="noStrike" kern="1200" cap="none" spc="0" normalizeH="0" baseline="3000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a:t>
            </a:r>
            <a:endParaRPr kumimoji="0" lang="en-US" sz="1000" b="0" i="0" u="none" strike="noStrike" kern="1200" cap="none" spc="0" normalizeH="0" baseline="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0" marR="0" lvl="0" indent="0" algn="l" defTabSz="914354" rtl="0" eaLnBrk="1" fontAlgn="auto" latinLnBrk="0" hangingPunct="1">
              <a:lnSpc>
                <a:spcPct val="96000"/>
              </a:lnSpc>
              <a:spcBef>
                <a:spcPts val="0"/>
              </a:spcBef>
              <a:spcAft>
                <a:spcPts val="600"/>
              </a:spcAft>
              <a:buClrTx/>
              <a:buSzTx/>
              <a:buFontTx/>
              <a:buNone/>
              <a:tabLst/>
              <a:defRPr/>
            </a:pPr>
            <a:r>
              <a:rPr kumimoji="0" lang="en-US" sz="1000" b="0" i="0" u="none" strike="noStrike" kern="1200" cap="none" spc="0" normalizeH="0" baseline="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hlinkClick r:id="rId5">
                  <a:extLst>
                    <a:ext uri="{A12FA001-AC4F-418D-AE19-62706E023703}">
                      <ahyp:hlinkClr xmlns:ahyp="http://schemas.microsoft.com/office/drawing/2018/hyperlinkcolor" val="tx"/>
                    </a:ext>
                  </a:extLst>
                </a:hlinkClick>
              </a:rPr>
              <a:t>GATIS' Global 5G Broadcast Summit</a:t>
            </a:r>
            <a:endParaRPr kumimoji="0" lang="en-US" sz="1000" b="0" i="0" u="none" strike="noStrike" kern="1200" cap="none" spc="0" normalizeH="0" baseline="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7F8FA"/>
                </a:solidFill>
                <a:effectLst/>
                <a:uLnTx/>
                <a:uFillTx/>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60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marL="0" marR="0" lvl="0" indent="0" algn="l"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7F8FA"/>
                </a:solidFill>
                <a:effectLst/>
                <a:uLnTx/>
                <a:uFillTx/>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kumimoji="0" lang="en-US" sz="1000" b="0" i="0" u="none" strike="noStrike" kern="1200" cap="none" spc="0" normalizeH="0" baseline="0" noProof="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kumimoji="0" lang="en-US" sz="1000" b="0" i="0" u="none" strike="noStrike" kern="1200" cap="none" spc="0" normalizeH="0" baseline="0" noProof="0" dirty="0">
                <a:ln>
                  <a:noFill/>
                </a:ln>
                <a:solidFill>
                  <a:srgbClr val="F7F8FA"/>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39A3B5">
                    <a:lumMod val="60000"/>
                    <a:lumOff val="40000"/>
                  </a:srgbClr>
                </a:solidFill>
                <a:effectLst/>
                <a:uLnTx/>
                <a:uFillTx/>
                <a:latin typeface="Microsoft Sans Serif"/>
                <a:ea typeface="+mn-ea"/>
                <a:cs typeface="+mn-cs"/>
              </a:rPr>
              <a:t>ITU Workshop on the "Future of Television for the Americas"</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marL="0" marR="0" lvl="0" indent="0" algn="r" defTabSz="299703" rtl="0" eaLnBrk="1" fontAlgn="auto" latinLnBrk="0" hangingPunct="0">
              <a:lnSpc>
                <a:spcPct val="90000"/>
              </a:lnSpc>
              <a:spcBef>
                <a:spcPts val="0"/>
              </a:spcBef>
              <a:spcAft>
                <a:spcPts val="300"/>
              </a:spcAft>
              <a:buClrTx/>
              <a:buSzTx/>
              <a:buFontTx/>
              <a:buNone/>
              <a:tabLst/>
              <a:defRPr sz="4200">
                <a:solidFill>
                  <a:srgbClr val="262626"/>
                </a:solidFill>
              </a:defRPr>
            </a:pPr>
            <a:r>
              <a:rPr kumimoji="0" lang="en-US" sz="1600" b="0" i="0" u="none" strike="noStrike" kern="0" cap="none" spc="0" normalizeH="0" baseline="0" noProof="0" dirty="0">
                <a:ln>
                  <a:noFill/>
                </a:ln>
                <a:solidFill>
                  <a:srgbClr val="F7F8FA"/>
                </a:solidFill>
                <a:effectLst/>
                <a:uLnTx/>
                <a:uFillTx/>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566309"/>
          </a:xfrm>
          <a:prstGeom prst="rect">
            <a:avLst/>
          </a:prstGeom>
        </p:spPr>
        <p:txBody>
          <a:bodyPr wrap="square" lIns="0" tIns="45720" rIns="0" bIns="0" rtlCol="0">
            <a:spAutoFit/>
          </a:bodyPr>
          <a:lstStyle/>
          <a:p>
            <a:pPr marL="0" marR="0" lvl="0" indent="0" algn="l" defTabSz="914354" rtl="0" eaLnBrk="1" fontAlgn="auto" latinLnBrk="0" hangingPunct="1">
              <a:lnSpc>
                <a:spcPct val="96000"/>
              </a:lnSpc>
              <a:spcBef>
                <a:spcPts val="0"/>
              </a:spcBef>
              <a:spcAft>
                <a:spcPts val="600"/>
              </a:spcAft>
              <a:buClrTx/>
              <a:buSzTx/>
              <a:buFontTx/>
              <a:buNone/>
              <a:tabLst/>
              <a:defRPr/>
            </a:pPr>
            <a:r>
              <a:rPr kumimoji="0" lang="en-US" sz="1000" b="1" i="0" u="none" strike="noStrike" kern="1200" cap="none" spc="0" normalizeH="0" baseline="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2023</a:t>
            </a:r>
            <a:r>
              <a:rPr kumimoji="0" lang="en-US" sz="1000" b="0" i="0" u="none" strike="noStrike" kern="1200" cap="none" spc="0" normalizeH="0" baseline="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Workshop on future of Broadcast and draft report will be available</a:t>
            </a:r>
          </a:p>
          <a:p>
            <a:pPr marL="0" marR="0" lvl="0" indent="0" algn="l" defTabSz="914354" rtl="0" eaLnBrk="1" fontAlgn="auto" latinLnBrk="0" hangingPunct="1">
              <a:lnSpc>
                <a:spcPct val="96000"/>
              </a:lnSpc>
              <a:spcBef>
                <a:spcPts val="0"/>
              </a:spcBef>
              <a:spcAft>
                <a:spcPts val="600"/>
              </a:spcAft>
              <a:buClrTx/>
              <a:buSzTx/>
              <a:buFontTx/>
              <a:buNone/>
              <a:tabLst/>
              <a:defRPr/>
            </a:pPr>
            <a:r>
              <a:rPr kumimoji="0" lang="en-US" sz="1000" b="0" i="0" u="none" strike="noStrike" kern="1200" cap="none" spc="0" normalizeH="0" baseline="0" noProof="0" dirty="0">
                <a:ln>
                  <a:noFill/>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marL="0" marR="0" lvl="0" indent="0" algn="l" defTabSz="914354" rtl="0" eaLnBrk="1" fontAlgn="auto" latinLnBrk="0" hangingPunct="1">
              <a:lnSpc>
                <a:spcPct val="85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F7F8FA"/>
                </a:solidFill>
                <a:effectLst/>
                <a:uLnTx/>
                <a:uFillTx/>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201402"/>
          </a:xfrm>
          <a:prstGeom prst="rect">
            <a:avLst/>
          </a:prstGeom>
        </p:spPr>
        <p:txBody>
          <a:bodyPr wrap="square" lIns="0" tIns="45720" rIns="0" bIns="0" rtlCol="0" anchor="t">
            <a:spAutoFit/>
          </a:bodyPr>
          <a:lstStyle/>
          <a:p>
            <a:pPr marL="0" marR="0" lvl="0" indent="0" algn="l" defTabSz="914354" rtl="0" eaLnBrk="1" fontAlgn="b" latinLnBrk="0" hangingPunct="1">
              <a:lnSpc>
                <a:spcPct val="96000"/>
              </a:lnSpc>
              <a:spcBef>
                <a:spcPts val="0"/>
              </a:spcBef>
              <a:spcAft>
                <a:spcPts val="0"/>
              </a:spcAft>
              <a:buClrTx/>
              <a:buSzTx/>
              <a:buFontTx/>
              <a:buNone/>
              <a:tabLst/>
              <a:defRPr/>
            </a:pPr>
            <a:r>
              <a:rPr kumimoji="0" lang="en-US" sz="1051" b="1" i="0" u="none" strike="noStrike" kern="1200" cap="none" spc="0" normalizeH="0" baseline="0" noProof="0" dirty="0">
                <a:ln>
                  <a:noFill/>
                </a:ln>
                <a:solidFill>
                  <a:srgbClr val="FFFF00"/>
                </a:solidFill>
                <a:effectLst/>
                <a:uLnTx/>
                <a:uFillTx/>
                <a:latin typeface="Microsoft Sans Serif"/>
                <a:ea typeface="Microsoft Sans Serif"/>
                <a:cs typeface="Microsoft Sans Serif"/>
              </a:rPr>
              <a:t>2023</a:t>
            </a:r>
            <a:r>
              <a:rPr kumimoji="0" lang="en-US" sz="1051" b="0" i="0" u="none" strike="noStrike" kern="1200" cap="none" spc="0" normalizeH="0" baseline="0" noProof="0" dirty="0">
                <a:ln>
                  <a:noFill/>
                </a:ln>
                <a:solidFill>
                  <a:srgbClr val="FFFF00"/>
                </a:solidFill>
                <a:effectLst/>
                <a:uLnTx/>
                <a:uFillTx/>
                <a:latin typeface="Microsoft Sans Serif"/>
                <a:ea typeface="Microsoft Sans Serif"/>
                <a:cs typeface="Microsoft Sans Serif"/>
              </a:rPr>
              <a:t>: European broadcasters ink 5G Broadcast MoU </a:t>
            </a: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354"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solidFill>
                  <a:srgbClr val="F7F8FA"/>
                </a:solidFill>
              </a:ln>
              <a:solidFill>
                <a:srgbClr val="F7F8FA"/>
              </a:solidFill>
              <a:effectLst/>
              <a:uLnTx/>
              <a:uFillTx/>
              <a:latin typeface="Microsoft Sans Serif"/>
              <a:ea typeface="+mn-ea"/>
              <a:cs typeface="+mn-cs"/>
            </a:endParaRPr>
          </a:p>
        </p:txBody>
      </p:sp>
    </p:spTree>
    <p:custDataLst>
      <p:tags r:id="rId1"/>
    </p:custDataLst>
    <p:extLst>
      <p:ext uri="{BB962C8B-B14F-4D97-AF65-F5344CB8AC3E}">
        <p14:creationId xmlns:p14="http://schemas.microsoft.com/office/powerpoint/2010/main" val="16079927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8" presetClass="emph" presetSubtype="0" fill="hold" nodeType="clickEffect">
                                  <p:stCondLst>
                                    <p:cond delay="0"/>
                                  </p:stCondLst>
                                  <p:iterate type="lt">
                                    <p:tmPct val="50000"/>
                                  </p:iterate>
                                  <p:childTnLst>
                                    <p:animClr clrSpc="rgb" dir="cw">
                                      <p:cBhvr override="childStyle">
                                        <p:cTn id="6" dur="250" fill="hold"/>
                                        <p:tgtEl>
                                          <p:spTgt spid="331">
                                            <p:txEl>
                                              <p:pRg st="1" end="1"/>
                                            </p:txEl>
                                          </p:spTgt>
                                        </p:tgtEl>
                                        <p:attrNameLst>
                                          <p:attrName>style.color</p:attrName>
                                        </p:attrNameLst>
                                      </p:cBhvr>
                                      <p:to>
                                        <a:srgbClr val="F816D8"/>
                                      </p:to>
                                    </p:animClr>
                                    <p:animClr clrSpc="rgb" dir="cw">
                                      <p:cBhvr>
                                        <p:cTn id="7" dur="250" fill="hold"/>
                                        <p:tgtEl>
                                          <p:spTgt spid="331">
                                            <p:txEl>
                                              <p:pRg st="1" end="1"/>
                                            </p:txEl>
                                          </p:spTgt>
                                        </p:tgtEl>
                                        <p:attrNameLst>
                                          <p:attrName>fillcolor</p:attrName>
                                        </p:attrNameLst>
                                      </p:cBhvr>
                                      <p:to>
                                        <a:srgbClr val="F816D8"/>
                                      </p:to>
                                    </p:animClr>
                                    <p:set>
                                      <p:cBhvr>
                                        <p:cTn id="8" dur="250" fill="hold"/>
                                        <p:tgtEl>
                                          <p:spTgt spid="331">
                                            <p:txEl>
                                              <p:pRg st="1" end="1"/>
                                            </p:txEl>
                                          </p:spTgt>
                                        </p:tgtEl>
                                        <p:attrNameLst>
                                          <p:attrName>fill.type</p:attrName>
                                        </p:attrNameLst>
                                      </p:cBhvr>
                                      <p:to>
                                        <p:strVal val="solid"/>
                                      </p:to>
                                    </p:set>
                                    <p:anim to="1.5" calcmode="lin" valueType="num">
                                      <p:cBhvr override="childStyle">
                                        <p:cTn id="9" dur="250" fill="hold"/>
                                        <p:tgtEl>
                                          <p:spTgt spid="331">
                                            <p:txEl>
                                              <p:pRg st="1" end="1"/>
                                            </p:txEl>
                                          </p:spTgt>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2"/>
          <a:stretch>
            <a:fillRect/>
          </a:stretch>
        </p:blipFill>
        <p:spPr>
          <a:xfrm>
            <a:off x="4191346" y="3944673"/>
            <a:ext cx="2524439" cy="1233489"/>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dirty="0"/>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dirty="0"/>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2834819"/>
            <a:ext cx="4901681"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2843402"/>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9318" y="961563"/>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7979" y="970146"/>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2895355"/>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2903938"/>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2" name="Footer Placeholder 1">
            <a:extLst>
              <a:ext uri="{FF2B5EF4-FFF2-40B4-BE49-F238E27FC236}">
                <a16:creationId xmlns:a16="http://schemas.microsoft.com/office/drawing/2014/main" id="{9D0863F4-7E14-CC61-2F91-311649B28C67}"/>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ITU Workshop on the "Future of Television for the Americas"</a:t>
            </a:r>
          </a:p>
        </p:txBody>
      </p:sp>
    </p:spTree>
    <p:extLst>
      <p:ext uri="{BB962C8B-B14F-4D97-AF65-F5344CB8AC3E}">
        <p14:creationId xmlns:p14="http://schemas.microsoft.com/office/powerpoint/2010/main" val="13295826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rPr>
              <a:t>ITU Workshop on the "Future of Television for the Americas"</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p:txBody>
          <a:bodyPr/>
          <a:lstStyle/>
          <a:p>
            <a:r>
              <a:rPr lang="en-US"/>
              <a:t>Coexistence of ATSC 3.0 &amp; 5G Broadcast</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11453486" cy="4681727"/>
          </a:xfrm>
        </p:spPr>
        <p:txBody>
          <a:bodyPr/>
          <a:lstStyle/>
          <a:p>
            <a:r>
              <a:rPr lang="en-US" sz="1800" dirty="0"/>
              <a:t>5G Broadcast can be deployed by broadcasters in the exact same way as ATSC, and it greatly lowers the barrier to adoption in mobile devices since it is “only” an incremental feature to the 4G/5G modem</a:t>
            </a:r>
          </a:p>
          <a:p>
            <a:pPr lvl="1"/>
            <a:r>
              <a:rPr lang="en-US" dirty="0"/>
              <a:t>Native broadcasting technologies like ATSC or DVB were never successfully incorporated in mobile devices at scale because their inclusion requires a separate piece of silicon (similar to, say, </a:t>
            </a:r>
            <a:r>
              <a:rPr lang="en-US" dirty="0" err="1"/>
              <a:t>WiFi</a:t>
            </a:r>
            <a:r>
              <a:rPr lang="en-US" dirty="0"/>
              <a:t> or GPS) and the ecosystem never took off</a:t>
            </a:r>
          </a:p>
          <a:p>
            <a:pPr lvl="1"/>
            <a:endParaRPr lang="en-US" sz="1400" dirty="0"/>
          </a:p>
          <a:p>
            <a:r>
              <a:rPr lang="en-US" sz="1800" dirty="0"/>
              <a:t>We could make use of the “reserved” frames of ATSC 3.0 to “superimpose” 5G Broadcast, thus achieving coexistence on the same channel</a:t>
            </a:r>
          </a:p>
          <a:p>
            <a:pPr lvl="1"/>
            <a:r>
              <a:rPr lang="en-US" dirty="0"/>
              <a:t>An alternative would be for ATSC 3.0 and 5G Broadcast to coexist on two different frequencies, i.e. one MUX for each</a:t>
            </a:r>
          </a:p>
          <a:p>
            <a:pPr lvl="1"/>
            <a:endParaRPr lang="en-US" sz="1200" dirty="0"/>
          </a:p>
          <a:p>
            <a:r>
              <a:rPr lang="en-US" sz="2000" dirty="0">
                <a:solidFill>
                  <a:schemeClr val="bg2"/>
                </a:solidFill>
              </a:rPr>
              <a:t>The same broadcaster could thus deploy &amp; operate both technologies at the same time</a:t>
            </a:r>
          </a:p>
          <a:p>
            <a:pPr lvl="1"/>
            <a:r>
              <a:rPr lang="en-US" dirty="0"/>
              <a:t>ATSC 3.0 for fixed devices</a:t>
            </a:r>
          </a:p>
          <a:p>
            <a:pPr lvl="1"/>
            <a:r>
              <a:rPr lang="en-US" dirty="0"/>
              <a:t>5G Broadcast for mobile devices</a:t>
            </a:r>
          </a:p>
          <a:p>
            <a:pPr lvl="1"/>
            <a:endParaRPr lang="en-US" dirty="0"/>
          </a:p>
          <a:p>
            <a:r>
              <a:rPr lang="en-US" sz="1800" dirty="0"/>
              <a:t>Documented in ATSC TG3-11</a:t>
            </a:r>
          </a:p>
          <a:p>
            <a:r>
              <a:rPr lang="en-US" sz="1800" dirty="0"/>
              <a:t>Rel-19 candidate work for 3GPP</a:t>
            </a:r>
          </a:p>
          <a:p>
            <a:endParaRPr lang="en-US" sz="2000" dirty="0"/>
          </a:p>
          <a:p>
            <a:pPr lvl="1"/>
            <a:endParaRPr lang="en-US" sz="1400" dirty="0"/>
          </a:p>
          <a:p>
            <a:pPr lvl="1"/>
            <a:endParaRPr lang="en-US" sz="1400" dirty="0"/>
          </a:p>
        </p:txBody>
      </p:sp>
      <p:sp>
        <p:nvSpPr>
          <p:cNvPr id="6" name="Subtitle 5">
            <a:extLst>
              <a:ext uri="{FF2B5EF4-FFF2-40B4-BE49-F238E27FC236}">
                <a16:creationId xmlns:a16="http://schemas.microsoft.com/office/drawing/2014/main" id="{3DEE0A2C-7FD3-BDFA-4F6A-40D0FB3F60D6}"/>
              </a:ext>
            </a:extLst>
          </p:cNvPr>
          <p:cNvSpPr>
            <a:spLocks noGrp="1"/>
          </p:cNvSpPr>
          <p:nvPr>
            <p:ph type="subTitle" idx="1"/>
          </p:nvPr>
        </p:nvSpPr>
        <p:spPr>
          <a:xfrm>
            <a:off x="494189" y="1088135"/>
            <a:ext cx="11188223" cy="265907"/>
          </a:xfrm>
        </p:spPr>
        <p:txBody>
          <a:bodyPr/>
          <a:lstStyle/>
          <a:p>
            <a:r>
              <a:rPr lang="en-US"/>
              <a:t>ATSC 3.0 &amp; 5G Broadcast can coexist:  it does not have to be a either/or</a:t>
            </a:r>
          </a:p>
        </p:txBody>
      </p:sp>
      <p:pic>
        <p:nvPicPr>
          <p:cNvPr id="4" name="Picture 3" descr="Timeline&#10;&#10;Description automatically generated">
            <a:extLst>
              <a:ext uri="{FF2B5EF4-FFF2-40B4-BE49-F238E27FC236}">
                <a16:creationId xmlns:a16="http://schemas.microsoft.com/office/drawing/2014/main" id="{0CD980CF-9099-D5D9-B4D5-456E484751D2}"/>
              </a:ext>
            </a:extLst>
          </p:cNvPr>
          <p:cNvPicPr>
            <a:picLocks noChangeAspect="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417414" y="5160966"/>
            <a:ext cx="7774586" cy="1022491"/>
          </a:xfrm>
          <a:prstGeom prst="rect">
            <a:avLst/>
          </a:prstGeom>
          <a:noFill/>
          <a:ln>
            <a:noFill/>
          </a:ln>
        </p:spPr>
      </p:pic>
      <p:sp>
        <p:nvSpPr>
          <p:cNvPr id="7" name="Cloud 6">
            <a:extLst>
              <a:ext uri="{FF2B5EF4-FFF2-40B4-BE49-F238E27FC236}">
                <a16:creationId xmlns:a16="http://schemas.microsoft.com/office/drawing/2014/main" id="{89D35E7F-9117-8052-5305-BF5D7CBD0F63}"/>
              </a:ext>
            </a:extLst>
          </p:cNvPr>
          <p:cNvSpPr/>
          <p:nvPr/>
        </p:nvSpPr>
        <p:spPr>
          <a:xfrm>
            <a:off x="8886824" y="133350"/>
            <a:ext cx="3061961" cy="1585722"/>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Work Item in ATSC und 3GPP under preparation</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11372768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dirty="0"/>
              <a:t>DVB-I via 5G Broadcast</a:t>
            </a:r>
            <a:endParaRPr lang="en-US" dirty="0"/>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dirty="0"/>
              <a:t>Using MBMS/5G Broadcast Reference Points and APIs</a:t>
            </a:r>
          </a:p>
          <a:p>
            <a:r>
              <a:rPr lang="de-DE" dirty="0"/>
              <a:t>Different options are considered</a:t>
            </a:r>
          </a:p>
          <a:p>
            <a:pPr lvl="1"/>
            <a:r>
              <a:rPr lang="de-DE" dirty="0"/>
              <a:t>Using file download services for carouselling metadata</a:t>
            </a:r>
          </a:p>
          <a:p>
            <a:pPr lvl="1"/>
            <a:r>
              <a:rPr lang="de-DE" dirty="0"/>
              <a:t>Using segment streaming for DVB-DASH</a:t>
            </a:r>
          </a:p>
          <a:p>
            <a:pPr lvl="1"/>
            <a:r>
              <a:rPr lang="de-DE" dirty="0"/>
              <a:t>Using transparent mode for DVB-I multicast distribution</a:t>
            </a:r>
          </a:p>
          <a:p>
            <a:r>
              <a:rPr lang="de-DE" dirty="0"/>
              <a:t>Combinations with unicast, hybrid services also under development</a:t>
            </a:r>
          </a:p>
          <a:p>
            <a:r>
              <a:rPr lang="de-DE" dirty="0"/>
              <a:t>See details in ETSI TR 103 972</a:t>
            </a:r>
          </a:p>
          <a:p>
            <a:r>
              <a:rPr lang="de-DE" dirty="0"/>
              <a:t>Expected to be supported by reference tools</a:t>
            </a:r>
          </a:p>
          <a:p>
            <a:pPr marL="0" indent="0">
              <a:buNone/>
            </a:pPr>
            <a:endParaRPr lang="en-US" dirty="0"/>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dirty="0"/>
              <a:t>Joint DVB/5G-MAG task force</a:t>
            </a:r>
            <a:endParaRPr lang="en-US" dirty="0"/>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579139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61271-5F34-46A3-AA0C-F8413FC95306}"/>
              </a:ext>
            </a:extLst>
          </p:cNvPr>
          <p:cNvSpPr>
            <a:spLocks noGrp="1"/>
          </p:cNvSpPr>
          <p:nvPr>
            <p:ph type="title"/>
          </p:nvPr>
        </p:nvSpPr>
        <p:spPr/>
        <p:txBody>
          <a:bodyPr/>
          <a:lstStyle/>
          <a:p>
            <a:r>
              <a:rPr lang="de-DE" dirty="0"/>
              <a:t>Hybrid Unicast Broadcast</a:t>
            </a:r>
            <a:endParaRPr lang="en-US" dirty="0"/>
          </a:p>
        </p:txBody>
      </p:sp>
      <p:sp>
        <p:nvSpPr>
          <p:cNvPr id="4" name="Content Placeholder 3">
            <a:extLst>
              <a:ext uri="{FF2B5EF4-FFF2-40B4-BE49-F238E27FC236}">
                <a16:creationId xmlns:a16="http://schemas.microsoft.com/office/drawing/2014/main" id="{B855F26B-F2AA-4F05-B82C-193B9C91CBA1}"/>
              </a:ext>
            </a:extLst>
          </p:cNvPr>
          <p:cNvSpPr>
            <a:spLocks noGrp="1"/>
          </p:cNvSpPr>
          <p:nvPr>
            <p:ph sz="quarter" idx="16"/>
          </p:nvPr>
        </p:nvSpPr>
        <p:spPr>
          <a:xfrm>
            <a:off x="495299" y="1719072"/>
            <a:ext cx="5557309" cy="4681727"/>
          </a:xfrm>
        </p:spPr>
        <p:txBody>
          <a:bodyPr>
            <a:normAutofit/>
          </a:bodyPr>
          <a:lstStyle/>
          <a:p>
            <a:r>
              <a:rPr lang="de-DE" dirty="0"/>
              <a:t>Content Provider may leverage 5G </a:t>
            </a:r>
            <a:br>
              <a:rPr lang="de-DE" dirty="0"/>
            </a:br>
            <a:r>
              <a:rPr lang="de-DE" dirty="0"/>
              <a:t>Unicast systems, 5G Broadcast </a:t>
            </a:r>
            <a:br>
              <a:rPr lang="de-DE" dirty="0"/>
            </a:br>
            <a:r>
              <a:rPr lang="de-DE" dirty="0"/>
              <a:t>systems, and 5G devices to build </a:t>
            </a:r>
            <a:br>
              <a:rPr lang="de-DE" dirty="0"/>
            </a:br>
            <a:r>
              <a:rPr lang="de-DE" dirty="0"/>
              <a:t>efficient and innovative applications</a:t>
            </a:r>
          </a:p>
          <a:p>
            <a:r>
              <a:rPr lang="de-DE" dirty="0"/>
              <a:t>Supported by well defined network </a:t>
            </a:r>
            <a:br>
              <a:rPr lang="de-DE" dirty="0"/>
            </a:br>
            <a:r>
              <a:rPr lang="de-DE" dirty="0"/>
              <a:t>and client-side APIs</a:t>
            </a:r>
          </a:p>
          <a:p>
            <a:r>
              <a:rPr lang="de-DE" dirty="0"/>
              <a:t>Examples:</a:t>
            </a:r>
          </a:p>
          <a:p>
            <a:pPr lvl="1"/>
            <a:r>
              <a:rPr lang="de-DE" sz="1800" dirty="0"/>
              <a:t>Hybrid Services</a:t>
            </a:r>
          </a:p>
          <a:p>
            <a:pPr lvl="1"/>
            <a:r>
              <a:rPr lang="de-DE" sz="1800" dirty="0"/>
              <a:t>Universal Coverage</a:t>
            </a:r>
          </a:p>
          <a:p>
            <a:pPr lvl="1"/>
            <a:r>
              <a:rPr lang="de-DE" sz="1800" dirty="0"/>
              <a:t>Broadcast on Demand</a:t>
            </a:r>
          </a:p>
          <a:p>
            <a:r>
              <a:rPr lang="en-US" dirty="0"/>
              <a:t>Integrated into 3GPP 5G specs, ETSI TS 103 720 and TR 103 972 (DVB over 5G)</a:t>
            </a:r>
          </a:p>
        </p:txBody>
      </p:sp>
      <p:sp>
        <p:nvSpPr>
          <p:cNvPr id="2" name="Subtitle 1">
            <a:extLst>
              <a:ext uri="{FF2B5EF4-FFF2-40B4-BE49-F238E27FC236}">
                <a16:creationId xmlns:a16="http://schemas.microsoft.com/office/drawing/2014/main" id="{258264D2-ABDB-4A6C-911E-8266AA99391D}"/>
              </a:ext>
            </a:extLst>
          </p:cNvPr>
          <p:cNvSpPr>
            <a:spLocks noGrp="1"/>
          </p:cNvSpPr>
          <p:nvPr>
            <p:ph type="subTitle" idx="1"/>
          </p:nvPr>
        </p:nvSpPr>
        <p:spPr/>
        <p:txBody>
          <a:bodyPr/>
          <a:lstStyle/>
          <a:p>
            <a:r>
              <a:rPr lang="de-DE"/>
              <a:t>Architectures, Collaboration Models and Use Cases </a:t>
            </a:r>
            <a:endParaRPr lang="en-US"/>
          </a:p>
        </p:txBody>
      </p:sp>
      <p:graphicFrame>
        <p:nvGraphicFramePr>
          <p:cNvPr id="8" name="Object 7">
            <a:extLst>
              <a:ext uri="{FF2B5EF4-FFF2-40B4-BE49-F238E27FC236}">
                <a16:creationId xmlns:a16="http://schemas.microsoft.com/office/drawing/2014/main" id="{336C4EDF-B856-4F00-A51B-36B8D3FF40D6}"/>
              </a:ext>
            </a:extLst>
          </p:cNvPr>
          <p:cNvGraphicFramePr>
            <a:graphicFrameLocks noChangeAspect="1"/>
          </p:cNvGraphicFramePr>
          <p:nvPr/>
        </p:nvGraphicFramePr>
        <p:xfrm>
          <a:off x="6096000" y="14"/>
          <a:ext cx="6105525" cy="3990975"/>
        </p:xfrm>
        <a:graphic>
          <a:graphicData uri="http://schemas.openxmlformats.org/presentationml/2006/ole">
            <mc:AlternateContent xmlns:mc="http://schemas.openxmlformats.org/markup-compatibility/2006">
              <mc:Choice xmlns:v="urn:schemas-microsoft-com:vml" Requires="v">
                <p:oleObj name="Visio" r:id="rId3" imgW="16236998" imgH="10604546" progId="Visio.Drawing.15">
                  <p:embed/>
                </p:oleObj>
              </mc:Choice>
              <mc:Fallback>
                <p:oleObj name="Visio" r:id="rId3" imgW="16236998" imgH="10604546" progId="Visio.Drawing.15">
                  <p:embed/>
                  <p:pic>
                    <p:nvPicPr>
                      <p:cNvPr id="8" name="Object 7">
                        <a:extLst>
                          <a:ext uri="{FF2B5EF4-FFF2-40B4-BE49-F238E27FC236}">
                            <a16:creationId xmlns:a16="http://schemas.microsoft.com/office/drawing/2014/main" id="{336C4EDF-B856-4F00-A51B-36B8D3FF4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4"/>
                        <a:ext cx="6105525"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Connector 14">
            <a:extLst>
              <a:ext uri="{FF2B5EF4-FFF2-40B4-BE49-F238E27FC236}">
                <a16:creationId xmlns:a16="http://schemas.microsoft.com/office/drawing/2014/main" id="{4D7A80EE-FD77-4A30-8E65-3D1F224436DC}"/>
              </a:ext>
            </a:extLst>
          </p:cNvPr>
          <p:cNvCxnSpPr>
            <a:cxnSpLocks/>
          </p:cNvCxnSpPr>
          <p:nvPr/>
        </p:nvCxnSpPr>
        <p:spPr>
          <a:xfrm>
            <a:off x="9817707" y="2554008"/>
            <a:ext cx="2329687" cy="0"/>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C1B9945B-8E88-4B35-8F72-72F9F7E6D6DC}"/>
              </a:ext>
            </a:extLst>
          </p:cNvPr>
          <p:cNvCxnSpPr>
            <a:cxnSpLocks/>
          </p:cNvCxnSpPr>
          <p:nvPr/>
        </p:nvCxnSpPr>
        <p:spPr>
          <a:xfrm>
            <a:off x="9817707" y="-82216"/>
            <a:ext cx="0" cy="2636224"/>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12B394A1-748B-4632-AE10-2B32B6C8D86B}"/>
              </a:ext>
            </a:extLst>
          </p:cNvPr>
          <p:cNvSpPr/>
          <p:nvPr/>
        </p:nvSpPr>
        <p:spPr>
          <a:xfrm>
            <a:off x="6096000" y="2554008"/>
            <a:ext cx="5629804" cy="1436966"/>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Broadcast Operato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3" name="Rectangle 22">
            <a:extLst>
              <a:ext uri="{FF2B5EF4-FFF2-40B4-BE49-F238E27FC236}">
                <a16:creationId xmlns:a16="http://schemas.microsoft.com/office/drawing/2014/main" id="{AAFA38DF-69E1-4B6B-B4B7-F694ED208F6C}"/>
              </a:ext>
            </a:extLst>
          </p:cNvPr>
          <p:cNvSpPr/>
          <p:nvPr/>
        </p:nvSpPr>
        <p:spPr>
          <a:xfrm>
            <a:off x="9790641" y="14711"/>
            <a:ext cx="2356753" cy="2553979"/>
          </a:xfrm>
          <a:prstGeom prst="rect">
            <a:avLst/>
          </a:prstGeom>
          <a:solidFill>
            <a:srgbClr val="2853DC">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Content Provide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4" name="Rectangle 23">
            <a:extLst>
              <a:ext uri="{FF2B5EF4-FFF2-40B4-BE49-F238E27FC236}">
                <a16:creationId xmlns:a16="http://schemas.microsoft.com/office/drawing/2014/main" id="{4C0576CC-1BEF-4E01-AF99-203318B34632}"/>
              </a:ext>
            </a:extLst>
          </p:cNvPr>
          <p:cNvSpPr/>
          <p:nvPr/>
        </p:nvSpPr>
        <p:spPr>
          <a:xfrm>
            <a:off x="7686188" y="0"/>
            <a:ext cx="2104453" cy="2553994"/>
          </a:xfrm>
          <a:prstGeom prst="rect">
            <a:avLst/>
          </a:prstGeom>
          <a:solidFill>
            <a:schemeClr val="bg2">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MNO</a:t>
            </a:r>
          </a:p>
        </p:txBody>
      </p:sp>
      <p:sp>
        <p:nvSpPr>
          <p:cNvPr id="6" name="Footer Placeholder 5">
            <a:extLst>
              <a:ext uri="{FF2B5EF4-FFF2-40B4-BE49-F238E27FC236}">
                <a16:creationId xmlns:a16="http://schemas.microsoft.com/office/drawing/2014/main" id="{1BE456D8-260B-426A-A366-282A95738A2D}"/>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nn-NO"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endParaRPr>
          </a:p>
        </p:txBody>
      </p:sp>
      <p:pic>
        <p:nvPicPr>
          <p:cNvPr id="7" name="Picture 6">
            <a:extLst>
              <a:ext uri="{FF2B5EF4-FFF2-40B4-BE49-F238E27FC236}">
                <a16:creationId xmlns:a16="http://schemas.microsoft.com/office/drawing/2014/main" id="{29B54284-478B-2B3C-81BF-D613D40DBFE5}"/>
              </a:ext>
            </a:extLst>
          </p:cNvPr>
          <p:cNvPicPr>
            <a:picLocks noChangeAspect="1"/>
          </p:cNvPicPr>
          <p:nvPr/>
        </p:nvPicPr>
        <p:blipFill>
          <a:blip r:embed="rId5"/>
          <a:stretch>
            <a:fillRect/>
          </a:stretch>
        </p:blipFill>
        <p:spPr>
          <a:xfrm>
            <a:off x="6161078" y="4009352"/>
            <a:ext cx="6030922" cy="2848648"/>
          </a:xfrm>
          <a:prstGeom prst="rect">
            <a:avLst/>
          </a:prstGeom>
        </p:spPr>
      </p:pic>
    </p:spTree>
    <p:extLst>
      <p:ext uri="{BB962C8B-B14F-4D97-AF65-F5344CB8AC3E}">
        <p14:creationId xmlns:p14="http://schemas.microsoft.com/office/powerpoint/2010/main" val="14320460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BF97CB2-CA59-4590-5CFE-CEBA3740810A}"/>
              </a:ext>
            </a:extLst>
          </p:cNvPr>
          <p:cNvPicPr>
            <a:picLocks noChangeAspect="1"/>
          </p:cNvPicPr>
          <p:nvPr/>
        </p:nvPicPr>
        <p:blipFill>
          <a:blip r:embed="rId2"/>
          <a:stretch>
            <a:fillRect/>
          </a:stretch>
        </p:blipFill>
        <p:spPr>
          <a:xfrm>
            <a:off x="0" y="1467"/>
            <a:ext cx="12192000" cy="6855065"/>
          </a:xfrm>
          <a:prstGeom prst="rect">
            <a:avLst/>
          </a:prstGeom>
        </p:spPr>
      </p:pic>
      <p:sp>
        <p:nvSpPr>
          <p:cNvPr id="2" name="Rectangle 1">
            <a:extLst>
              <a:ext uri="{FF2B5EF4-FFF2-40B4-BE49-F238E27FC236}">
                <a16:creationId xmlns:a16="http://schemas.microsoft.com/office/drawing/2014/main" id="{2F95E58D-AC7B-C6E4-D34E-6FB190E874E3}"/>
              </a:ext>
            </a:extLst>
          </p:cNvPr>
          <p:cNvSpPr/>
          <p:nvPr/>
        </p:nvSpPr>
        <p:spPr>
          <a:xfrm>
            <a:off x="342900" y="6296025"/>
            <a:ext cx="1857375" cy="51288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3">
            <a:extLst>
              <a:ext uri="{FF2B5EF4-FFF2-40B4-BE49-F238E27FC236}">
                <a16:creationId xmlns:a16="http://schemas.microsoft.com/office/drawing/2014/main" id="{8D922178-B97B-7365-B7E5-4BFFFDCF8475}"/>
              </a:ext>
            </a:extLst>
          </p:cNvPr>
          <p:cNvSpPr>
            <a:spLocks noGrp="1"/>
          </p:cNvSpPr>
          <p:nvPr>
            <p:ph type="ftr" sz="quarter" idx="10"/>
          </p:nvPr>
        </p:nvSpPr>
        <p:spPr/>
        <p:txBody>
          <a:bodyPr/>
          <a:lstStyle/>
          <a:p>
            <a:r>
              <a:rPr lang="en-US"/>
              <a:t>Media Web Symposium 2023</a:t>
            </a:r>
            <a:endParaRPr lang="en-US" dirty="0"/>
          </a:p>
        </p:txBody>
      </p:sp>
    </p:spTree>
    <p:extLst>
      <p:ext uri="{BB962C8B-B14F-4D97-AF65-F5344CB8AC3E}">
        <p14:creationId xmlns:p14="http://schemas.microsoft.com/office/powerpoint/2010/main" val="617240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7" y="616566"/>
            <a:ext cx="4812975"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5MBS: 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6350806" y="307956"/>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7792036" y="38929"/>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Media Web Symposium 2023</a:t>
            </a:r>
          </a:p>
        </p:txBody>
      </p:sp>
    </p:spTree>
    <p:extLst>
      <p:ext uri="{BB962C8B-B14F-4D97-AF65-F5344CB8AC3E}">
        <p14:creationId xmlns:p14="http://schemas.microsoft.com/office/powerpoint/2010/main" val="962772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49E04-5D18-7972-5FD3-D89C08DDBAE0}"/>
              </a:ext>
            </a:extLst>
          </p:cNvPr>
          <p:cNvSpPr>
            <a:spLocks noGrp="1"/>
          </p:cNvSpPr>
          <p:nvPr>
            <p:ph type="title"/>
          </p:nvPr>
        </p:nvSpPr>
        <p:spPr/>
        <p:txBody>
          <a:bodyPr/>
          <a:lstStyle/>
          <a:p>
            <a:r>
              <a:rPr lang="fr-CH" dirty="0"/>
              <a:t>Multicast–Broadcast Services system architecture</a:t>
            </a:r>
            <a:endParaRPr lang="en-US" dirty="0"/>
          </a:p>
        </p:txBody>
      </p:sp>
      <p:sp>
        <p:nvSpPr>
          <p:cNvPr id="3" name="Subtitle 2">
            <a:extLst>
              <a:ext uri="{FF2B5EF4-FFF2-40B4-BE49-F238E27FC236}">
                <a16:creationId xmlns:a16="http://schemas.microsoft.com/office/drawing/2014/main" id="{5D24E4A0-D9C9-5FC6-4539-20AB48E3B1BC}"/>
              </a:ext>
            </a:extLst>
          </p:cNvPr>
          <p:cNvSpPr>
            <a:spLocks noGrp="1"/>
          </p:cNvSpPr>
          <p:nvPr>
            <p:ph type="subTitle" idx="1"/>
          </p:nvPr>
        </p:nvSpPr>
        <p:spPr>
          <a:xfrm>
            <a:off x="494189" y="1088135"/>
            <a:ext cx="11188223" cy="236347"/>
          </a:xfrm>
        </p:spPr>
        <p:txBody>
          <a:bodyPr/>
          <a:lstStyle/>
          <a:p>
            <a:r>
              <a:rPr lang="en-GB" sz="1600" i="1" dirty="0"/>
              <a:t>Based on TS 23.247 V17.2.0 figure 5.1-1</a:t>
            </a:r>
          </a:p>
        </p:txBody>
      </p:sp>
      <p:sp>
        <p:nvSpPr>
          <p:cNvPr id="4" name="Footer Placeholder 3">
            <a:extLst>
              <a:ext uri="{FF2B5EF4-FFF2-40B4-BE49-F238E27FC236}">
                <a16:creationId xmlns:a16="http://schemas.microsoft.com/office/drawing/2014/main" id="{7B34EC6D-D74D-716D-1FBF-2DA37F4CD444}"/>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pic>
        <p:nvPicPr>
          <p:cNvPr id="5" name="Picture 4">
            <a:extLst>
              <a:ext uri="{FF2B5EF4-FFF2-40B4-BE49-F238E27FC236}">
                <a16:creationId xmlns:a16="http://schemas.microsoft.com/office/drawing/2014/main" id="{C103EB45-5E93-B443-8A69-E014A154D34F}"/>
              </a:ext>
            </a:extLst>
          </p:cNvPr>
          <p:cNvPicPr>
            <a:picLocks noChangeAspect="1"/>
          </p:cNvPicPr>
          <p:nvPr/>
        </p:nvPicPr>
        <p:blipFill>
          <a:blip r:embed="rId2"/>
          <a:stretch>
            <a:fillRect/>
          </a:stretch>
        </p:blipFill>
        <p:spPr>
          <a:xfrm>
            <a:off x="1226416" y="1659271"/>
            <a:ext cx="8924348" cy="4270547"/>
          </a:xfrm>
          <a:prstGeom prst="rect">
            <a:avLst/>
          </a:prstGeom>
        </p:spPr>
      </p:pic>
    </p:spTree>
    <p:extLst>
      <p:ext uri="{BB962C8B-B14F-4D97-AF65-F5344CB8AC3E}">
        <p14:creationId xmlns:p14="http://schemas.microsoft.com/office/powerpoint/2010/main" val="1637532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649E04-5D18-7972-5FD3-D89C08DDBAE0}"/>
              </a:ext>
            </a:extLst>
          </p:cNvPr>
          <p:cNvSpPr>
            <a:spLocks noGrp="1"/>
          </p:cNvSpPr>
          <p:nvPr>
            <p:ph type="title"/>
          </p:nvPr>
        </p:nvSpPr>
        <p:spPr/>
        <p:txBody>
          <a:bodyPr/>
          <a:lstStyle/>
          <a:p>
            <a:r>
              <a:rPr lang="fr-CH" dirty="0"/>
              <a:t>Multicast–Broadcast Services system architecture</a:t>
            </a:r>
            <a:endParaRPr lang="en-US" dirty="0"/>
          </a:p>
        </p:txBody>
      </p:sp>
      <p:sp>
        <p:nvSpPr>
          <p:cNvPr id="3" name="Subtitle 2">
            <a:extLst>
              <a:ext uri="{FF2B5EF4-FFF2-40B4-BE49-F238E27FC236}">
                <a16:creationId xmlns:a16="http://schemas.microsoft.com/office/drawing/2014/main" id="{5D24E4A0-D9C9-5FC6-4539-20AB48E3B1BC}"/>
              </a:ext>
            </a:extLst>
          </p:cNvPr>
          <p:cNvSpPr>
            <a:spLocks noGrp="1"/>
          </p:cNvSpPr>
          <p:nvPr>
            <p:ph type="subTitle" idx="1"/>
          </p:nvPr>
        </p:nvSpPr>
        <p:spPr>
          <a:xfrm>
            <a:off x="494189" y="1088135"/>
            <a:ext cx="11188223" cy="236347"/>
          </a:xfrm>
        </p:spPr>
        <p:txBody>
          <a:bodyPr/>
          <a:lstStyle/>
          <a:p>
            <a:r>
              <a:rPr lang="en-GB" sz="1600" i="1" dirty="0"/>
              <a:t>Based on TS 23.247 V17.2.0 figure 5.1-2</a:t>
            </a:r>
          </a:p>
        </p:txBody>
      </p:sp>
      <p:sp>
        <p:nvSpPr>
          <p:cNvPr id="4" name="Footer Placeholder 3">
            <a:extLst>
              <a:ext uri="{FF2B5EF4-FFF2-40B4-BE49-F238E27FC236}">
                <a16:creationId xmlns:a16="http://schemas.microsoft.com/office/drawing/2014/main" id="{7B34EC6D-D74D-716D-1FBF-2DA37F4CD444}"/>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pic>
        <p:nvPicPr>
          <p:cNvPr id="6" name="Picture 5">
            <a:extLst>
              <a:ext uri="{FF2B5EF4-FFF2-40B4-BE49-F238E27FC236}">
                <a16:creationId xmlns:a16="http://schemas.microsoft.com/office/drawing/2014/main" id="{D54E6EDB-16AE-D400-821A-648E50A7F8E2}"/>
              </a:ext>
            </a:extLst>
          </p:cNvPr>
          <p:cNvPicPr>
            <a:picLocks noChangeAspect="1"/>
          </p:cNvPicPr>
          <p:nvPr/>
        </p:nvPicPr>
        <p:blipFill>
          <a:blip r:embed="rId2"/>
          <a:stretch>
            <a:fillRect/>
          </a:stretch>
        </p:blipFill>
        <p:spPr>
          <a:xfrm>
            <a:off x="1401907" y="1625600"/>
            <a:ext cx="8949571" cy="4282617"/>
          </a:xfrm>
          <a:prstGeom prst="rect">
            <a:avLst/>
          </a:prstGeom>
        </p:spPr>
      </p:pic>
    </p:spTree>
    <p:extLst>
      <p:ext uri="{BB962C8B-B14F-4D97-AF65-F5344CB8AC3E}">
        <p14:creationId xmlns:p14="http://schemas.microsoft.com/office/powerpoint/2010/main" val="2505548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B25396A-FB6E-4CD7-9CF6-8B71BD10BBC3}"/>
              </a:ext>
            </a:extLst>
          </p:cNvPr>
          <p:cNvSpPr>
            <a:spLocks noGrp="1"/>
          </p:cNvSpPr>
          <p:nvPr>
            <p:ph type="title"/>
          </p:nvPr>
        </p:nvSpPr>
        <p:spPr>
          <a:xfrm>
            <a:off x="502444" y="549415"/>
            <a:ext cx="11187112" cy="439479"/>
          </a:xfrm>
        </p:spPr>
        <p:txBody>
          <a:bodyPr anchor="t"/>
          <a:lstStyle/>
          <a:p>
            <a:pPr algn="ctr"/>
            <a:r>
              <a:rPr lang="en-US"/>
              <a:t> Mobile has made a leap eve</a:t>
            </a:r>
            <a:r>
              <a:rPr lang="en-US" spc="150"/>
              <a:t>r</a:t>
            </a:r>
            <a:r>
              <a:rPr lang="en-US"/>
              <a:t>y</a:t>
            </a:r>
            <a:r>
              <a:rPr lang="en-US" baseline="-10000"/>
              <a:t> </a:t>
            </a:r>
            <a:r>
              <a:rPr lang="en-US" spc="-300" baseline="-12000"/>
              <a:t>~</a:t>
            </a:r>
            <a:r>
              <a:rPr lang="en-US" spc="-150"/>
              <a:t>1</a:t>
            </a:r>
            <a:r>
              <a:rPr lang="en-US"/>
              <a:t>0 years</a:t>
            </a:r>
            <a:endParaRPr lang="de-DE"/>
          </a:p>
        </p:txBody>
      </p:sp>
      <p:grpSp>
        <p:nvGrpSpPr>
          <p:cNvPr id="22" name="Group 21">
            <a:extLst>
              <a:ext uri="{FF2B5EF4-FFF2-40B4-BE49-F238E27FC236}">
                <a16:creationId xmlns:a16="http://schemas.microsoft.com/office/drawing/2014/main" id="{52C2BE6B-0C4F-6303-A761-25312F2A8B8F}"/>
              </a:ext>
            </a:extLst>
          </p:cNvPr>
          <p:cNvGrpSpPr/>
          <p:nvPr/>
        </p:nvGrpSpPr>
        <p:grpSpPr>
          <a:xfrm>
            <a:off x="5762092" y="1398454"/>
            <a:ext cx="2219904" cy="4475533"/>
            <a:chOff x="5882153" y="1398454"/>
            <a:chExt cx="2219904" cy="4475533"/>
          </a:xfrm>
        </p:grpSpPr>
        <p:cxnSp>
          <p:nvCxnSpPr>
            <p:cNvPr id="524" name="Straight Connector 523">
              <a:extLst>
                <a:ext uri="{FF2B5EF4-FFF2-40B4-BE49-F238E27FC236}">
                  <a16:creationId xmlns:a16="http://schemas.microsoft.com/office/drawing/2014/main" id="{62C3A5C7-8F9C-446B-8C2F-F564CB1242DB}"/>
                </a:ext>
              </a:extLst>
            </p:cNvPr>
            <p:cNvCxnSpPr/>
            <p:nvPr/>
          </p:nvCxnSpPr>
          <p:spPr>
            <a:xfrm>
              <a:off x="6987447" y="1962150"/>
              <a:ext cx="0" cy="2924175"/>
            </a:xfrm>
            <a:prstGeom prst="line">
              <a:avLst/>
            </a:prstGeom>
            <a:ln w="12700" cap="rnd">
              <a:solidFill>
                <a:schemeClr val="accent6"/>
              </a:solidFill>
              <a:round/>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 name="Rectangle 4">
              <a:extLst>
                <a:ext uri="{FF2B5EF4-FFF2-40B4-BE49-F238E27FC236}">
                  <a16:creationId xmlns:a16="http://schemas.microsoft.com/office/drawing/2014/main" id="{A910F712-1583-49EE-B8D5-98C070FAAD22}"/>
                </a:ext>
              </a:extLst>
            </p:cNvPr>
            <p:cNvSpPr/>
            <p:nvPr/>
          </p:nvSpPr>
          <p:spPr>
            <a:xfrm>
              <a:off x="5976549" y="1398454"/>
              <a:ext cx="2031112" cy="321370"/>
            </a:xfrm>
            <a:prstGeom prst="rect">
              <a:avLst/>
            </a:prstGeom>
          </p:spPr>
          <p:txBody>
            <a:bodyPr wrap="square" lIns="0" tIns="0" rIns="0" bIns="0">
              <a:spAutoFit/>
            </a:bodyPr>
            <a:lstStyle/>
            <a:p>
              <a:pPr marL="0" marR="0" lvl="0" indent="0" algn="ctr" defTabSz="914400" rtl="0" eaLnBrk="1" fontAlgn="auto" latinLnBrk="0" hangingPunct="1">
                <a:lnSpc>
                  <a:spcPct val="87000"/>
                </a:lnSpc>
                <a:spcBef>
                  <a:spcPts val="0"/>
                </a:spcBef>
                <a:spcAft>
                  <a:spcPts val="10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Mobile broadband and emerging expansion</a:t>
              </a:r>
            </a:p>
          </p:txBody>
        </p:sp>
        <p:sp>
          <p:nvSpPr>
            <p:cNvPr id="13" name="TextBox 70">
              <a:extLst>
                <a:ext uri="{FF2B5EF4-FFF2-40B4-BE49-F238E27FC236}">
                  <a16:creationId xmlns:a16="http://schemas.microsoft.com/office/drawing/2014/main" id="{102C869A-B5AB-4C3E-8AB5-2A55BD0D4C11}"/>
                </a:ext>
              </a:extLst>
            </p:cNvPr>
            <p:cNvSpPr txBox="1"/>
            <p:nvPr/>
          </p:nvSpPr>
          <p:spPr>
            <a:xfrm>
              <a:off x="5882153" y="5098325"/>
              <a:ext cx="2219904" cy="775662"/>
            </a:xfrm>
            <a:prstGeom prst="rect">
              <a:avLst/>
            </a:prstGeom>
            <a:noFill/>
            <a:effectLst/>
          </p:spPr>
          <p:txBody>
            <a:bodyPr wrap="square" lIns="0" tIns="0" rIns="0" bIns="0" rtlCol="0" anchor="t" anchorCtr="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2100" b="1"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2010s</a:t>
              </a:r>
            </a:p>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1200" b="0"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Mobile broadband</a:t>
              </a:r>
            </a:p>
            <a:p>
              <a:pPr marL="0" marR="0" lvl="0" indent="0" algn="ctr" defTabSz="914400" rtl="0" eaLnBrk="1" fontAlgn="base" latinLnBrk="0" hangingPunct="1">
                <a:lnSpc>
                  <a:spcPct val="107000"/>
                </a:lnSpc>
                <a:spcBef>
                  <a:spcPts val="300"/>
                </a:spcBef>
                <a:spcAft>
                  <a:spcPct val="0"/>
                </a:spcAft>
                <a:buClrTx/>
                <a:buSzTx/>
                <a:buFontTx/>
                <a:buNone/>
                <a:tabLst/>
                <a:defRPr/>
              </a:pPr>
              <a:r>
                <a:rPr kumimoji="0" lang="en-US" sz="800" b="0" i="0" u="none" strike="noStrike" kern="1200" cap="none" spc="-150" normalizeH="0" baseline="0" noProof="0">
                  <a:ln>
                    <a:noFill/>
                  </a:ln>
                  <a:solidFill>
                    <a:srgbClr val="445776"/>
                  </a:solidFill>
                  <a:effectLst/>
                  <a:uLnTx/>
                  <a:uFillTx/>
                  <a:latin typeface="Microsoft Sans Serif"/>
                  <a:ea typeface="+mn-ea"/>
                  <a:cs typeface="Microsoft Sans Serif" panose="020B0604020202020204" pitchFamily="34" charset="0"/>
                </a:rPr>
                <a:t>L</a:t>
              </a: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TE, </a:t>
              </a:r>
              <a:r>
                <a:rPr kumimoji="0" lang="en-US" sz="800" b="0" i="0" u="none" strike="noStrike" kern="1200" cap="none" spc="-150" normalizeH="0" baseline="0" noProof="0">
                  <a:ln>
                    <a:noFill/>
                  </a:ln>
                  <a:solidFill>
                    <a:srgbClr val="445776"/>
                  </a:solidFill>
                  <a:effectLst/>
                  <a:uLnTx/>
                  <a:uFillTx/>
                  <a:latin typeface="Microsoft Sans Serif"/>
                  <a:ea typeface="+mn-ea"/>
                  <a:cs typeface="Microsoft Sans Serif" panose="020B0604020202020204" pitchFamily="34" charset="0"/>
                </a:rPr>
                <a:t>L</a:t>
              </a: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TE Advanced,</a:t>
              </a:r>
              <a:b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b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Gigabit </a:t>
              </a:r>
              <a:r>
                <a:rPr kumimoji="0" lang="en-US" sz="800" b="0" i="0" u="none" strike="noStrike" kern="1200" cap="none" spc="-150" normalizeH="0" baseline="0" noProof="0">
                  <a:ln>
                    <a:noFill/>
                  </a:ln>
                  <a:solidFill>
                    <a:srgbClr val="445776"/>
                  </a:solidFill>
                  <a:effectLst/>
                  <a:uLnTx/>
                  <a:uFillTx/>
                  <a:latin typeface="Microsoft Sans Serif"/>
                  <a:ea typeface="+mn-ea"/>
                  <a:cs typeface="Microsoft Sans Serif" panose="020B0604020202020204" pitchFamily="34" charset="0"/>
                </a:rPr>
                <a:t>L</a:t>
              </a: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TE</a:t>
              </a:r>
            </a:p>
          </p:txBody>
        </p:sp>
        <p:grpSp>
          <p:nvGrpSpPr>
            <p:cNvPr id="341" name="Group 340">
              <a:extLst>
                <a:ext uri="{FF2B5EF4-FFF2-40B4-BE49-F238E27FC236}">
                  <a16:creationId xmlns:a16="http://schemas.microsoft.com/office/drawing/2014/main" id="{9AE31008-42C6-4E8F-8CCE-72FE7F36ED11}"/>
                </a:ext>
              </a:extLst>
            </p:cNvPr>
            <p:cNvGrpSpPr/>
            <p:nvPr/>
          </p:nvGrpSpPr>
          <p:grpSpPr>
            <a:xfrm>
              <a:off x="6071703" y="2807151"/>
              <a:ext cx="1482675" cy="1231742"/>
              <a:chOff x="6696717" y="4051300"/>
              <a:chExt cx="2128172" cy="1767993"/>
            </a:xfrm>
          </p:grpSpPr>
          <p:pic>
            <p:nvPicPr>
              <p:cNvPr id="342" name="Picture 341">
                <a:extLst>
                  <a:ext uri="{FF2B5EF4-FFF2-40B4-BE49-F238E27FC236}">
                    <a16:creationId xmlns:a16="http://schemas.microsoft.com/office/drawing/2014/main" id="{B6587C94-B0B2-43BB-9D4C-4E639AE142F2}"/>
                  </a:ext>
                </a:extLst>
              </p:cNvPr>
              <p:cNvPicPr>
                <a:picLocks noChangeAspect="1"/>
              </p:cNvPicPr>
              <p:nvPr/>
            </p:nvPicPr>
            <p:blipFill>
              <a:blip r:embed="rId3"/>
              <a:stretch>
                <a:fillRect/>
              </a:stretch>
            </p:blipFill>
            <p:spPr>
              <a:xfrm>
                <a:off x="6696717" y="4051300"/>
                <a:ext cx="1767993" cy="1767993"/>
              </a:xfrm>
              <a:prstGeom prst="rect">
                <a:avLst/>
              </a:prstGeom>
            </p:spPr>
          </p:pic>
          <p:sp>
            <p:nvSpPr>
              <p:cNvPr id="343" name="Oval 342">
                <a:extLst>
                  <a:ext uri="{FF2B5EF4-FFF2-40B4-BE49-F238E27FC236}">
                    <a16:creationId xmlns:a16="http://schemas.microsoft.com/office/drawing/2014/main" id="{B2709E3C-B271-4438-9C13-AA9DCE5420AA}"/>
                  </a:ext>
                </a:extLst>
              </p:cNvPr>
              <p:cNvSpPr/>
              <p:nvPr/>
            </p:nvSpPr>
            <p:spPr bwMode="gray">
              <a:xfrm>
                <a:off x="7187490" y="4110269"/>
                <a:ext cx="1637399" cy="1637388"/>
              </a:xfrm>
              <a:prstGeom prst="ellipse">
                <a:avLst/>
              </a:prstGeom>
              <a:solidFill>
                <a:schemeClr val="accent6"/>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grpSp>
            <p:nvGrpSpPr>
              <p:cNvPr id="345" name="Group 344">
                <a:extLst>
                  <a:ext uri="{FF2B5EF4-FFF2-40B4-BE49-F238E27FC236}">
                    <a16:creationId xmlns:a16="http://schemas.microsoft.com/office/drawing/2014/main" id="{0FE61A49-00D3-4E9A-BBF8-2DD10C2A6929}"/>
                  </a:ext>
                </a:extLst>
              </p:cNvPr>
              <p:cNvGrpSpPr/>
              <p:nvPr/>
            </p:nvGrpSpPr>
            <p:grpSpPr>
              <a:xfrm>
                <a:off x="7312622" y="4235404"/>
                <a:ext cx="1387124" cy="1387118"/>
                <a:chOff x="7312622" y="4235404"/>
                <a:chExt cx="1387124" cy="1387118"/>
              </a:xfrm>
            </p:grpSpPr>
            <p:sp>
              <p:nvSpPr>
                <p:cNvPr id="346" name="Oval 345">
                  <a:extLst>
                    <a:ext uri="{FF2B5EF4-FFF2-40B4-BE49-F238E27FC236}">
                      <a16:creationId xmlns:a16="http://schemas.microsoft.com/office/drawing/2014/main" id="{1C44CD73-C140-42A0-B776-6DFF2DD554D7}"/>
                    </a:ext>
                  </a:extLst>
                </p:cNvPr>
                <p:cNvSpPr/>
                <p:nvPr/>
              </p:nvSpPr>
              <p:spPr bwMode="gray">
                <a:xfrm>
                  <a:off x="7312622" y="4235404"/>
                  <a:ext cx="1387124" cy="1387118"/>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sp>
              <p:nvSpPr>
                <p:cNvPr id="347" name="Freeform: Shape 346">
                  <a:extLst>
                    <a:ext uri="{FF2B5EF4-FFF2-40B4-BE49-F238E27FC236}">
                      <a16:creationId xmlns:a16="http://schemas.microsoft.com/office/drawing/2014/main" id="{1577C818-A973-4A6F-99C5-98666290FE34}"/>
                    </a:ext>
                  </a:extLst>
                </p:cNvPr>
                <p:cNvSpPr/>
                <p:nvPr/>
              </p:nvSpPr>
              <p:spPr>
                <a:xfrm>
                  <a:off x="7552819" y="4670082"/>
                  <a:ext cx="904509" cy="508462"/>
                </a:xfrm>
                <a:custGeom>
                  <a:avLst/>
                  <a:gdLst>
                    <a:gd name="connsiteX0" fmla="*/ 275487 w 1886982"/>
                    <a:gd name="connsiteY0" fmla="*/ 20403 h 1060751"/>
                    <a:gd name="connsiteX1" fmla="*/ 418305 w 1886982"/>
                    <a:gd name="connsiteY1" fmla="*/ 20403 h 1060751"/>
                    <a:gd name="connsiteX2" fmla="*/ 437615 w 1886982"/>
                    <a:gd name="connsiteY2" fmla="*/ 31697 h 1060751"/>
                    <a:gd name="connsiteX3" fmla="*/ 437250 w 1886982"/>
                    <a:gd name="connsiteY3" fmla="*/ 53921 h 1060751"/>
                    <a:gd name="connsiteX4" fmla="*/ 196792 w 1886982"/>
                    <a:gd name="connsiteY4" fmla="*/ 655796 h 1060751"/>
                    <a:gd name="connsiteX5" fmla="*/ 463482 w 1886982"/>
                    <a:gd name="connsiteY5" fmla="*/ 655796 h 1060751"/>
                    <a:gd name="connsiteX6" fmla="*/ 463482 w 1886982"/>
                    <a:gd name="connsiteY6" fmla="*/ 470708 h 1060751"/>
                    <a:gd name="connsiteX7" fmla="*/ 471854 w 1886982"/>
                    <a:gd name="connsiteY7" fmla="*/ 451404 h 1060751"/>
                    <a:gd name="connsiteX8" fmla="*/ 491145 w 1886982"/>
                    <a:gd name="connsiteY8" fmla="*/ 443027 h 1060751"/>
                    <a:gd name="connsiteX9" fmla="*/ 625090 w 1886982"/>
                    <a:gd name="connsiteY9" fmla="*/ 443027 h 1060751"/>
                    <a:gd name="connsiteX10" fmla="*/ 645656 w 1886982"/>
                    <a:gd name="connsiteY10" fmla="*/ 451404 h 1060751"/>
                    <a:gd name="connsiteX11" fmla="*/ 654210 w 1886982"/>
                    <a:gd name="connsiteY11" fmla="*/ 470708 h 1060751"/>
                    <a:gd name="connsiteX12" fmla="*/ 654210 w 1886982"/>
                    <a:gd name="connsiteY12" fmla="*/ 655796 h 1060751"/>
                    <a:gd name="connsiteX13" fmla="*/ 766424 w 1886982"/>
                    <a:gd name="connsiteY13" fmla="*/ 655796 h 1060751"/>
                    <a:gd name="connsiteX14" fmla="*/ 785733 w 1886982"/>
                    <a:gd name="connsiteY14" fmla="*/ 664172 h 1060751"/>
                    <a:gd name="connsiteX15" fmla="*/ 794113 w 1886982"/>
                    <a:gd name="connsiteY15" fmla="*/ 683472 h 1060751"/>
                    <a:gd name="connsiteX16" fmla="*/ 794113 w 1886982"/>
                    <a:gd name="connsiteY16" fmla="*/ 795547 h 1060751"/>
                    <a:gd name="connsiteX17" fmla="*/ 785733 w 1886982"/>
                    <a:gd name="connsiteY17" fmla="*/ 814836 h 1060751"/>
                    <a:gd name="connsiteX18" fmla="*/ 766424 w 1886982"/>
                    <a:gd name="connsiteY18" fmla="*/ 823207 h 1060751"/>
                    <a:gd name="connsiteX19" fmla="*/ 654210 w 1886982"/>
                    <a:gd name="connsiteY19" fmla="*/ 823207 h 1060751"/>
                    <a:gd name="connsiteX20" fmla="*/ 654210 w 1886982"/>
                    <a:gd name="connsiteY20" fmla="*/ 1012672 h 1060751"/>
                    <a:gd name="connsiteX21" fmla="*/ 645656 w 1886982"/>
                    <a:gd name="connsiteY21" fmla="*/ 1031972 h 1060751"/>
                    <a:gd name="connsiteX22" fmla="*/ 625090 w 1886982"/>
                    <a:gd name="connsiteY22" fmla="*/ 1040348 h 1060751"/>
                    <a:gd name="connsiteX23" fmla="*/ 491145 w 1886982"/>
                    <a:gd name="connsiteY23" fmla="*/ 1040348 h 1060751"/>
                    <a:gd name="connsiteX24" fmla="*/ 471854 w 1886982"/>
                    <a:gd name="connsiteY24" fmla="*/ 1031972 h 1060751"/>
                    <a:gd name="connsiteX25" fmla="*/ 463482 w 1886982"/>
                    <a:gd name="connsiteY25" fmla="*/ 1012672 h 1060751"/>
                    <a:gd name="connsiteX26" fmla="*/ 463482 w 1886982"/>
                    <a:gd name="connsiteY26" fmla="*/ 823207 h 1060751"/>
                    <a:gd name="connsiteX27" fmla="*/ 27742 w 1886982"/>
                    <a:gd name="connsiteY27" fmla="*/ 823207 h 1060751"/>
                    <a:gd name="connsiteX28" fmla="*/ 7886 w 1886982"/>
                    <a:gd name="connsiteY28" fmla="*/ 814836 h 1060751"/>
                    <a:gd name="connsiteX29" fmla="*/ 53 w 1886982"/>
                    <a:gd name="connsiteY29" fmla="*/ 795547 h 1060751"/>
                    <a:gd name="connsiteX30" fmla="*/ 53 w 1886982"/>
                    <a:gd name="connsiteY30" fmla="*/ 692190 h 1060751"/>
                    <a:gd name="connsiteX31" fmla="*/ 1328 w 1886982"/>
                    <a:gd name="connsiteY31" fmla="*/ 673263 h 1060751"/>
                    <a:gd name="connsiteX32" fmla="*/ 10254 w 1886982"/>
                    <a:gd name="connsiteY32" fmla="*/ 645595 h 1060751"/>
                    <a:gd name="connsiteX33" fmla="*/ 243426 w 1886982"/>
                    <a:gd name="connsiteY33" fmla="*/ 43720 h 1060751"/>
                    <a:gd name="connsiteX34" fmla="*/ 254538 w 1886982"/>
                    <a:gd name="connsiteY34" fmla="*/ 26596 h 1060751"/>
                    <a:gd name="connsiteX35" fmla="*/ 275487 w 1886982"/>
                    <a:gd name="connsiteY35" fmla="*/ 20403 h 1060751"/>
                    <a:gd name="connsiteX36" fmla="*/ 1384660 w 1886982"/>
                    <a:gd name="connsiteY36" fmla="*/ 0 h 1060751"/>
                    <a:gd name="connsiteX37" fmla="*/ 1691976 w 1886982"/>
                    <a:gd name="connsiteY37" fmla="*/ 84284 h 1060751"/>
                    <a:gd name="connsiteX38" fmla="*/ 1884430 w 1886982"/>
                    <a:gd name="connsiteY38" fmla="*/ 316129 h 1060751"/>
                    <a:gd name="connsiteX39" fmla="*/ 1886253 w 1886982"/>
                    <a:gd name="connsiteY39" fmla="*/ 333808 h 1060751"/>
                    <a:gd name="connsiteX40" fmla="*/ 1868410 w 1886982"/>
                    <a:gd name="connsiteY40" fmla="*/ 348206 h 1060751"/>
                    <a:gd name="connsiteX41" fmla="*/ 1724282 w 1886982"/>
                    <a:gd name="connsiteY41" fmla="*/ 384658 h 1060751"/>
                    <a:gd name="connsiteX42" fmla="*/ 1701712 w 1886982"/>
                    <a:gd name="connsiteY42" fmla="*/ 379920 h 1060751"/>
                    <a:gd name="connsiteX43" fmla="*/ 1692240 w 1886982"/>
                    <a:gd name="connsiteY43" fmla="*/ 364245 h 1060751"/>
                    <a:gd name="connsiteX44" fmla="*/ 1572889 w 1886982"/>
                    <a:gd name="connsiteY44" fmla="*/ 231377 h 1060751"/>
                    <a:gd name="connsiteX45" fmla="*/ 1384660 w 1886982"/>
                    <a:gd name="connsiteY45" fmla="*/ 180526 h 1060751"/>
                    <a:gd name="connsiteX46" fmla="*/ 1142860 w 1886982"/>
                    <a:gd name="connsiteY46" fmla="*/ 283139 h 1060751"/>
                    <a:gd name="connsiteX47" fmla="*/ 1046468 w 1886982"/>
                    <a:gd name="connsiteY47" fmla="*/ 533378 h 1060751"/>
                    <a:gd name="connsiteX48" fmla="*/ 1142678 w 1886982"/>
                    <a:gd name="connsiteY48" fmla="*/ 783624 h 1060751"/>
                    <a:gd name="connsiteX49" fmla="*/ 1387576 w 1886982"/>
                    <a:gd name="connsiteY49" fmla="*/ 883139 h 1060751"/>
                    <a:gd name="connsiteX50" fmla="*/ 1572342 w 1886982"/>
                    <a:gd name="connsiteY50" fmla="*/ 828621 h 1060751"/>
                    <a:gd name="connsiteX51" fmla="*/ 1689324 w 1886982"/>
                    <a:gd name="connsiteY51" fmla="*/ 687675 h 1060751"/>
                    <a:gd name="connsiteX52" fmla="*/ 1409442 w 1886982"/>
                    <a:gd name="connsiteY52" fmla="*/ 687675 h 1060751"/>
                    <a:gd name="connsiteX53" fmla="*/ 1386846 w 1886982"/>
                    <a:gd name="connsiteY53" fmla="*/ 678396 h 1060751"/>
                    <a:gd name="connsiteX54" fmla="*/ 1377372 w 1886982"/>
                    <a:gd name="connsiteY54" fmla="*/ 657107 h 1060751"/>
                    <a:gd name="connsiteX55" fmla="*/ 1377372 w 1886982"/>
                    <a:gd name="connsiteY55" fmla="*/ 561056 h 1060751"/>
                    <a:gd name="connsiteX56" fmla="*/ 1386846 w 1886982"/>
                    <a:gd name="connsiteY56" fmla="*/ 539206 h 1060751"/>
                    <a:gd name="connsiteX57" fmla="*/ 1409442 w 1886982"/>
                    <a:gd name="connsiteY57" fmla="*/ 530467 h 1060751"/>
                    <a:gd name="connsiteX58" fmla="*/ 1848028 w 1886982"/>
                    <a:gd name="connsiteY58" fmla="*/ 530467 h 1060751"/>
                    <a:gd name="connsiteX59" fmla="*/ 1870594 w 1886982"/>
                    <a:gd name="connsiteY59" fmla="*/ 539206 h 1060751"/>
                    <a:gd name="connsiteX60" fmla="*/ 1880058 w 1886982"/>
                    <a:gd name="connsiteY60" fmla="*/ 561056 h 1060751"/>
                    <a:gd name="connsiteX61" fmla="*/ 1880058 w 1886982"/>
                    <a:gd name="connsiteY61" fmla="*/ 1008298 h 1060751"/>
                    <a:gd name="connsiteX62" fmla="*/ 1870594 w 1886982"/>
                    <a:gd name="connsiteY62" fmla="*/ 1030879 h 1060751"/>
                    <a:gd name="connsiteX63" fmla="*/ 1848028 w 1886982"/>
                    <a:gd name="connsiteY63" fmla="*/ 1040348 h 1060751"/>
                    <a:gd name="connsiteX64" fmla="*/ 1733018 w 1886982"/>
                    <a:gd name="connsiteY64" fmla="*/ 1040348 h 1060751"/>
                    <a:gd name="connsiteX65" fmla="*/ 1710452 w 1886982"/>
                    <a:gd name="connsiteY65" fmla="*/ 1030879 h 1060751"/>
                    <a:gd name="connsiteX66" fmla="*/ 1700989 w 1886982"/>
                    <a:gd name="connsiteY66" fmla="*/ 1008298 h 1060751"/>
                    <a:gd name="connsiteX67" fmla="*/ 1700989 w 1886982"/>
                    <a:gd name="connsiteY67" fmla="*/ 903520 h 1060751"/>
                    <a:gd name="connsiteX68" fmla="*/ 1569427 w 1886982"/>
                    <a:gd name="connsiteY68" fmla="*/ 1015984 h 1060751"/>
                    <a:gd name="connsiteX69" fmla="*/ 1361336 w 1886982"/>
                    <a:gd name="connsiteY69" fmla="*/ 1060751 h 1060751"/>
                    <a:gd name="connsiteX70" fmla="*/ 1094689 w 1886982"/>
                    <a:gd name="connsiteY70" fmla="*/ 989972 h 1060751"/>
                    <a:gd name="connsiteX71" fmla="*/ 911022 w 1886982"/>
                    <a:gd name="connsiteY71" fmla="*/ 801352 h 1060751"/>
                    <a:gd name="connsiteX72" fmla="*/ 842625 w 1886982"/>
                    <a:gd name="connsiteY72" fmla="*/ 530467 h 1060751"/>
                    <a:gd name="connsiteX73" fmla="*/ 915449 w 1886982"/>
                    <a:gd name="connsiteY73" fmla="*/ 259443 h 1060751"/>
                    <a:gd name="connsiteX74" fmla="*/ 1108726 w 1886982"/>
                    <a:gd name="connsiteY74" fmla="*/ 70781 h 1060751"/>
                    <a:gd name="connsiteX75" fmla="*/ 1384660 w 1886982"/>
                    <a:gd name="connsiteY75"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Lst>
                  <a:rect l="l" t="t" r="r" b="b"/>
                  <a:pathLst>
                    <a:path w="1886982" h="1060751">
                      <a:moveTo>
                        <a:pt x="275487" y="20403"/>
                      </a:moveTo>
                      <a:lnTo>
                        <a:pt x="418305" y="20403"/>
                      </a:lnTo>
                      <a:cubicBezTo>
                        <a:pt x="428384" y="20888"/>
                        <a:pt x="434822" y="24653"/>
                        <a:pt x="437615" y="31697"/>
                      </a:cubicBezTo>
                      <a:cubicBezTo>
                        <a:pt x="440408" y="38741"/>
                        <a:pt x="440287" y="46149"/>
                        <a:pt x="437250" y="53921"/>
                      </a:cubicBezTo>
                      <a:lnTo>
                        <a:pt x="196792" y="655796"/>
                      </a:lnTo>
                      <a:lnTo>
                        <a:pt x="463482" y="655796"/>
                      </a:lnTo>
                      <a:lnTo>
                        <a:pt x="463482" y="470708"/>
                      </a:lnTo>
                      <a:cubicBezTo>
                        <a:pt x="463725" y="463181"/>
                        <a:pt x="466516" y="456746"/>
                        <a:pt x="471854" y="451404"/>
                      </a:cubicBezTo>
                      <a:cubicBezTo>
                        <a:pt x="477193" y="446062"/>
                        <a:pt x="483623" y="443270"/>
                        <a:pt x="491145" y="443027"/>
                      </a:cubicBezTo>
                      <a:lnTo>
                        <a:pt x="625090" y="443027"/>
                      </a:lnTo>
                      <a:cubicBezTo>
                        <a:pt x="633310" y="443270"/>
                        <a:pt x="640165" y="446062"/>
                        <a:pt x="645656" y="451404"/>
                      </a:cubicBezTo>
                      <a:cubicBezTo>
                        <a:pt x="651145" y="456746"/>
                        <a:pt x="653997" y="463181"/>
                        <a:pt x="654210" y="470708"/>
                      </a:cubicBezTo>
                      <a:lnTo>
                        <a:pt x="654210" y="655796"/>
                      </a:lnTo>
                      <a:lnTo>
                        <a:pt x="766424" y="655796"/>
                      </a:lnTo>
                      <a:cubicBezTo>
                        <a:pt x="773953" y="656039"/>
                        <a:pt x="780390" y="658831"/>
                        <a:pt x="785733" y="664172"/>
                      </a:cubicBezTo>
                      <a:cubicBezTo>
                        <a:pt x="791076" y="669513"/>
                        <a:pt x="793870" y="675946"/>
                        <a:pt x="794113" y="683472"/>
                      </a:cubicBezTo>
                      <a:lnTo>
                        <a:pt x="794113" y="795547"/>
                      </a:lnTo>
                      <a:cubicBezTo>
                        <a:pt x="793870" y="803069"/>
                        <a:pt x="791076" y="809498"/>
                        <a:pt x="785733" y="814836"/>
                      </a:cubicBezTo>
                      <a:cubicBezTo>
                        <a:pt x="780390" y="820174"/>
                        <a:pt x="773953" y="822964"/>
                        <a:pt x="766424" y="823207"/>
                      </a:cubicBezTo>
                      <a:lnTo>
                        <a:pt x="654210" y="823207"/>
                      </a:lnTo>
                      <a:lnTo>
                        <a:pt x="654210" y="1012672"/>
                      </a:lnTo>
                      <a:cubicBezTo>
                        <a:pt x="653997" y="1020198"/>
                        <a:pt x="651146" y="1026631"/>
                        <a:pt x="645656" y="1031972"/>
                      </a:cubicBezTo>
                      <a:cubicBezTo>
                        <a:pt x="640165" y="1037313"/>
                        <a:pt x="633310" y="1040105"/>
                        <a:pt x="625090" y="1040348"/>
                      </a:cubicBezTo>
                      <a:lnTo>
                        <a:pt x="491145" y="1040348"/>
                      </a:lnTo>
                      <a:cubicBezTo>
                        <a:pt x="483623" y="1040105"/>
                        <a:pt x="477193" y="1037313"/>
                        <a:pt x="471854" y="1031972"/>
                      </a:cubicBezTo>
                      <a:cubicBezTo>
                        <a:pt x="466516" y="1026631"/>
                        <a:pt x="463725" y="1020198"/>
                        <a:pt x="463482" y="1012672"/>
                      </a:cubicBezTo>
                      <a:lnTo>
                        <a:pt x="463482" y="823207"/>
                      </a:lnTo>
                      <a:lnTo>
                        <a:pt x="27742" y="823207"/>
                      </a:lnTo>
                      <a:cubicBezTo>
                        <a:pt x="19575" y="822964"/>
                        <a:pt x="12956" y="820174"/>
                        <a:pt x="7886" y="814836"/>
                      </a:cubicBezTo>
                      <a:cubicBezTo>
                        <a:pt x="2816" y="809498"/>
                        <a:pt x="204" y="803069"/>
                        <a:pt x="53" y="795547"/>
                      </a:cubicBezTo>
                      <a:lnTo>
                        <a:pt x="53" y="692190"/>
                      </a:lnTo>
                      <a:cubicBezTo>
                        <a:pt x="-160" y="685518"/>
                        <a:pt x="266" y="679209"/>
                        <a:pt x="1328" y="673263"/>
                      </a:cubicBezTo>
                      <a:cubicBezTo>
                        <a:pt x="2390" y="667318"/>
                        <a:pt x="5366" y="658095"/>
                        <a:pt x="10254" y="645595"/>
                      </a:cubicBezTo>
                      <a:lnTo>
                        <a:pt x="243426" y="43720"/>
                      </a:lnTo>
                      <a:cubicBezTo>
                        <a:pt x="246128" y="36373"/>
                        <a:pt x="249833" y="30665"/>
                        <a:pt x="254538" y="26596"/>
                      </a:cubicBezTo>
                      <a:cubicBezTo>
                        <a:pt x="259244" y="22528"/>
                        <a:pt x="266228" y="20463"/>
                        <a:pt x="275487" y="20403"/>
                      </a:cubicBezTo>
                      <a:close/>
                      <a:moveTo>
                        <a:pt x="1384660" y="0"/>
                      </a:moveTo>
                      <a:cubicBezTo>
                        <a:pt x="1499786" y="875"/>
                        <a:pt x="1602225" y="28970"/>
                        <a:pt x="1691976" y="84284"/>
                      </a:cubicBezTo>
                      <a:cubicBezTo>
                        <a:pt x="1781728" y="139598"/>
                        <a:pt x="1845879" y="216879"/>
                        <a:pt x="1884430" y="316129"/>
                      </a:cubicBezTo>
                      <a:cubicBezTo>
                        <a:pt x="1887041" y="321566"/>
                        <a:pt x="1887649" y="327459"/>
                        <a:pt x="1886253" y="333808"/>
                      </a:cubicBezTo>
                      <a:cubicBezTo>
                        <a:pt x="1884858" y="340157"/>
                        <a:pt x="1878910" y="344956"/>
                        <a:pt x="1868410" y="348206"/>
                      </a:cubicBezTo>
                      <a:lnTo>
                        <a:pt x="1724282" y="384658"/>
                      </a:lnTo>
                      <a:cubicBezTo>
                        <a:pt x="1713667" y="386359"/>
                        <a:pt x="1706143" y="384780"/>
                        <a:pt x="1701712" y="379920"/>
                      </a:cubicBezTo>
                      <a:cubicBezTo>
                        <a:pt x="1697281" y="375059"/>
                        <a:pt x="1694124" y="369835"/>
                        <a:pt x="1692240" y="364245"/>
                      </a:cubicBezTo>
                      <a:cubicBezTo>
                        <a:pt x="1663845" y="308747"/>
                        <a:pt x="1624061" y="264458"/>
                        <a:pt x="1572889" y="231377"/>
                      </a:cubicBezTo>
                      <a:cubicBezTo>
                        <a:pt x="1521717" y="198297"/>
                        <a:pt x="1458974" y="181347"/>
                        <a:pt x="1384660" y="180526"/>
                      </a:cubicBezTo>
                      <a:cubicBezTo>
                        <a:pt x="1285748" y="182926"/>
                        <a:pt x="1205148" y="217130"/>
                        <a:pt x="1142860" y="283139"/>
                      </a:cubicBezTo>
                      <a:cubicBezTo>
                        <a:pt x="1080573" y="349147"/>
                        <a:pt x="1048442" y="432560"/>
                        <a:pt x="1046468" y="533378"/>
                      </a:cubicBezTo>
                      <a:cubicBezTo>
                        <a:pt x="1048291" y="635878"/>
                        <a:pt x="1080360" y="719294"/>
                        <a:pt x="1142678" y="783624"/>
                      </a:cubicBezTo>
                      <a:cubicBezTo>
                        <a:pt x="1204996" y="847955"/>
                        <a:pt x="1286628" y="881127"/>
                        <a:pt x="1387576" y="883139"/>
                      </a:cubicBezTo>
                      <a:cubicBezTo>
                        <a:pt x="1458276" y="882197"/>
                        <a:pt x="1519864" y="864024"/>
                        <a:pt x="1572342" y="828621"/>
                      </a:cubicBezTo>
                      <a:cubicBezTo>
                        <a:pt x="1624820" y="793217"/>
                        <a:pt x="1663814" y="746236"/>
                        <a:pt x="1689324" y="687675"/>
                      </a:cubicBezTo>
                      <a:lnTo>
                        <a:pt x="1409442" y="687675"/>
                      </a:lnTo>
                      <a:cubicBezTo>
                        <a:pt x="1400452" y="687403"/>
                        <a:pt x="1392920" y="684309"/>
                        <a:pt x="1386846" y="678396"/>
                      </a:cubicBezTo>
                      <a:cubicBezTo>
                        <a:pt x="1380773" y="672482"/>
                        <a:pt x="1377614" y="665386"/>
                        <a:pt x="1377372" y="657107"/>
                      </a:cubicBezTo>
                      <a:lnTo>
                        <a:pt x="1377372" y="561056"/>
                      </a:lnTo>
                      <a:cubicBezTo>
                        <a:pt x="1377614" y="552134"/>
                        <a:pt x="1380773" y="544850"/>
                        <a:pt x="1386846" y="539206"/>
                      </a:cubicBezTo>
                      <a:cubicBezTo>
                        <a:pt x="1392920" y="533562"/>
                        <a:pt x="1400452" y="530649"/>
                        <a:pt x="1409442" y="530467"/>
                      </a:cubicBezTo>
                      <a:lnTo>
                        <a:pt x="1848028" y="530467"/>
                      </a:lnTo>
                      <a:cubicBezTo>
                        <a:pt x="1857006" y="530648"/>
                        <a:pt x="1864529" y="533562"/>
                        <a:pt x="1870594" y="539206"/>
                      </a:cubicBezTo>
                      <a:cubicBezTo>
                        <a:pt x="1876661" y="544850"/>
                        <a:pt x="1879815" y="552134"/>
                        <a:pt x="1880058" y="561056"/>
                      </a:cubicBezTo>
                      <a:lnTo>
                        <a:pt x="1880058" y="1008298"/>
                      </a:lnTo>
                      <a:cubicBezTo>
                        <a:pt x="1879815" y="1017282"/>
                        <a:pt x="1876661" y="1024809"/>
                        <a:pt x="1870594" y="1030879"/>
                      </a:cubicBezTo>
                      <a:cubicBezTo>
                        <a:pt x="1864529" y="1036949"/>
                        <a:pt x="1857006" y="1040105"/>
                        <a:pt x="1848028" y="1040348"/>
                      </a:cubicBezTo>
                      <a:lnTo>
                        <a:pt x="1733018" y="1040348"/>
                      </a:lnTo>
                      <a:cubicBezTo>
                        <a:pt x="1724040" y="1040105"/>
                        <a:pt x="1716518" y="1036949"/>
                        <a:pt x="1710452" y="1030879"/>
                      </a:cubicBezTo>
                      <a:cubicBezTo>
                        <a:pt x="1704386" y="1024809"/>
                        <a:pt x="1701232" y="1017282"/>
                        <a:pt x="1700989" y="1008298"/>
                      </a:cubicBezTo>
                      <a:lnTo>
                        <a:pt x="1700989" y="903520"/>
                      </a:lnTo>
                      <a:cubicBezTo>
                        <a:pt x="1668614" y="949561"/>
                        <a:pt x="1624760" y="987049"/>
                        <a:pt x="1569427" y="1015984"/>
                      </a:cubicBezTo>
                      <a:cubicBezTo>
                        <a:pt x="1514094" y="1044918"/>
                        <a:pt x="1444730" y="1059841"/>
                        <a:pt x="1361336" y="1060751"/>
                      </a:cubicBezTo>
                      <a:cubicBezTo>
                        <a:pt x="1261315" y="1059762"/>
                        <a:pt x="1172432" y="1036170"/>
                        <a:pt x="1094689" y="989972"/>
                      </a:cubicBezTo>
                      <a:cubicBezTo>
                        <a:pt x="1016946" y="943774"/>
                        <a:pt x="955723" y="880901"/>
                        <a:pt x="911022" y="801352"/>
                      </a:cubicBezTo>
                      <a:cubicBezTo>
                        <a:pt x="866321" y="721803"/>
                        <a:pt x="843521" y="631508"/>
                        <a:pt x="842625" y="530467"/>
                      </a:cubicBezTo>
                      <a:cubicBezTo>
                        <a:pt x="843674" y="429358"/>
                        <a:pt x="867950" y="339017"/>
                        <a:pt x="915449" y="259443"/>
                      </a:cubicBezTo>
                      <a:cubicBezTo>
                        <a:pt x="962949" y="179868"/>
                        <a:pt x="1027375" y="116981"/>
                        <a:pt x="1108726" y="70781"/>
                      </a:cubicBezTo>
                      <a:cubicBezTo>
                        <a:pt x="1190078" y="24580"/>
                        <a:pt x="1282056" y="987"/>
                        <a:pt x="138466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endParaRPr>
                </a:p>
              </p:txBody>
            </p:sp>
          </p:grpSp>
        </p:grpSp>
      </p:grpSp>
      <p:grpSp>
        <p:nvGrpSpPr>
          <p:cNvPr id="17" name="Group 16">
            <a:extLst>
              <a:ext uri="{FF2B5EF4-FFF2-40B4-BE49-F238E27FC236}">
                <a16:creationId xmlns:a16="http://schemas.microsoft.com/office/drawing/2014/main" id="{FA29F9B1-E46A-39F9-073F-5C5BF6EF8890}"/>
              </a:ext>
            </a:extLst>
          </p:cNvPr>
          <p:cNvGrpSpPr/>
          <p:nvPr/>
        </p:nvGrpSpPr>
        <p:grpSpPr>
          <a:xfrm>
            <a:off x="4031504" y="1398454"/>
            <a:ext cx="1815578" cy="4475533"/>
            <a:chOff x="3911977" y="1398454"/>
            <a:chExt cx="1815578" cy="4475533"/>
          </a:xfrm>
        </p:grpSpPr>
        <p:cxnSp>
          <p:nvCxnSpPr>
            <p:cNvPr id="523" name="Straight Connector 522">
              <a:extLst>
                <a:ext uri="{FF2B5EF4-FFF2-40B4-BE49-F238E27FC236}">
                  <a16:creationId xmlns:a16="http://schemas.microsoft.com/office/drawing/2014/main" id="{BAA15E5F-95C6-4BDE-8744-591E8B8FADA1}"/>
                </a:ext>
              </a:extLst>
            </p:cNvPr>
            <p:cNvCxnSpPr>
              <a:cxnSpLocks/>
            </p:cNvCxnSpPr>
            <p:nvPr/>
          </p:nvCxnSpPr>
          <p:spPr>
            <a:xfrm>
              <a:off x="4841293" y="1962150"/>
              <a:ext cx="0" cy="2924175"/>
            </a:xfrm>
            <a:prstGeom prst="line">
              <a:avLst/>
            </a:prstGeom>
            <a:ln w="12700" cap="rnd">
              <a:solidFill>
                <a:schemeClr val="accent6"/>
              </a:solidFill>
              <a:round/>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7" name="Rectangle 6">
              <a:extLst>
                <a:ext uri="{FF2B5EF4-FFF2-40B4-BE49-F238E27FC236}">
                  <a16:creationId xmlns:a16="http://schemas.microsoft.com/office/drawing/2014/main" id="{4D4A20F4-FE6E-468C-BA45-FD0177093F99}"/>
                </a:ext>
              </a:extLst>
            </p:cNvPr>
            <p:cNvSpPr/>
            <p:nvPr/>
          </p:nvSpPr>
          <p:spPr>
            <a:xfrm>
              <a:off x="4083718" y="1398454"/>
              <a:ext cx="1516930" cy="321370"/>
            </a:xfrm>
            <a:prstGeom prst="rect">
              <a:avLst/>
            </a:prstGeom>
          </p:spPr>
          <p:txBody>
            <a:bodyPr wrap="square" lIns="0" tIns="0" rIns="0" bIns="0">
              <a:spAutoFit/>
            </a:bodyPr>
            <a:lstStyle/>
            <a:p>
              <a:pPr marL="0" marR="0" lvl="0" indent="0" algn="ctr" defTabSz="914400" rtl="0" eaLnBrk="1" fontAlgn="auto" latinLnBrk="0" hangingPunct="1">
                <a:lnSpc>
                  <a:spcPct val="87000"/>
                </a:lnSpc>
                <a:spcBef>
                  <a:spcPts val="0"/>
                </a:spcBef>
                <a:spcAft>
                  <a:spcPts val="10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Focus shifts</a:t>
              </a:r>
              <a:br>
                <a:rPr kumimoji="0" lang="en-US" sz="1200" b="0" i="0" u="none" strike="noStrike" kern="1200" cap="none" spc="0" normalizeH="0" baseline="0" noProof="0">
                  <a:ln>
                    <a:noFill/>
                  </a:ln>
                  <a:solidFill>
                    <a:srgbClr val="2853DC"/>
                  </a:solidFill>
                  <a:effectLst/>
                  <a:uLnTx/>
                  <a:uFillTx/>
                  <a:latin typeface="Microsoft Sans Serif"/>
                  <a:ea typeface="+mn-ea"/>
                  <a:cs typeface="+mn-cs"/>
                </a:rPr>
              </a:br>
              <a:r>
                <a:rPr kumimoji="0" lang="en-US" sz="1200" b="0" i="0" u="none" strike="noStrike" kern="1200" cap="none" spc="0" normalizeH="0" baseline="0" noProof="0">
                  <a:ln>
                    <a:noFill/>
                  </a:ln>
                  <a:solidFill>
                    <a:srgbClr val="2853DC"/>
                  </a:solidFill>
                  <a:effectLst/>
                  <a:uLnTx/>
                  <a:uFillTx/>
                  <a:latin typeface="Microsoft Sans Serif"/>
                  <a:ea typeface="+mn-ea"/>
                  <a:cs typeface="+mn-cs"/>
                </a:rPr>
                <a:t> to mobile data</a:t>
              </a:r>
            </a:p>
          </p:txBody>
        </p:sp>
        <p:sp>
          <p:nvSpPr>
            <p:cNvPr id="11" name="TextBox 70">
              <a:extLst>
                <a:ext uri="{FF2B5EF4-FFF2-40B4-BE49-F238E27FC236}">
                  <a16:creationId xmlns:a16="http://schemas.microsoft.com/office/drawing/2014/main" id="{16D32EAF-45F6-4F6A-A42F-0C38990C82AC}"/>
                </a:ext>
              </a:extLst>
            </p:cNvPr>
            <p:cNvSpPr txBox="1"/>
            <p:nvPr/>
          </p:nvSpPr>
          <p:spPr>
            <a:xfrm>
              <a:off x="3956811" y="5098325"/>
              <a:ext cx="1770744" cy="775662"/>
            </a:xfrm>
            <a:prstGeom prst="rect">
              <a:avLst/>
            </a:prstGeom>
            <a:noFill/>
            <a:effectLst/>
          </p:spPr>
          <p:txBody>
            <a:bodyPr wrap="square" lIns="0" tIns="0" rIns="0" bIns="0" rtlCol="0" anchor="t" anchorCtr="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2100" b="1"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2000s</a:t>
              </a:r>
            </a:p>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1200" b="0"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Wireless Internet</a:t>
              </a:r>
            </a:p>
            <a:p>
              <a:pPr marL="0" marR="0" lvl="0" indent="0" algn="ctr" defTabSz="914400" rtl="0" eaLnBrk="1" fontAlgn="base" latinLnBrk="0" hangingPunct="1">
                <a:lnSpc>
                  <a:spcPct val="107000"/>
                </a:lnSpc>
                <a:spcBef>
                  <a:spcPts val="300"/>
                </a:spcBef>
                <a:spcAft>
                  <a:spcPct val="0"/>
                </a:spcAft>
                <a:buClrTx/>
                <a:buSzTx/>
                <a:buFontTx/>
                <a:buNone/>
                <a:tabLst/>
                <a:defRPr/>
              </a:pP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CDMA200</a:t>
              </a:r>
              <a:r>
                <a:rPr kumimoji="0" lang="en-US" sz="800" b="0" i="0" u="none" strike="noStrike" kern="1200" cap="none" spc="30" normalizeH="0" baseline="0" noProof="0">
                  <a:ln>
                    <a:noFill/>
                  </a:ln>
                  <a:solidFill>
                    <a:srgbClr val="445776"/>
                  </a:solidFill>
                  <a:effectLst/>
                  <a:uLnTx/>
                  <a:uFillTx/>
                  <a:latin typeface="Microsoft Sans Serif"/>
                  <a:ea typeface="+mn-ea"/>
                  <a:cs typeface="Microsoft Sans Serif" panose="020B0604020202020204" pitchFamily="34" charset="0"/>
                </a:rPr>
                <a:t>0/</a:t>
              </a: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E</a:t>
              </a:r>
              <a:r>
                <a:rPr kumimoji="0" lang="en-US" sz="800" b="0" i="0" u="none" strike="noStrike" kern="1200" cap="none" spc="30" normalizeH="0" baseline="0" noProof="0">
                  <a:ln>
                    <a:noFill/>
                  </a:ln>
                  <a:solidFill>
                    <a:srgbClr val="445776"/>
                  </a:solidFill>
                  <a:effectLst/>
                  <a:uLnTx/>
                  <a:uFillTx/>
                  <a:latin typeface="Microsoft Sans Serif"/>
                  <a:ea typeface="+mn-ea"/>
                  <a:cs typeface="Microsoft Sans Serif" panose="020B0604020202020204" pitchFamily="34" charset="0"/>
                </a:rPr>
                <a:t>V-</a:t>
              </a: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DO</a:t>
              </a:r>
              <a:b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b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WCDM</a:t>
              </a:r>
              <a:r>
                <a:rPr kumimoji="0" lang="en-US" sz="800" b="0" i="0" u="none" strike="noStrike" kern="1200" cap="none" spc="30" normalizeH="0" baseline="0" noProof="0">
                  <a:ln>
                    <a:noFill/>
                  </a:ln>
                  <a:solidFill>
                    <a:srgbClr val="445776"/>
                  </a:solidFill>
                  <a:effectLst/>
                  <a:uLnTx/>
                  <a:uFillTx/>
                  <a:latin typeface="Microsoft Sans Serif"/>
                  <a:ea typeface="+mn-ea"/>
                  <a:cs typeface="Microsoft Sans Serif" panose="020B0604020202020204" pitchFamily="34" charset="0"/>
                </a:rPr>
                <a:t>A/</a:t>
              </a: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HSP</a:t>
              </a:r>
              <a:r>
                <a:rPr kumimoji="0" lang="en-US" sz="800" b="0" i="0" u="none" strike="noStrike" kern="1200" cap="none" spc="30" normalizeH="0" baseline="0" noProof="0">
                  <a:ln>
                    <a:noFill/>
                  </a:ln>
                  <a:solidFill>
                    <a:srgbClr val="445776"/>
                  </a:solidFill>
                  <a:effectLst/>
                  <a:uLnTx/>
                  <a:uFillTx/>
                  <a:latin typeface="Microsoft Sans Serif"/>
                  <a:ea typeface="+mn-ea"/>
                  <a:cs typeface="Microsoft Sans Serif" panose="020B0604020202020204" pitchFamily="34" charset="0"/>
                </a:rPr>
                <a:t>A+,</a:t>
              </a:r>
              <a:endPar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endParaRPr>
            </a:p>
          </p:txBody>
        </p:sp>
        <p:grpSp>
          <p:nvGrpSpPr>
            <p:cNvPr id="348" name="Group 347">
              <a:extLst>
                <a:ext uri="{FF2B5EF4-FFF2-40B4-BE49-F238E27FC236}">
                  <a16:creationId xmlns:a16="http://schemas.microsoft.com/office/drawing/2014/main" id="{F9396BBA-02B7-42A6-A8A4-24F11F6C2C08}"/>
                </a:ext>
              </a:extLst>
            </p:cNvPr>
            <p:cNvGrpSpPr/>
            <p:nvPr/>
          </p:nvGrpSpPr>
          <p:grpSpPr>
            <a:xfrm>
              <a:off x="3911977" y="2807151"/>
              <a:ext cx="1496755" cy="1231742"/>
              <a:chOff x="4766317" y="4051300"/>
              <a:chExt cx="2148383" cy="1767993"/>
            </a:xfrm>
          </p:grpSpPr>
          <p:pic>
            <p:nvPicPr>
              <p:cNvPr id="349" name="Picture 348">
                <a:extLst>
                  <a:ext uri="{FF2B5EF4-FFF2-40B4-BE49-F238E27FC236}">
                    <a16:creationId xmlns:a16="http://schemas.microsoft.com/office/drawing/2014/main" id="{2D31778B-7692-4B28-90C8-01A634768815}"/>
                  </a:ext>
                </a:extLst>
              </p:cNvPr>
              <p:cNvPicPr>
                <a:picLocks noChangeAspect="1"/>
              </p:cNvPicPr>
              <p:nvPr/>
            </p:nvPicPr>
            <p:blipFill>
              <a:blip r:embed="rId3"/>
              <a:stretch>
                <a:fillRect/>
              </a:stretch>
            </p:blipFill>
            <p:spPr>
              <a:xfrm>
                <a:off x="4766317" y="4051300"/>
                <a:ext cx="1767993" cy="1767993"/>
              </a:xfrm>
              <a:prstGeom prst="rect">
                <a:avLst/>
              </a:prstGeom>
            </p:spPr>
          </p:pic>
          <p:sp>
            <p:nvSpPr>
              <p:cNvPr id="350" name="Oval 349">
                <a:extLst>
                  <a:ext uri="{FF2B5EF4-FFF2-40B4-BE49-F238E27FC236}">
                    <a16:creationId xmlns:a16="http://schemas.microsoft.com/office/drawing/2014/main" id="{77204BEA-EF86-4522-96EB-4EEDCE74B4BB}"/>
                  </a:ext>
                </a:extLst>
              </p:cNvPr>
              <p:cNvSpPr/>
              <p:nvPr/>
            </p:nvSpPr>
            <p:spPr bwMode="gray">
              <a:xfrm>
                <a:off x="5277301" y="4110269"/>
                <a:ext cx="1637399" cy="1637388"/>
              </a:xfrm>
              <a:prstGeom prst="ellipse">
                <a:avLst/>
              </a:prstGeom>
              <a:solidFill>
                <a:schemeClr val="accent6"/>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grpSp>
            <p:nvGrpSpPr>
              <p:cNvPr id="352" name="Group 351">
                <a:extLst>
                  <a:ext uri="{FF2B5EF4-FFF2-40B4-BE49-F238E27FC236}">
                    <a16:creationId xmlns:a16="http://schemas.microsoft.com/office/drawing/2014/main" id="{C5852CAD-4873-4203-87C6-9C40FA06F686}"/>
                  </a:ext>
                </a:extLst>
              </p:cNvPr>
              <p:cNvGrpSpPr/>
              <p:nvPr/>
            </p:nvGrpSpPr>
            <p:grpSpPr>
              <a:xfrm>
                <a:off x="5402433" y="4235404"/>
                <a:ext cx="1387124" cy="1387118"/>
                <a:chOff x="5402433" y="4235404"/>
                <a:chExt cx="1387124" cy="1387118"/>
              </a:xfrm>
            </p:grpSpPr>
            <p:sp>
              <p:nvSpPr>
                <p:cNvPr id="353" name="Oval 352">
                  <a:extLst>
                    <a:ext uri="{FF2B5EF4-FFF2-40B4-BE49-F238E27FC236}">
                      <a16:creationId xmlns:a16="http://schemas.microsoft.com/office/drawing/2014/main" id="{A6E9AB79-F465-4153-85B5-A12E96E7BD65}"/>
                    </a:ext>
                  </a:extLst>
                </p:cNvPr>
                <p:cNvSpPr/>
                <p:nvPr/>
              </p:nvSpPr>
              <p:spPr bwMode="gray">
                <a:xfrm>
                  <a:off x="5402433" y="4235404"/>
                  <a:ext cx="1387124" cy="1387118"/>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sp>
              <p:nvSpPr>
                <p:cNvPr id="355" name="Freeform: Shape 354">
                  <a:extLst>
                    <a:ext uri="{FF2B5EF4-FFF2-40B4-BE49-F238E27FC236}">
                      <a16:creationId xmlns:a16="http://schemas.microsoft.com/office/drawing/2014/main" id="{C772D363-D715-4B41-8493-BEEDBE0B1D4C}"/>
                    </a:ext>
                  </a:extLst>
                </p:cNvPr>
                <p:cNvSpPr/>
                <p:nvPr/>
              </p:nvSpPr>
              <p:spPr>
                <a:xfrm>
                  <a:off x="5653240" y="4670082"/>
                  <a:ext cx="898845" cy="508462"/>
                </a:xfrm>
                <a:custGeom>
                  <a:avLst/>
                  <a:gdLst>
                    <a:gd name="connsiteX0" fmla="*/ 1372843 w 1875165"/>
                    <a:gd name="connsiteY0" fmla="*/ 0 h 1060751"/>
                    <a:gd name="connsiteX1" fmla="*/ 1680160 w 1875165"/>
                    <a:gd name="connsiteY1" fmla="*/ 84284 h 1060751"/>
                    <a:gd name="connsiteX2" fmla="*/ 1872613 w 1875165"/>
                    <a:gd name="connsiteY2" fmla="*/ 316129 h 1060751"/>
                    <a:gd name="connsiteX3" fmla="*/ 1874437 w 1875165"/>
                    <a:gd name="connsiteY3" fmla="*/ 333808 h 1060751"/>
                    <a:gd name="connsiteX4" fmla="*/ 1856594 w 1875165"/>
                    <a:gd name="connsiteY4" fmla="*/ 348206 h 1060751"/>
                    <a:gd name="connsiteX5" fmla="*/ 1712466 w 1875165"/>
                    <a:gd name="connsiteY5" fmla="*/ 384658 h 1060751"/>
                    <a:gd name="connsiteX6" fmla="*/ 1689896 w 1875165"/>
                    <a:gd name="connsiteY6" fmla="*/ 379920 h 1060751"/>
                    <a:gd name="connsiteX7" fmla="*/ 1680423 w 1875165"/>
                    <a:gd name="connsiteY7" fmla="*/ 364245 h 1060751"/>
                    <a:gd name="connsiteX8" fmla="*/ 1561073 w 1875165"/>
                    <a:gd name="connsiteY8" fmla="*/ 231377 h 1060751"/>
                    <a:gd name="connsiteX9" fmla="*/ 1372843 w 1875165"/>
                    <a:gd name="connsiteY9" fmla="*/ 180526 h 1060751"/>
                    <a:gd name="connsiteX10" fmla="*/ 1131044 w 1875165"/>
                    <a:gd name="connsiteY10" fmla="*/ 283139 h 1060751"/>
                    <a:gd name="connsiteX11" fmla="*/ 1034651 w 1875165"/>
                    <a:gd name="connsiteY11" fmla="*/ 533378 h 1060751"/>
                    <a:gd name="connsiteX12" fmla="*/ 1130861 w 1875165"/>
                    <a:gd name="connsiteY12" fmla="*/ 783624 h 1060751"/>
                    <a:gd name="connsiteX13" fmla="*/ 1375759 w 1875165"/>
                    <a:gd name="connsiteY13" fmla="*/ 883139 h 1060751"/>
                    <a:gd name="connsiteX14" fmla="*/ 1560526 w 1875165"/>
                    <a:gd name="connsiteY14" fmla="*/ 828621 h 1060751"/>
                    <a:gd name="connsiteX15" fmla="*/ 1677508 w 1875165"/>
                    <a:gd name="connsiteY15" fmla="*/ 687675 h 1060751"/>
                    <a:gd name="connsiteX16" fmla="*/ 1397625 w 1875165"/>
                    <a:gd name="connsiteY16" fmla="*/ 687675 h 1060751"/>
                    <a:gd name="connsiteX17" fmla="*/ 1375030 w 1875165"/>
                    <a:gd name="connsiteY17" fmla="*/ 678396 h 1060751"/>
                    <a:gd name="connsiteX18" fmla="*/ 1365555 w 1875165"/>
                    <a:gd name="connsiteY18" fmla="*/ 657107 h 1060751"/>
                    <a:gd name="connsiteX19" fmla="*/ 1365555 w 1875165"/>
                    <a:gd name="connsiteY19" fmla="*/ 561056 h 1060751"/>
                    <a:gd name="connsiteX20" fmla="*/ 1375030 w 1875165"/>
                    <a:gd name="connsiteY20" fmla="*/ 539206 h 1060751"/>
                    <a:gd name="connsiteX21" fmla="*/ 1397625 w 1875165"/>
                    <a:gd name="connsiteY21" fmla="*/ 530467 h 1060751"/>
                    <a:gd name="connsiteX22" fmla="*/ 1836212 w 1875165"/>
                    <a:gd name="connsiteY22" fmla="*/ 530467 h 1060751"/>
                    <a:gd name="connsiteX23" fmla="*/ 1858778 w 1875165"/>
                    <a:gd name="connsiteY23" fmla="*/ 539206 h 1060751"/>
                    <a:gd name="connsiteX24" fmla="*/ 1868241 w 1875165"/>
                    <a:gd name="connsiteY24" fmla="*/ 561056 h 1060751"/>
                    <a:gd name="connsiteX25" fmla="*/ 1868241 w 1875165"/>
                    <a:gd name="connsiteY25" fmla="*/ 1008298 h 1060751"/>
                    <a:gd name="connsiteX26" fmla="*/ 1858777 w 1875165"/>
                    <a:gd name="connsiteY26" fmla="*/ 1030879 h 1060751"/>
                    <a:gd name="connsiteX27" fmla="*/ 1836212 w 1875165"/>
                    <a:gd name="connsiteY27" fmla="*/ 1040348 h 1060751"/>
                    <a:gd name="connsiteX28" fmla="*/ 1721201 w 1875165"/>
                    <a:gd name="connsiteY28" fmla="*/ 1040348 h 1060751"/>
                    <a:gd name="connsiteX29" fmla="*/ 1698635 w 1875165"/>
                    <a:gd name="connsiteY29" fmla="*/ 1030879 h 1060751"/>
                    <a:gd name="connsiteX30" fmla="*/ 1689172 w 1875165"/>
                    <a:gd name="connsiteY30" fmla="*/ 1008298 h 1060751"/>
                    <a:gd name="connsiteX31" fmla="*/ 1689172 w 1875165"/>
                    <a:gd name="connsiteY31" fmla="*/ 903520 h 1060751"/>
                    <a:gd name="connsiteX32" fmla="*/ 1557611 w 1875165"/>
                    <a:gd name="connsiteY32" fmla="*/ 1015984 h 1060751"/>
                    <a:gd name="connsiteX33" fmla="*/ 1349520 w 1875165"/>
                    <a:gd name="connsiteY33" fmla="*/ 1060751 h 1060751"/>
                    <a:gd name="connsiteX34" fmla="*/ 1082872 w 1875165"/>
                    <a:gd name="connsiteY34" fmla="*/ 989972 h 1060751"/>
                    <a:gd name="connsiteX35" fmla="*/ 899205 w 1875165"/>
                    <a:gd name="connsiteY35" fmla="*/ 801352 h 1060751"/>
                    <a:gd name="connsiteX36" fmla="*/ 830808 w 1875165"/>
                    <a:gd name="connsiteY36" fmla="*/ 530467 h 1060751"/>
                    <a:gd name="connsiteX37" fmla="*/ 903633 w 1875165"/>
                    <a:gd name="connsiteY37" fmla="*/ 259443 h 1060751"/>
                    <a:gd name="connsiteX38" fmla="*/ 1096909 w 1875165"/>
                    <a:gd name="connsiteY38" fmla="*/ 70781 h 1060751"/>
                    <a:gd name="connsiteX39" fmla="*/ 1372843 w 1875165"/>
                    <a:gd name="connsiteY39" fmla="*/ 0 h 1060751"/>
                    <a:gd name="connsiteX40" fmla="*/ 407981 w 1875165"/>
                    <a:gd name="connsiteY40" fmla="*/ 0 h 1060751"/>
                    <a:gd name="connsiteX41" fmla="*/ 639648 w 1875165"/>
                    <a:gd name="connsiteY41" fmla="*/ 72989 h 1060751"/>
                    <a:gd name="connsiteX42" fmla="*/ 731394 w 1875165"/>
                    <a:gd name="connsiteY42" fmla="*/ 265121 h 1060751"/>
                    <a:gd name="connsiteX43" fmla="*/ 689541 w 1875165"/>
                    <a:gd name="connsiteY43" fmla="*/ 396710 h 1060751"/>
                    <a:gd name="connsiteX44" fmla="*/ 580010 w 1875165"/>
                    <a:gd name="connsiteY44" fmla="*/ 477944 h 1060751"/>
                    <a:gd name="connsiteX45" fmla="*/ 723796 w 1875165"/>
                    <a:gd name="connsiteY45" fmla="*/ 564231 h 1060751"/>
                    <a:gd name="connsiteX46" fmla="*/ 782401 w 1875165"/>
                    <a:gd name="connsiteY46" fmla="*/ 735857 h 1060751"/>
                    <a:gd name="connsiteX47" fmla="*/ 674443 w 1875165"/>
                    <a:gd name="connsiteY47" fmla="*/ 971556 h 1060751"/>
                    <a:gd name="connsiteX48" fmla="*/ 394845 w 1875165"/>
                    <a:gd name="connsiteY48" fmla="*/ 1060751 h 1060751"/>
                    <a:gd name="connsiteX49" fmla="*/ 109959 w 1875165"/>
                    <a:gd name="connsiteY49" fmla="*/ 967915 h 1060751"/>
                    <a:gd name="connsiteX50" fmla="*/ 0 w 1875165"/>
                    <a:gd name="connsiteY50" fmla="*/ 728566 h 1060751"/>
                    <a:gd name="connsiteX51" fmla="*/ 0 w 1875165"/>
                    <a:gd name="connsiteY51" fmla="*/ 706694 h 1060751"/>
                    <a:gd name="connsiteX52" fmla="*/ 8553 w 1875165"/>
                    <a:gd name="connsiteY52" fmla="*/ 687374 h 1060751"/>
                    <a:gd name="connsiteX53" fmla="*/ 29118 w 1875165"/>
                    <a:gd name="connsiteY53" fmla="*/ 678989 h 1060751"/>
                    <a:gd name="connsiteX54" fmla="*/ 161610 w 1875165"/>
                    <a:gd name="connsiteY54" fmla="*/ 678989 h 1060751"/>
                    <a:gd name="connsiteX55" fmla="*/ 183449 w 1875165"/>
                    <a:gd name="connsiteY55" fmla="*/ 687374 h 1060751"/>
                    <a:gd name="connsiteX56" fmla="*/ 192184 w 1875165"/>
                    <a:gd name="connsiteY56" fmla="*/ 706694 h 1060751"/>
                    <a:gd name="connsiteX57" fmla="*/ 192184 w 1875165"/>
                    <a:gd name="connsiteY57" fmla="*/ 716901 h 1060751"/>
                    <a:gd name="connsiteX58" fmla="*/ 244125 w 1875165"/>
                    <a:gd name="connsiteY58" fmla="*/ 844671 h 1060751"/>
                    <a:gd name="connsiteX59" fmla="*/ 393387 w 1875165"/>
                    <a:gd name="connsiteY59" fmla="*/ 899170 h 1060751"/>
                    <a:gd name="connsiteX60" fmla="*/ 535543 w 1875165"/>
                    <a:gd name="connsiteY60" fmla="*/ 850686 h 1060751"/>
                    <a:gd name="connsiteX61" fmla="*/ 585844 w 1875165"/>
                    <a:gd name="connsiteY61" fmla="*/ 734399 h 1060751"/>
                    <a:gd name="connsiteX62" fmla="*/ 537365 w 1875165"/>
                    <a:gd name="connsiteY62" fmla="*/ 624308 h 1060751"/>
                    <a:gd name="connsiteX63" fmla="*/ 399219 w 1875165"/>
                    <a:gd name="connsiteY63" fmla="*/ 579833 h 1060751"/>
                    <a:gd name="connsiteX64" fmla="*/ 358395 w 1875165"/>
                    <a:gd name="connsiteY64" fmla="*/ 579833 h 1060751"/>
                    <a:gd name="connsiteX65" fmla="*/ 337073 w 1875165"/>
                    <a:gd name="connsiteY65" fmla="*/ 570372 h 1060751"/>
                    <a:gd name="connsiteX66" fmla="*/ 327778 w 1875165"/>
                    <a:gd name="connsiteY66" fmla="*/ 547811 h 1060751"/>
                    <a:gd name="connsiteX67" fmla="*/ 327778 w 1875165"/>
                    <a:gd name="connsiteY67" fmla="*/ 461932 h 1060751"/>
                    <a:gd name="connsiteX68" fmla="*/ 337255 w 1875165"/>
                    <a:gd name="connsiteY68" fmla="*/ 438097 h 1060751"/>
                    <a:gd name="connsiteX69" fmla="*/ 359853 w 1875165"/>
                    <a:gd name="connsiteY69" fmla="*/ 428454 h 1060751"/>
                    <a:gd name="connsiteX70" fmla="*/ 390484 w 1875165"/>
                    <a:gd name="connsiteY70" fmla="*/ 428454 h 1060751"/>
                    <a:gd name="connsiteX71" fmla="*/ 503119 w 1875165"/>
                    <a:gd name="connsiteY71" fmla="*/ 390720 h 1060751"/>
                    <a:gd name="connsiteX72" fmla="*/ 547954 w 1875165"/>
                    <a:gd name="connsiteY72" fmla="*/ 292830 h 1060751"/>
                    <a:gd name="connsiteX73" fmla="*/ 507129 w 1875165"/>
                    <a:gd name="connsiteY73" fmla="*/ 198586 h 1060751"/>
                    <a:gd name="connsiteX74" fmla="*/ 396316 w 1875165"/>
                    <a:gd name="connsiteY74" fmla="*/ 160124 h 1060751"/>
                    <a:gd name="connsiteX75" fmla="*/ 292245 w 1875165"/>
                    <a:gd name="connsiteY75" fmla="*/ 196216 h 1060751"/>
                    <a:gd name="connsiteX76" fmla="*/ 224262 w 1875165"/>
                    <a:gd name="connsiteY76" fmla="*/ 273871 h 1060751"/>
                    <a:gd name="connsiteX77" fmla="*/ 203305 w 1875165"/>
                    <a:gd name="connsiteY77" fmla="*/ 294106 h 1060751"/>
                    <a:gd name="connsiteX78" fmla="*/ 179081 w 1875165"/>
                    <a:gd name="connsiteY78" fmla="*/ 291371 h 1060751"/>
                    <a:gd name="connsiteX79" fmla="*/ 90268 w 1875165"/>
                    <a:gd name="connsiteY79" fmla="*/ 251996 h 1060751"/>
                    <a:gd name="connsiteX80" fmla="*/ 67883 w 1875165"/>
                    <a:gd name="connsiteY80" fmla="*/ 231762 h 1060751"/>
                    <a:gd name="connsiteX81" fmla="*/ 68429 w 1875165"/>
                    <a:gd name="connsiteY81" fmla="*/ 203872 h 1060751"/>
                    <a:gd name="connsiteX82" fmla="*/ 181318 w 1875165"/>
                    <a:gd name="connsiteY82" fmla="*/ 65333 h 1060751"/>
                    <a:gd name="connsiteX83" fmla="*/ 407981 w 1875165"/>
                    <a:gd name="connsiteY83"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Lst>
                  <a:rect l="l" t="t" r="r" b="b"/>
                  <a:pathLst>
                    <a:path w="1875165" h="1060751">
                      <a:moveTo>
                        <a:pt x="1372843" y="0"/>
                      </a:moveTo>
                      <a:cubicBezTo>
                        <a:pt x="1487970" y="875"/>
                        <a:pt x="1590408" y="28970"/>
                        <a:pt x="1680160" y="84284"/>
                      </a:cubicBezTo>
                      <a:cubicBezTo>
                        <a:pt x="1769911" y="139598"/>
                        <a:pt x="1834062" y="216879"/>
                        <a:pt x="1872613" y="316129"/>
                      </a:cubicBezTo>
                      <a:cubicBezTo>
                        <a:pt x="1875224" y="321566"/>
                        <a:pt x="1875832" y="327459"/>
                        <a:pt x="1874437" y="333808"/>
                      </a:cubicBezTo>
                      <a:cubicBezTo>
                        <a:pt x="1873040" y="340157"/>
                        <a:pt x="1867093" y="344956"/>
                        <a:pt x="1856594" y="348206"/>
                      </a:cubicBezTo>
                      <a:lnTo>
                        <a:pt x="1712466" y="384658"/>
                      </a:lnTo>
                      <a:cubicBezTo>
                        <a:pt x="1701850" y="386359"/>
                        <a:pt x="1694327" y="384780"/>
                        <a:pt x="1689896" y="379920"/>
                      </a:cubicBezTo>
                      <a:cubicBezTo>
                        <a:pt x="1685464" y="375059"/>
                        <a:pt x="1682307" y="369835"/>
                        <a:pt x="1680423" y="364245"/>
                      </a:cubicBezTo>
                      <a:cubicBezTo>
                        <a:pt x="1652028" y="308747"/>
                        <a:pt x="1612244" y="264458"/>
                        <a:pt x="1561073" y="231377"/>
                      </a:cubicBezTo>
                      <a:cubicBezTo>
                        <a:pt x="1509900" y="198297"/>
                        <a:pt x="1447157" y="181347"/>
                        <a:pt x="1372843" y="180526"/>
                      </a:cubicBezTo>
                      <a:cubicBezTo>
                        <a:pt x="1273931" y="182926"/>
                        <a:pt x="1193331" y="217130"/>
                        <a:pt x="1131044" y="283139"/>
                      </a:cubicBezTo>
                      <a:cubicBezTo>
                        <a:pt x="1068756" y="349147"/>
                        <a:pt x="1036626" y="432560"/>
                        <a:pt x="1034651" y="533378"/>
                      </a:cubicBezTo>
                      <a:cubicBezTo>
                        <a:pt x="1036473" y="635878"/>
                        <a:pt x="1068543" y="719294"/>
                        <a:pt x="1130861" y="783624"/>
                      </a:cubicBezTo>
                      <a:cubicBezTo>
                        <a:pt x="1193179" y="847955"/>
                        <a:pt x="1274812" y="881127"/>
                        <a:pt x="1375759" y="883139"/>
                      </a:cubicBezTo>
                      <a:cubicBezTo>
                        <a:pt x="1446459" y="882197"/>
                        <a:pt x="1508047" y="864024"/>
                        <a:pt x="1560526" y="828621"/>
                      </a:cubicBezTo>
                      <a:cubicBezTo>
                        <a:pt x="1613004" y="793217"/>
                        <a:pt x="1651998" y="746236"/>
                        <a:pt x="1677508" y="687675"/>
                      </a:cubicBezTo>
                      <a:lnTo>
                        <a:pt x="1397625" y="687675"/>
                      </a:lnTo>
                      <a:cubicBezTo>
                        <a:pt x="1388635" y="687403"/>
                        <a:pt x="1381104" y="684309"/>
                        <a:pt x="1375030" y="678396"/>
                      </a:cubicBezTo>
                      <a:cubicBezTo>
                        <a:pt x="1368956" y="672482"/>
                        <a:pt x="1365798" y="665386"/>
                        <a:pt x="1365555" y="657107"/>
                      </a:cubicBezTo>
                      <a:lnTo>
                        <a:pt x="1365555" y="561056"/>
                      </a:lnTo>
                      <a:cubicBezTo>
                        <a:pt x="1365798" y="552134"/>
                        <a:pt x="1368956" y="544850"/>
                        <a:pt x="1375030" y="539206"/>
                      </a:cubicBezTo>
                      <a:cubicBezTo>
                        <a:pt x="1381104" y="533562"/>
                        <a:pt x="1388635" y="530649"/>
                        <a:pt x="1397625" y="530467"/>
                      </a:cubicBezTo>
                      <a:lnTo>
                        <a:pt x="1836212" y="530467"/>
                      </a:lnTo>
                      <a:cubicBezTo>
                        <a:pt x="1845190" y="530648"/>
                        <a:pt x="1852711" y="533562"/>
                        <a:pt x="1858778" y="539206"/>
                      </a:cubicBezTo>
                      <a:cubicBezTo>
                        <a:pt x="1864844" y="544850"/>
                        <a:pt x="1867999" y="552134"/>
                        <a:pt x="1868241" y="561056"/>
                      </a:cubicBezTo>
                      <a:lnTo>
                        <a:pt x="1868241" y="1008298"/>
                      </a:lnTo>
                      <a:cubicBezTo>
                        <a:pt x="1867999" y="1017282"/>
                        <a:pt x="1864844" y="1024809"/>
                        <a:pt x="1858777" y="1030879"/>
                      </a:cubicBezTo>
                      <a:cubicBezTo>
                        <a:pt x="1852711" y="1036949"/>
                        <a:pt x="1845190" y="1040105"/>
                        <a:pt x="1836212" y="1040348"/>
                      </a:cubicBezTo>
                      <a:lnTo>
                        <a:pt x="1721201" y="1040348"/>
                      </a:lnTo>
                      <a:cubicBezTo>
                        <a:pt x="1712223" y="1040105"/>
                        <a:pt x="1704702" y="1036949"/>
                        <a:pt x="1698635" y="1030879"/>
                      </a:cubicBezTo>
                      <a:cubicBezTo>
                        <a:pt x="1692569" y="1024809"/>
                        <a:pt x="1689415" y="1017282"/>
                        <a:pt x="1689172" y="1008298"/>
                      </a:cubicBezTo>
                      <a:lnTo>
                        <a:pt x="1689172" y="903520"/>
                      </a:lnTo>
                      <a:cubicBezTo>
                        <a:pt x="1656798" y="949561"/>
                        <a:pt x="1612944" y="987049"/>
                        <a:pt x="1557611" y="1015984"/>
                      </a:cubicBezTo>
                      <a:cubicBezTo>
                        <a:pt x="1502277" y="1044918"/>
                        <a:pt x="1432914" y="1059841"/>
                        <a:pt x="1349520" y="1060751"/>
                      </a:cubicBezTo>
                      <a:cubicBezTo>
                        <a:pt x="1249497" y="1059762"/>
                        <a:pt x="1160615" y="1036170"/>
                        <a:pt x="1082872" y="989972"/>
                      </a:cubicBezTo>
                      <a:cubicBezTo>
                        <a:pt x="1005129" y="943774"/>
                        <a:pt x="943907" y="880901"/>
                        <a:pt x="899205" y="801352"/>
                      </a:cubicBezTo>
                      <a:cubicBezTo>
                        <a:pt x="854504" y="721803"/>
                        <a:pt x="831705" y="631508"/>
                        <a:pt x="830808" y="530467"/>
                      </a:cubicBezTo>
                      <a:cubicBezTo>
                        <a:pt x="831858" y="429358"/>
                        <a:pt x="856133" y="339017"/>
                        <a:pt x="903633" y="259443"/>
                      </a:cubicBezTo>
                      <a:cubicBezTo>
                        <a:pt x="951132" y="179868"/>
                        <a:pt x="1015558" y="116981"/>
                        <a:pt x="1096909" y="70781"/>
                      </a:cubicBezTo>
                      <a:cubicBezTo>
                        <a:pt x="1178261" y="24580"/>
                        <a:pt x="1270239" y="987"/>
                        <a:pt x="1372843" y="0"/>
                      </a:cubicBezTo>
                      <a:close/>
                      <a:moveTo>
                        <a:pt x="407981" y="0"/>
                      </a:moveTo>
                      <a:cubicBezTo>
                        <a:pt x="503077" y="1118"/>
                        <a:pt x="580299" y="25448"/>
                        <a:pt x="639648" y="72989"/>
                      </a:cubicBezTo>
                      <a:cubicBezTo>
                        <a:pt x="698997" y="120530"/>
                        <a:pt x="729579" y="184574"/>
                        <a:pt x="731394" y="265121"/>
                      </a:cubicBezTo>
                      <a:cubicBezTo>
                        <a:pt x="730727" y="314826"/>
                        <a:pt x="716775" y="358689"/>
                        <a:pt x="689541" y="396710"/>
                      </a:cubicBezTo>
                      <a:cubicBezTo>
                        <a:pt x="662307" y="434732"/>
                        <a:pt x="625797" y="461810"/>
                        <a:pt x="580010" y="477944"/>
                      </a:cubicBezTo>
                      <a:cubicBezTo>
                        <a:pt x="638133" y="491949"/>
                        <a:pt x="686061" y="520712"/>
                        <a:pt x="723796" y="564231"/>
                      </a:cubicBezTo>
                      <a:cubicBezTo>
                        <a:pt x="761531" y="607750"/>
                        <a:pt x="781066" y="664959"/>
                        <a:pt x="782401" y="735857"/>
                      </a:cubicBezTo>
                      <a:cubicBezTo>
                        <a:pt x="780556" y="834855"/>
                        <a:pt x="744570" y="913421"/>
                        <a:pt x="674443" y="971556"/>
                      </a:cubicBezTo>
                      <a:cubicBezTo>
                        <a:pt x="604316" y="1029690"/>
                        <a:pt x="511117" y="1059422"/>
                        <a:pt x="394845" y="1060751"/>
                      </a:cubicBezTo>
                      <a:cubicBezTo>
                        <a:pt x="276353" y="1059119"/>
                        <a:pt x="181391" y="1028174"/>
                        <a:pt x="109959" y="967915"/>
                      </a:cubicBezTo>
                      <a:cubicBezTo>
                        <a:pt x="38527" y="907656"/>
                        <a:pt x="1874" y="827873"/>
                        <a:pt x="0" y="728566"/>
                      </a:cubicBezTo>
                      <a:lnTo>
                        <a:pt x="0" y="706694"/>
                      </a:lnTo>
                      <a:cubicBezTo>
                        <a:pt x="212" y="699160"/>
                        <a:pt x="3063" y="692720"/>
                        <a:pt x="8553" y="687374"/>
                      </a:cubicBezTo>
                      <a:cubicBezTo>
                        <a:pt x="14043" y="682027"/>
                        <a:pt x="20899" y="679232"/>
                        <a:pt x="29118" y="678989"/>
                      </a:cubicBezTo>
                      <a:lnTo>
                        <a:pt x="161610" y="678989"/>
                      </a:lnTo>
                      <a:cubicBezTo>
                        <a:pt x="170528" y="679232"/>
                        <a:pt x="177807" y="682027"/>
                        <a:pt x="183449" y="687374"/>
                      </a:cubicBezTo>
                      <a:cubicBezTo>
                        <a:pt x="189090" y="692720"/>
                        <a:pt x="192002" y="699160"/>
                        <a:pt x="192184" y="706694"/>
                      </a:cubicBezTo>
                      <a:lnTo>
                        <a:pt x="192184" y="716901"/>
                      </a:lnTo>
                      <a:cubicBezTo>
                        <a:pt x="192458" y="767238"/>
                        <a:pt x="209772" y="809828"/>
                        <a:pt x="244125" y="844671"/>
                      </a:cubicBezTo>
                      <a:cubicBezTo>
                        <a:pt x="278480" y="879515"/>
                        <a:pt x="328234" y="897681"/>
                        <a:pt x="393387" y="899170"/>
                      </a:cubicBezTo>
                      <a:cubicBezTo>
                        <a:pt x="454988" y="897955"/>
                        <a:pt x="502373" y="881794"/>
                        <a:pt x="535543" y="850686"/>
                      </a:cubicBezTo>
                      <a:cubicBezTo>
                        <a:pt x="568712" y="819579"/>
                        <a:pt x="585480" y="780817"/>
                        <a:pt x="585844" y="734399"/>
                      </a:cubicBezTo>
                      <a:cubicBezTo>
                        <a:pt x="585541" y="689682"/>
                        <a:pt x="569381" y="652985"/>
                        <a:pt x="537365" y="624308"/>
                      </a:cubicBezTo>
                      <a:cubicBezTo>
                        <a:pt x="505350" y="595630"/>
                        <a:pt x="459301" y="580806"/>
                        <a:pt x="399219" y="579833"/>
                      </a:cubicBezTo>
                      <a:lnTo>
                        <a:pt x="358395" y="579833"/>
                      </a:lnTo>
                      <a:cubicBezTo>
                        <a:pt x="350103" y="579591"/>
                        <a:pt x="342996" y="576437"/>
                        <a:pt x="337073" y="570372"/>
                      </a:cubicBezTo>
                      <a:cubicBezTo>
                        <a:pt x="331149" y="564307"/>
                        <a:pt x="328051" y="556787"/>
                        <a:pt x="327778" y="547811"/>
                      </a:cubicBezTo>
                      <a:lnTo>
                        <a:pt x="327778" y="461932"/>
                      </a:lnTo>
                      <a:cubicBezTo>
                        <a:pt x="328021" y="452259"/>
                        <a:pt x="331180" y="444314"/>
                        <a:pt x="337255" y="438097"/>
                      </a:cubicBezTo>
                      <a:cubicBezTo>
                        <a:pt x="343330" y="431881"/>
                        <a:pt x="350863" y="428666"/>
                        <a:pt x="359853" y="428454"/>
                      </a:cubicBezTo>
                      <a:lnTo>
                        <a:pt x="390484" y="428454"/>
                      </a:lnTo>
                      <a:cubicBezTo>
                        <a:pt x="436595" y="427816"/>
                        <a:pt x="474140" y="415238"/>
                        <a:pt x="503119" y="390720"/>
                      </a:cubicBezTo>
                      <a:cubicBezTo>
                        <a:pt x="532098" y="366201"/>
                        <a:pt x="547043" y="333571"/>
                        <a:pt x="547954" y="292830"/>
                      </a:cubicBezTo>
                      <a:cubicBezTo>
                        <a:pt x="547468" y="254761"/>
                        <a:pt x="533859" y="223347"/>
                        <a:pt x="507129" y="198586"/>
                      </a:cubicBezTo>
                      <a:cubicBezTo>
                        <a:pt x="480398" y="173825"/>
                        <a:pt x="443461" y="161005"/>
                        <a:pt x="396316" y="160124"/>
                      </a:cubicBezTo>
                      <a:cubicBezTo>
                        <a:pt x="354426" y="161400"/>
                        <a:pt x="319736" y="173431"/>
                        <a:pt x="292245" y="196216"/>
                      </a:cubicBezTo>
                      <a:cubicBezTo>
                        <a:pt x="264755" y="219002"/>
                        <a:pt x="242093" y="244887"/>
                        <a:pt x="224262" y="273871"/>
                      </a:cubicBezTo>
                      <a:cubicBezTo>
                        <a:pt x="217184" y="284717"/>
                        <a:pt x="210198" y="291462"/>
                        <a:pt x="203305" y="294106"/>
                      </a:cubicBezTo>
                      <a:cubicBezTo>
                        <a:pt x="196411" y="296749"/>
                        <a:pt x="188337" y="295837"/>
                        <a:pt x="179081" y="291371"/>
                      </a:cubicBezTo>
                      <a:lnTo>
                        <a:pt x="90268" y="251996"/>
                      </a:lnTo>
                      <a:cubicBezTo>
                        <a:pt x="79258" y="246801"/>
                        <a:pt x="71796" y="240056"/>
                        <a:pt x="67883" y="231762"/>
                      </a:cubicBezTo>
                      <a:cubicBezTo>
                        <a:pt x="63970" y="223468"/>
                        <a:pt x="64153" y="214171"/>
                        <a:pt x="68429" y="203872"/>
                      </a:cubicBezTo>
                      <a:cubicBezTo>
                        <a:pt x="87837" y="152673"/>
                        <a:pt x="125467" y="106494"/>
                        <a:pt x="181318" y="65333"/>
                      </a:cubicBezTo>
                      <a:cubicBezTo>
                        <a:pt x="237169" y="24172"/>
                        <a:pt x="312723" y="2394"/>
                        <a:pt x="40798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endParaRPr>
                </a:p>
              </p:txBody>
            </p:sp>
          </p:grpSp>
        </p:grpSp>
      </p:grpSp>
      <p:grpSp>
        <p:nvGrpSpPr>
          <p:cNvPr id="16" name="Group 15">
            <a:extLst>
              <a:ext uri="{FF2B5EF4-FFF2-40B4-BE49-F238E27FC236}">
                <a16:creationId xmlns:a16="http://schemas.microsoft.com/office/drawing/2014/main" id="{BFCED098-BC03-04E9-0982-486D5D247698}"/>
              </a:ext>
            </a:extLst>
          </p:cNvPr>
          <p:cNvGrpSpPr/>
          <p:nvPr/>
        </p:nvGrpSpPr>
        <p:grpSpPr>
          <a:xfrm>
            <a:off x="2201846" y="1398454"/>
            <a:ext cx="1914648" cy="4475533"/>
            <a:chOff x="1745605" y="1398454"/>
            <a:chExt cx="1914648" cy="4475533"/>
          </a:xfrm>
        </p:grpSpPr>
        <p:cxnSp>
          <p:nvCxnSpPr>
            <p:cNvPr id="522" name="Straight Connector 521">
              <a:extLst>
                <a:ext uri="{FF2B5EF4-FFF2-40B4-BE49-F238E27FC236}">
                  <a16:creationId xmlns:a16="http://schemas.microsoft.com/office/drawing/2014/main" id="{52012339-E0D3-4D25-BF66-31D51B98FE4B}"/>
                </a:ext>
              </a:extLst>
            </p:cNvPr>
            <p:cNvCxnSpPr/>
            <p:nvPr/>
          </p:nvCxnSpPr>
          <p:spPr>
            <a:xfrm>
              <a:off x="2695139" y="1962150"/>
              <a:ext cx="0" cy="2924175"/>
            </a:xfrm>
            <a:prstGeom prst="line">
              <a:avLst/>
            </a:prstGeom>
            <a:ln w="12700" cap="rnd">
              <a:solidFill>
                <a:schemeClr val="accent6"/>
              </a:solidFill>
              <a:round/>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7D1BC099-C709-411C-AE74-72549F29BC4E}"/>
                </a:ext>
              </a:extLst>
            </p:cNvPr>
            <p:cNvSpPr/>
            <p:nvPr/>
          </p:nvSpPr>
          <p:spPr>
            <a:xfrm>
              <a:off x="2018827" y="1398454"/>
              <a:ext cx="1361908" cy="321370"/>
            </a:xfrm>
            <a:prstGeom prst="rect">
              <a:avLst/>
            </a:prstGeom>
          </p:spPr>
          <p:txBody>
            <a:bodyPr wrap="square" lIns="0" tIns="0" rIns="0" bIns="0">
              <a:spAutoFit/>
            </a:bodyPr>
            <a:lstStyle/>
            <a:p>
              <a:pPr marL="0" marR="0" lvl="0" indent="0" algn="ctr" defTabSz="914400" rtl="0" eaLnBrk="1" fontAlgn="auto" latinLnBrk="0" hangingPunct="1">
                <a:lnSpc>
                  <a:spcPct val="87000"/>
                </a:lnSpc>
                <a:spcBef>
                  <a:spcPts val="0"/>
                </a:spcBef>
                <a:spcAft>
                  <a:spcPts val="10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Efficient voice to reach billions</a:t>
              </a:r>
            </a:p>
          </p:txBody>
        </p:sp>
        <p:sp>
          <p:nvSpPr>
            <p:cNvPr id="10" name="TextBox 70">
              <a:extLst>
                <a:ext uri="{FF2B5EF4-FFF2-40B4-BE49-F238E27FC236}">
                  <a16:creationId xmlns:a16="http://schemas.microsoft.com/office/drawing/2014/main" id="{2CFFE3DC-FC20-4E02-B560-A0CEEE9114B8}"/>
                </a:ext>
              </a:extLst>
            </p:cNvPr>
            <p:cNvSpPr txBox="1"/>
            <p:nvPr/>
          </p:nvSpPr>
          <p:spPr>
            <a:xfrm>
              <a:off x="1745605" y="5098325"/>
              <a:ext cx="1914648" cy="775662"/>
            </a:xfrm>
            <a:prstGeom prst="rect">
              <a:avLst/>
            </a:prstGeom>
            <a:noFill/>
            <a:effectLst/>
          </p:spPr>
          <p:txBody>
            <a:bodyPr wrap="square" lIns="0" tIns="0" rIns="0" bIns="0" rtlCol="0" anchor="t" anchorCtr="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2100" b="1"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1990s</a:t>
              </a:r>
            </a:p>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1200" b="0"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Digital voice</a:t>
              </a:r>
            </a:p>
            <a:p>
              <a:pPr marL="0" marR="0" lvl="0" indent="0" algn="ctr" defTabSz="914400" rtl="0" eaLnBrk="1" fontAlgn="base" latinLnBrk="0" hangingPunct="1">
                <a:lnSpc>
                  <a:spcPct val="107000"/>
                </a:lnSpc>
                <a:spcBef>
                  <a:spcPts val="300"/>
                </a:spcBef>
                <a:spcAft>
                  <a:spcPct val="0"/>
                </a:spcAft>
                <a:buClrTx/>
                <a:buSzTx/>
                <a:buFontTx/>
                <a:buNone/>
                <a:tabLst/>
                <a:defRPr/>
              </a:pPr>
              <a:r>
                <a:rPr kumimoji="0" lang="en-US" sz="800" b="0" i="0" u="none" strike="noStrike" kern="1200" cap="none" spc="30" normalizeH="0" baseline="0" noProof="0">
                  <a:ln>
                    <a:noFill/>
                  </a:ln>
                  <a:solidFill>
                    <a:srgbClr val="445776"/>
                  </a:solidFill>
                  <a:effectLst/>
                  <a:uLnTx/>
                  <a:uFillTx/>
                  <a:latin typeface="Microsoft Sans Serif"/>
                  <a:ea typeface="+mn-ea"/>
                  <a:cs typeface="Microsoft Sans Serif" panose="020B0604020202020204" pitchFamily="34" charset="0"/>
                </a:rPr>
                <a:t>D-</a:t>
              </a: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AMPS, GSM,</a:t>
              </a:r>
              <a:b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b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I</a:t>
              </a:r>
              <a:r>
                <a:rPr kumimoji="0" lang="en-US" sz="800" b="0" i="0" u="none" strike="noStrike" kern="1200" cap="none" spc="30" normalizeH="0" baseline="0" noProof="0">
                  <a:ln>
                    <a:noFill/>
                  </a:ln>
                  <a:solidFill>
                    <a:srgbClr val="445776"/>
                  </a:solidFill>
                  <a:effectLst/>
                  <a:uLnTx/>
                  <a:uFillTx/>
                  <a:latin typeface="Microsoft Sans Serif"/>
                  <a:ea typeface="+mn-ea"/>
                  <a:cs typeface="Microsoft Sans Serif" panose="020B0604020202020204" pitchFamily="34" charset="0"/>
                </a:rPr>
                <a:t>S-</a:t>
              </a: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95 (CDMA)</a:t>
              </a:r>
            </a:p>
          </p:txBody>
        </p:sp>
        <p:grpSp>
          <p:nvGrpSpPr>
            <p:cNvPr id="356" name="Group 355">
              <a:extLst>
                <a:ext uri="{FF2B5EF4-FFF2-40B4-BE49-F238E27FC236}">
                  <a16:creationId xmlns:a16="http://schemas.microsoft.com/office/drawing/2014/main" id="{522CC7F4-0272-42CE-9181-6DED7E2AC812}"/>
                </a:ext>
              </a:extLst>
            </p:cNvPr>
            <p:cNvGrpSpPr/>
            <p:nvPr/>
          </p:nvGrpSpPr>
          <p:grpSpPr>
            <a:xfrm>
              <a:off x="1765930" y="2807151"/>
              <a:ext cx="1501988" cy="1231742"/>
              <a:chOff x="2848617" y="4051300"/>
              <a:chExt cx="2155894" cy="1767993"/>
            </a:xfrm>
          </p:grpSpPr>
          <p:pic>
            <p:nvPicPr>
              <p:cNvPr id="357" name="Picture 356">
                <a:extLst>
                  <a:ext uri="{FF2B5EF4-FFF2-40B4-BE49-F238E27FC236}">
                    <a16:creationId xmlns:a16="http://schemas.microsoft.com/office/drawing/2014/main" id="{ACE9C3B2-669F-48CE-81D5-E8CE04C42D12}"/>
                  </a:ext>
                </a:extLst>
              </p:cNvPr>
              <p:cNvPicPr>
                <a:picLocks noChangeAspect="1"/>
              </p:cNvPicPr>
              <p:nvPr/>
            </p:nvPicPr>
            <p:blipFill>
              <a:blip r:embed="rId3"/>
              <a:stretch>
                <a:fillRect/>
              </a:stretch>
            </p:blipFill>
            <p:spPr>
              <a:xfrm>
                <a:off x="2848617" y="4051300"/>
                <a:ext cx="1767993" cy="1767993"/>
              </a:xfrm>
              <a:prstGeom prst="rect">
                <a:avLst/>
              </a:prstGeom>
            </p:spPr>
          </p:pic>
          <p:sp>
            <p:nvSpPr>
              <p:cNvPr id="358" name="Oval 357">
                <a:extLst>
                  <a:ext uri="{FF2B5EF4-FFF2-40B4-BE49-F238E27FC236}">
                    <a16:creationId xmlns:a16="http://schemas.microsoft.com/office/drawing/2014/main" id="{64A2EB7B-DD42-44A5-8C21-FEFF98929AF3}"/>
                  </a:ext>
                </a:extLst>
              </p:cNvPr>
              <p:cNvSpPr/>
              <p:nvPr/>
            </p:nvSpPr>
            <p:spPr bwMode="gray">
              <a:xfrm>
                <a:off x="3367112" y="4110269"/>
                <a:ext cx="1637399" cy="1637388"/>
              </a:xfrm>
              <a:prstGeom prst="ellipse">
                <a:avLst/>
              </a:prstGeom>
              <a:solidFill>
                <a:schemeClr val="accent6"/>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grpSp>
            <p:nvGrpSpPr>
              <p:cNvPr id="360" name="Group 359">
                <a:extLst>
                  <a:ext uri="{FF2B5EF4-FFF2-40B4-BE49-F238E27FC236}">
                    <a16:creationId xmlns:a16="http://schemas.microsoft.com/office/drawing/2014/main" id="{2E5D55F8-95C8-4E2F-8048-5C922D634F9F}"/>
                  </a:ext>
                </a:extLst>
              </p:cNvPr>
              <p:cNvGrpSpPr/>
              <p:nvPr/>
            </p:nvGrpSpPr>
            <p:grpSpPr>
              <a:xfrm>
                <a:off x="3492244" y="4235404"/>
                <a:ext cx="1387124" cy="1387118"/>
                <a:chOff x="3492244" y="4235404"/>
                <a:chExt cx="1387124" cy="1387118"/>
              </a:xfrm>
            </p:grpSpPr>
            <p:sp>
              <p:nvSpPr>
                <p:cNvPr id="361" name="Oval 360">
                  <a:extLst>
                    <a:ext uri="{FF2B5EF4-FFF2-40B4-BE49-F238E27FC236}">
                      <a16:creationId xmlns:a16="http://schemas.microsoft.com/office/drawing/2014/main" id="{290BF7F0-C8F0-406F-ABCA-1C2D7E6C8128}"/>
                    </a:ext>
                  </a:extLst>
                </p:cNvPr>
                <p:cNvSpPr/>
                <p:nvPr/>
              </p:nvSpPr>
              <p:spPr bwMode="gray">
                <a:xfrm>
                  <a:off x="3492244" y="4235404"/>
                  <a:ext cx="1387124" cy="1387118"/>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sp>
              <p:nvSpPr>
                <p:cNvPr id="362" name="Freeform: Shape 361">
                  <a:extLst>
                    <a:ext uri="{FF2B5EF4-FFF2-40B4-BE49-F238E27FC236}">
                      <a16:creationId xmlns:a16="http://schemas.microsoft.com/office/drawing/2014/main" id="{41E16E7C-232B-45E6-95D8-255BC85213FD}"/>
                    </a:ext>
                  </a:extLst>
                </p:cNvPr>
                <p:cNvSpPr/>
                <p:nvPr/>
              </p:nvSpPr>
              <p:spPr>
                <a:xfrm>
                  <a:off x="3754441" y="4670082"/>
                  <a:ext cx="881027" cy="508462"/>
                </a:xfrm>
                <a:custGeom>
                  <a:avLst/>
                  <a:gdLst>
                    <a:gd name="connsiteX0" fmla="*/ 1335673 w 1837994"/>
                    <a:gd name="connsiteY0" fmla="*/ 0 h 1060751"/>
                    <a:gd name="connsiteX1" fmla="*/ 1642989 w 1837994"/>
                    <a:gd name="connsiteY1" fmla="*/ 84284 h 1060751"/>
                    <a:gd name="connsiteX2" fmla="*/ 1835442 w 1837994"/>
                    <a:gd name="connsiteY2" fmla="*/ 316129 h 1060751"/>
                    <a:gd name="connsiteX3" fmla="*/ 1837266 w 1837994"/>
                    <a:gd name="connsiteY3" fmla="*/ 333808 h 1060751"/>
                    <a:gd name="connsiteX4" fmla="*/ 1819422 w 1837994"/>
                    <a:gd name="connsiteY4" fmla="*/ 348206 h 1060751"/>
                    <a:gd name="connsiteX5" fmla="*/ 1675295 w 1837994"/>
                    <a:gd name="connsiteY5" fmla="*/ 384658 h 1060751"/>
                    <a:gd name="connsiteX6" fmla="*/ 1652724 w 1837994"/>
                    <a:gd name="connsiteY6" fmla="*/ 379920 h 1060751"/>
                    <a:gd name="connsiteX7" fmla="*/ 1643253 w 1837994"/>
                    <a:gd name="connsiteY7" fmla="*/ 364245 h 1060751"/>
                    <a:gd name="connsiteX8" fmla="*/ 1523902 w 1837994"/>
                    <a:gd name="connsiteY8" fmla="*/ 231377 h 1060751"/>
                    <a:gd name="connsiteX9" fmla="*/ 1335673 w 1837994"/>
                    <a:gd name="connsiteY9" fmla="*/ 180526 h 1060751"/>
                    <a:gd name="connsiteX10" fmla="*/ 1093872 w 1837994"/>
                    <a:gd name="connsiteY10" fmla="*/ 283139 h 1060751"/>
                    <a:gd name="connsiteX11" fmla="*/ 997480 w 1837994"/>
                    <a:gd name="connsiteY11" fmla="*/ 533378 h 1060751"/>
                    <a:gd name="connsiteX12" fmla="*/ 1093691 w 1837994"/>
                    <a:gd name="connsiteY12" fmla="*/ 783624 h 1060751"/>
                    <a:gd name="connsiteX13" fmla="*/ 1338588 w 1837994"/>
                    <a:gd name="connsiteY13" fmla="*/ 883139 h 1060751"/>
                    <a:gd name="connsiteX14" fmla="*/ 1523355 w 1837994"/>
                    <a:gd name="connsiteY14" fmla="*/ 828621 h 1060751"/>
                    <a:gd name="connsiteX15" fmla="*/ 1640337 w 1837994"/>
                    <a:gd name="connsiteY15" fmla="*/ 687675 h 1060751"/>
                    <a:gd name="connsiteX16" fmla="*/ 1360454 w 1837994"/>
                    <a:gd name="connsiteY16" fmla="*/ 687675 h 1060751"/>
                    <a:gd name="connsiteX17" fmla="*/ 1337859 w 1837994"/>
                    <a:gd name="connsiteY17" fmla="*/ 678396 h 1060751"/>
                    <a:gd name="connsiteX18" fmla="*/ 1328384 w 1837994"/>
                    <a:gd name="connsiteY18" fmla="*/ 657107 h 1060751"/>
                    <a:gd name="connsiteX19" fmla="*/ 1328384 w 1837994"/>
                    <a:gd name="connsiteY19" fmla="*/ 561056 h 1060751"/>
                    <a:gd name="connsiteX20" fmla="*/ 1337859 w 1837994"/>
                    <a:gd name="connsiteY20" fmla="*/ 539206 h 1060751"/>
                    <a:gd name="connsiteX21" fmla="*/ 1360454 w 1837994"/>
                    <a:gd name="connsiteY21" fmla="*/ 530467 h 1060751"/>
                    <a:gd name="connsiteX22" fmla="*/ 1799041 w 1837994"/>
                    <a:gd name="connsiteY22" fmla="*/ 530467 h 1060751"/>
                    <a:gd name="connsiteX23" fmla="*/ 1821607 w 1837994"/>
                    <a:gd name="connsiteY23" fmla="*/ 539206 h 1060751"/>
                    <a:gd name="connsiteX24" fmla="*/ 1831071 w 1837994"/>
                    <a:gd name="connsiteY24" fmla="*/ 561056 h 1060751"/>
                    <a:gd name="connsiteX25" fmla="*/ 1831071 w 1837994"/>
                    <a:gd name="connsiteY25" fmla="*/ 1008298 h 1060751"/>
                    <a:gd name="connsiteX26" fmla="*/ 1821607 w 1837994"/>
                    <a:gd name="connsiteY26" fmla="*/ 1030879 h 1060751"/>
                    <a:gd name="connsiteX27" fmla="*/ 1799041 w 1837994"/>
                    <a:gd name="connsiteY27" fmla="*/ 1040348 h 1060751"/>
                    <a:gd name="connsiteX28" fmla="*/ 1684030 w 1837994"/>
                    <a:gd name="connsiteY28" fmla="*/ 1040348 h 1060751"/>
                    <a:gd name="connsiteX29" fmla="*/ 1661465 w 1837994"/>
                    <a:gd name="connsiteY29" fmla="*/ 1030879 h 1060751"/>
                    <a:gd name="connsiteX30" fmla="*/ 1652002 w 1837994"/>
                    <a:gd name="connsiteY30" fmla="*/ 1008298 h 1060751"/>
                    <a:gd name="connsiteX31" fmla="*/ 1652002 w 1837994"/>
                    <a:gd name="connsiteY31" fmla="*/ 903520 h 1060751"/>
                    <a:gd name="connsiteX32" fmla="*/ 1520439 w 1837994"/>
                    <a:gd name="connsiteY32" fmla="*/ 1015984 h 1060751"/>
                    <a:gd name="connsiteX33" fmla="*/ 1312349 w 1837994"/>
                    <a:gd name="connsiteY33" fmla="*/ 1060751 h 1060751"/>
                    <a:gd name="connsiteX34" fmla="*/ 1045701 w 1837994"/>
                    <a:gd name="connsiteY34" fmla="*/ 989972 h 1060751"/>
                    <a:gd name="connsiteX35" fmla="*/ 862035 w 1837994"/>
                    <a:gd name="connsiteY35" fmla="*/ 801352 h 1060751"/>
                    <a:gd name="connsiteX36" fmla="*/ 793637 w 1837994"/>
                    <a:gd name="connsiteY36" fmla="*/ 530467 h 1060751"/>
                    <a:gd name="connsiteX37" fmla="*/ 866461 w 1837994"/>
                    <a:gd name="connsiteY37" fmla="*/ 259443 h 1060751"/>
                    <a:gd name="connsiteX38" fmla="*/ 1059739 w 1837994"/>
                    <a:gd name="connsiteY38" fmla="*/ 70781 h 1060751"/>
                    <a:gd name="connsiteX39" fmla="*/ 1335673 w 1837994"/>
                    <a:gd name="connsiteY39" fmla="*/ 0 h 1060751"/>
                    <a:gd name="connsiteX40" fmla="*/ 374680 w 1837994"/>
                    <a:gd name="connsiteY40" fmla="*/ 0 h 1060751"/>
                    <a:gd name="connsiteX41" fmla="*/ 627239 w 1837994"/>
                    <a:gd name="connsiteY41" fmla="*/ 84095 h 1060751"/>
                    <a:gd name="connsiteX42" fmla="*/ 730085 w 1837994"/>
                    <a:gd name="connsiteY42" fmla="*/ 314638 h 1060751"/>
                    <a:gd name="connsiteX43" fmla="*/ 656902 w 1837994"/>
                    <a:gd name="connsiteY43" fmla="*/ 517258 h 1060751"/>
                    <a:gd name="connsiteX44" fmla="*/ 467840 w 1837994"/>
                    <a:gd name="connsiteY44" fmla="*/ 711133 h 1060751"/>
                    <a:gd name="connsiteX45" fmla="*/ 279891 w 1837994"/>
                    <a:gd name="connsiteY45" fmla="*/ 872938 h 1060751"/>
                    <a:gd name="connsiteX46" fmla="*/ 715525 w 1837994"/>
                    <a:gd name="connsiteY46" fmla="*/ 872938 h 1060751"/>
                    <a:gd name="connsiteX47" fmla="*/ 737377 w 1837994"/>
                    <a:gd name="connsiteY47" fmla="*/ 882218 h 1060751"/>
                    <a:gd name="connsiteX48" fmla="*/ 746116 w 1837994"/>
                    <a:gd name="connsiteY48" fmla="*/ 903508 h 1060751"/>
                    <a:gd name="connsiteX49" fmla="*/ 746116 w 1837994"/>
                    <a:gd name="connsiteY49" fmla="*/ 1009777 h 1060751"/>
                    <a:gd name="connsiteX50" fmla="*/ 737377 w 1837994"/>
                    <a:gd name="connsiteY50" fmla="*/ 1031068 h 1060751"/>
                    <a:gd name="connsiteX51" fmla="*/ 715525 w 1837994"/>
                    <a:gd name="connsiteY51" fmla="*/ 1040348 h 1060751"/>
                    <a:gd name="connsiteX52" fmla="*/ 52604 w 1837994"/>
                    <a:gd name="connsiteY52" fmla="*/ 1040348 h 1060751"/>
                    <a:gd name="connsiteX53" fmla="*/ 31296 w 1837994"/>
                    <a:gd name="connsiteY53" fmla="*/ 1031068 h 1060751"/>
                    <a:gd name="connsiteX54" fmla="*/ 22007 w 1837994"/>
                    <a:gd name="connsiteY54" fmla="*/ 1009777 h 1060751"/>
                    <a:gd name="connsiteX55" fmla="*/ 22007 w 1837994"/>
                    <a:gd name="connsiteY55" fmla="*/ 920977 h 1060751"/>
                    <a:gd name="connsiteX56" fmla="*/ 31113 w 1837994"/>
                    <a:gd name="connsiteY56" fmla="*/ 885856 h 1060751"/>
                    <a:gd name="connsiteX57" fmla="*/ 46776 w 1837994"/>
                    <a:gd name="connsiteY57" fmla="*/ 867107 h 1060751"/>
                    <a:gd name="connsiteX58" fmla="*/ 335332 w 1837994"/>
                    <a:gd name="connsiteY58" fmla="*/ 610551 h 1060751"/>
                    <a:gd name="connsiteX59" fmla="*/ 482887 w 1837994"/>
                    <a:gd name="connsiteY59" fmla="*/ 461683 h 1060751"/>
                    <a:gd name="connsiteX60" fmla="*/ 536443 w 1837994"/>
                    <a:gd name="connsiteY60" fmla="*/ 324842 h 1060751"/>
                    <a:gd name="connsiteX61" fmla="*/ 487259 w 1837994"/>
                    <a:gd name="connsiteY61" fmla="*/ 212234 h 1060751"/>
                    <a:gd name="connsiteX62" fmla="*/ 370308 w 1837994"/>
                    <a:gd name="connsiteY62" fmla="*/ 171782 h 1060751"/>
                    <a:gd name="connsiteX63" fmla="*/ 244250 w 1837994"/>
                    <a:gd name="connsiteY63" fmla="*/ 220798 h 1060751"/>
                    <a:gd name="connsiteX64" fmla="*/ 179399 w 1837994"/>
                    <a:gd name="connsiteY64" fmla="*/ 323384 h 1060751"/>
                    <a:gd name="connsiteX65" fmla="*/ 156810 w 1837994"/>
                    <a:gd name="connsiteY65" fmla="*/ 355635 h 1060751"/>
                    <a:gd name="connsiteX66" fmla="*/ 121106 w 1837994"/>
                    <a:gd name="connsiteY66" fmla="*/ 358369 h 1060751"/>
                    <a:gd name="connsiteX67" fmla="*/ 26380 w 1837994"/>
                    <a:gd name="connsiteY67" fmla="*/ 330672 h 1060751"/>
                    <a:gd name="connsiteX68" fmla="*/ 4155 w 1837994"/>
                    <a:gd name="connsiteY68" fmla="*/ 313362 h 1060751"/>
                    <a:gd name="connsiteX69" fmla="*/ 1605 w 1837994"/>
                    <a:gd name="connsiteY69" fmla="*/ 284026 h 1060751"/>
                    <a:gd name="connsiteX70" fmla="*/ 67562 w 1837994"/>
                    <a:gd name="connsiteY70" fmla="*/ 144975 h 1060751"/>
                    <a:gd name="connsiteX71" fmla="*/ 193108 w 1837994"/>
                    <a:gd name="connsiteY71" fmla="*/ 40929 h 1060751"/>
                    <a:gd name="connsiteX72" fmla="*/ 374680 w 1837994"/>
                    <a:gd name="connsiteY72"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Lst>
                  <a:rect l="l" t="t" r="r" b="b"/>
                  <a:pathLst>
                    <a:path w="1837994" h="1060751">
                      <a:moveTo>
                        <a:pt x="1335673" y="0"/>
                      </a:moveTo>
                      <a:cubicBezTo>
                        <a:pt x="1450799" y="875"/>
                        <a:pt x="1553237" y="28970"/>
                        <a:pt x="1642989" y="84284"/>
                      </a:cubicBezTo>
                      <a:cubicBezTo>
                        <a:pt x="1732740" y="139598"/>
                        <a:pt x="1796892" y="216879"/>
                        <a:pt x="1835442" y="316129"/>
                      </a:cubicBezTo>
                      <a:cubicBezTo>
                        <a:pt x="1838053" y="321566"/>
                        <a:pt x="1838661" y="327459"/>
                        <a:pt x="1837266" y="333808"/>
                      </a:cubicBezTo>
                      <a:cubicBezTo>
                        <a:pt x="1835870" y="340157"/>
                        <a:pt x="1829922" y="344956"/>
                        <a:pt x="1819422" y="348206"/>
                      </a:cubicBezTo>
                      <a:lnTo>
                        <a:pt x="1675295" y="384658"/>
                      </a:lnTo>
                      <a:cubicBezTo>
                        <a:pt x="1664680" y="386359"/>
                        <a:pt x="1657156" y="384780"/>
                        <a:pt x="1652724" y="379920"/>
                      </a:cubicBezTo>
                      <a:cubicBezTo>
                        <a:pt x="1648293" y="375059"/>
                        <a:pt x="1645137" y="369835"/>
                        <a:pt x="1643253" y="364245"/>
                      </a:cubicBezTo>
                      <a:cubicBezTo>
                        <a:pt x="1614858" y="308747"/>
                        <a:pt x="1575074" y="264458"/>
                        <a:pt x="1523902" y="231377"/>
                      </a:cubicBezTo>
                      <a:cubicBezTo>
                        <a:pt x="1472730" y="198297"/>
                        <a:pt x="1409986" y="181347"/>
                        <a:pt x="1335673" y="180526"/>
                      </a:cubicBezTo>
                      <a:cubicBezTo>
                        <a:pt x="1236760" y="182926"/>
                        <a:pt x="1156160" y="217130"/>
                        <a:pt x="1093872" y="283139"/>
                      </a:cubicBezTo>
                      <a:cubicBezTo>
                        <a:pt x="1031585" y="349147"/>
                        <a:pt x="999454" y="432560"/>
                        <a:pt x="997480" y="533378"/>
                      </a:cubicBezTo>
                      <a:cubicBezTo>
                        <a:pt x="999303" y="635878"/>
                        <a:pt x="1031373" y="719294"/>
                        <a:pt x="1093691" y="783624"/>
                      </a:cubicBezTo>
                      <a:cubicBezTo>
                        <a:pt x="1156008" y="847955"/>
                        <a:pt x="1237641" y="881127"/>
                        <a:pt x="1338588" y="883139"/>
                      </a:cubicBezTo>
                      <a:cubicBezTo>
                        <a:pt x="1409288" y="882197"/>
                        <a:pt x="1470877" y="864024"/>
                        <a:pt x="1523355" y="828621"/>
                      </a:cubicBezTo>
                      <a:cubicBezTo>
                        <a:pt x="1575833" y="793217"/>
                        <a:pt x="1614827" y="746236"/>
                        <a:pt x="1640337" y="687675"/>
                      </a:cubicBezTo>
                      <a:lnTo>
                        <a:pt x="1360454" y="687675"/>
                      </a:lnTo>
                      <a:cubicBezTo>
                        <a:pt x="1351465" y="687403"/>
                        <a:pt x="1343933" y="684309"/>
                        <a:pt x="1337859" y="678396"/>
                      </a:cubicBezTo>
                      <a:cubicBezTo>
                        <a:pt x="1331786" y="672482"/>
                        <a:pt x="1328627" y="665386"/>
                        <a:pt x="1328384" y="657107"/>
                      </a:cubicBezTo>
                      <a:lnTo>
                        <a:pt x="1328384" y="561056"/>
                      </a:lnTo>
                      <a:cubicBezTo>
                        <a:pt x="1328627" y="552134"/>
                        <a:pt x="1331786" y="544850"/>
                        <a:pt x="1337859" y="539206"/>
                      </a:cubicBezTo>
                      <a:cubicBezTo>
                        <a:pt x="1343933" y="533562"/>
                        <a:pt x="1351465" y="530649"/>
                        <a:pt x="1360454" y="530467"/>
                      </a:cubicBezTo>
                      <a:lnTo>
                        <a:pt x="1799041" y="530467"/>
                      </a:lnTo>
                      <a:cubicBezTo>
                        <a:pt x="1808018" y="530648"/>
                        <a:pt x="1815540" y="533562"/>
                        <a:pt x="1821607" y="539206"/>
                      </a:cubicBezTo>
                      <a:cubicBezTo>
                        <a:pt x="1827673" y="544850"/>
                        <a:pt x="1830828" y="552134"/>
                        <a:pt x="1831071" y="561056"/>
                      </a:cubicBezTo>
                      <a:lnTo>
                        <a:pt x="1831071" y="1008298"/>
                      </a:lnTo>
                      <a:cubicBezTo>
                        <a:pt x="1830828" y="1017282"/>
                        <a:pt x="1827673" y="1024809"/>
                        <a:pt x="1821607" y="1030879"/>
                      </a:cubicBezTo>
                      <a:cubicBezTo>
                        <a:pt x="1815540" y="1036949"/>
                        <a:pt x="1808018" y="1040105"/>
                        <a:pt x="1799041" y="1040348"/>
                      </a:cubicBezTo>
                      <a:lnTo>
                        <a:pt x="1684030" y="1040348"/>
                      </a:lnTo>
                      <a:cubicBezTo>
                        <a:pt x="1675052" y="1040105"/>
                        <a:pt x="1667531" y="1036949"/>
                        <a:pt x="1661465" y="1030879"/>
                      </a:cubicBezTo>
                      <a:cubicBezTo>
                        <a:pt x="1655398" y="1024809"/>
                        <a:pt x="1652245" y="1017282"/>
                        <a:pt x="1652002" y="1008298"/>
                      </a:cubicBezTo>
                      <a:lnTo>
                        <a:pt x="1652002" y="903520"/>
                      </a:lnTo>
                      <a:cubicBezTo>
                        <a:pt x="1619626" y="949561"/>
                        <a:pt x="1575773" y="987049"/>
                        <a:pt x="1520439" y="1015984"/>
                      </a:cubicBezTo>
                      <a:cubicBezTo>
                        <a:pt x="1465107" y="1044918"/>
                        <a:pt x="1395743" y="1059841"/>
                        <a:pt x="1312349" y="1060751"/>
                      </a:cubicBezTo>
                      <a:cubicBezTo>
                        <a:pt x="1212327" y="1059762"/>
                        <a:pt x="1123444" y="1036170"/>
                        <a:pt x="1045701" y="989972"/>
                      </a:cubicBezTo>
                      <a:cubicBezTo>
                        <a:pt x="967958" y="943774"/>
                        <a:pt x="906736" y="880901"/>
                        <a:pt x="862035" y="801352"/>
                      </a:cubicBezTo>
                      <a:cubicBezTo>
                        <a:pt x="817333" y="721803"/>
                        <a:pt x="794534" y="631508"/>
                        <a:pt x="793637" y="530467"/>
                      </a:cubicBezTo>
                      <a:cubicBezTo>
                        <a:pt x="794687" y="429358"/>
                        <a:pt x="818962" y="339017"/>
                        <a:pt x="866461" y="259443"/>
                      </a:cubicBezTo>
                      <a:cubicBezTo>
                        <a:pt x="913961" y="179868"/>
                        <a:pt x="978387" y="116981"/>
                        <a:pt x="1059739" y="70781"/>
                      </a:cubicBezTo>
                      <a:cubicBezTo>
                        <a:pt x="1141090" y="24580"/>
                        <a:pt x="1233068" y="987"/>
                        <a:pt x="1335673" y="0"/>
                      </a:cubicBezTo>
                      <a:close/>
                      <a:moveTo>
                        <a:pt x="374680" y="0"/>
                      </a:moveTo>
                      <a:cubicBezTo>
                        <a:pt x="476822" y="906"/>
                        <a:pt x="561008" y="28938"/>
                        <a:pt x="627239" y="84095"/>
                      </a:cubicBezTo>
                      <a:cubicBezTo>
                        <a:pt x="693471" y="139252"/>
                        <a:pt x="727753" y="216100"/>
                        <a:pt x="730085" y="314638"/>
                      </a:cubicBezTo>
                      <a:cubicBezTo>
                        <a:pt x="728815" y="386004"/>
                        <a:pt x="704420" y="453545"/>
                        <a:pt x="656902" y="517258"/>
                      </a:cubicBezTo>
                      <a:cubicBezTo>
                        <a:pt x="609383" y="580972"/>
                        <a:pt x="546362" y="645597"/>
                        <a:pt x="467840" y="711133"/>
                      </a:cubicBezTo>
                      <a:lnTo>
                        <a:pt x="279891" y="872938"/>
                      </a:lnTo>
                      <a:lnTo>
                        <a:pt x="715525" y="872938"/>
                      </a:lnTo>
                      <a:cubicBezTo>
                        <a:pt x="724448" y="873211"/>
                        <a:pt x="731732" y="876304"/>
                        <a:pt x="737377" y="882218"/>
                      </a:cubicBezTo>
                      <a:cubicBezTo>
                        <a:pt x="743021" y="888132"/>
                        <a:pt x="745934" y="895228"/>
                        <a:pt x="746116" y="903508"/>
                      </a:cubicBezTo>
                      <a:lnTo>
                        <a:pt x="746116" y="1009777"/>
                      </a:lnTo>
                      <a:cubicBezTo>
                        <a:pt x="745934" y="1018057"/>
                        <a:pt x="743021" y="1025154"/>
                        <a:pt x="737377" y="1031068"/>
                      </a:cubicBezTo>
                      <a:cubicBezTo>
                        <a:pt x="731732" y="1036982"/>
                        <a:pt x="724448" y="1040075"/>
                        <a:pt x="715525" y="1040348"/>
                      </a:cubicBezTo>
                      <a:lnTo>
                        <a:pt x="52604" y="1040348"/>
                      </a:lnTo>
                      <a:cubicBezTo>
                        <a:pt x="44317" y="1040075"/>
                        <a:pt x="37215" y="1036982"/>
                        <a:pt x="31296" y="1031068"/>
                      </a:cubicBezTo>
                      <a:cubicBezTo>
                        <a:pt x="25377" y="1025154"/>
                        <a:pt x="22281" y="1018057"/>
                        <a:pt x="22007" y="1009777"/>
                      </a:cubicBezTo>
                      <a:lnTo>
                        <a:pt x="22007" y="920977"/>
                      </a:lnTo>
                      <a:cubicBezTo>
                        <a:pt x="22493" y="906450"/>
                        <a:pt x="25528" y="894743"/>
                        <a:pt x="31113" y="885856"/>
                      </a:cubicBezTo>
                      <a:cubicBezTo>
                        <a:pt x="36699" y="876969"/>
                        <a:pt x="41919" y="870720"/>
                        <a:pt x="46776" y="867107"/>
                      </a:cubicBezTo>
                      <a:lnTo>
                        <a:pt x="335332" y="610551"/>
                      </a:lnTo>
                      <a:cubicBezTo>
                        <a:pt x="398544" y="556100"/>
                        <a:pt x="447729" y="506477"/>
                        <a:pt x="482887" y="461683"/>
                      </a:cubicBezTo>
                      <a:cubicBezTo>
                        <a:pt x="518045" y="416889"/>
                        <a:pt x="535897" y="371275"/>
                        <a:pt x="536443" y="324842"/>
                      </a:cubicBezTo>
                      <a:cubicBezTo>
                        <a:pt x="535168" y="276373"/>
                        <a:pt x="518773" y="238837"/>
                        <a:pt x="487259" y="212234"/>
                      </a:cubicBezTo>
                      <a:cubicBezTo>
                        <a:pt x="455744" y="185631"/>
                        <a:pt x="416760" y="172147"/>
                        <a:pt x="370308" y="171782"/>
                      </a:cubicBezTo>
                      <a:cubicBezTo>
                        <a:pt x="316266" y="173635"/>
                        <a:pt x="274246" y="189973"/>
                        <a:pt x="244250" y="220798"/>
                      </a:cubicBezTo>
                      <a:cubicBezTo>
                        <a:pt x="214253" y="251622"/>
                        <a:pt x="192636" y="285818"/>
                        <a:pt x="179399" y="323384"/>
                      </a:cubicBezTo>
                      <a:cubicBezTo>
                        <a:pt x="173691" y="338781"/>
                        <a:pt x="166161" y="349531"/>
                        <a:pt x="156810" y="355635"/>
                      </a:cubicBezTo>
                      <a:cubicBezTo>
                        <a:pt x="147459" y="361740"/>
                        <a:pt x="135557" y="362651"/>
                        <a:pt x="121106" y="358369"/>
                      </a:cubicBezTo>
                      <a:lnTo>
                        <a:pt x="26380" y="330672"/>
                      </a:lnTo>
                      <a:cubicBezTo>
                        <a:pt x="16057" y="327544"/>
                        <a:pt x="8649" y="321774"/>
                        <a:pt x="4155" y="313362"/>
                      </a:cubicBezTo>
                      <a:cubicBezTo>
                        <a:pt x="-338" y="304950"/>
                        <a:pt x="-1188" y="295171"/>
                        <a:pt x="1605" y="284026"/>
                      </a:cubicBezTo>
                      <a:cubicBezTo>
                        <a:pt x="13363" y="234184"/>
                        <a:pt x="35348" y="187834"/>
                        <a:pt x="67562" y="144975"/>
                      </a:cubicBezTo>
                      <a:cubicBezTo>
                        <a:pt x="99776" y="102116"/>
                        <a:pt x="141625" y="67434"/>
                        <a:pt x="193108" y="40929"/>
                      </a:cubicBezTo>
                      <a:cubicBezTo>
                        <a:pt x="244591" y="14424"/>
                        <a:pt x="305115" y="781"/>
                        <a:pt x="374680"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endParaRPr>
                </a:p>
              </p:txBody>
            </p:sp>
          </p:grpSp>
        </p:grpSp>
      </p:grpSp>
      <p:grpSp>
        <p:nvGrpSpPr>
          <p:cNvPr id="15" name="Group 14">
            <a:extLst>
              <a:ext uri="{FF2B5EF4-FFF2-40B4-BE49-F238E27FC236}">
                <a16:creationId xmlns:a16="http://schemas.microsoft.com/office/drawing/2014/main" id="{C3A4E17B-A894-665F-AED6-9B9CC47E21DF}"/>
              </a:ext>
            </a:extLst>
          </p:cNvPr>
          <p:cNvGrpSpPr/>
          <p:nvPr/>
        </p:nvGrpSpPr>
        <p:grpSpPr>
          <a:xfrm>
            <a:off x="369975" y="1398454"/>
            <a:ext cx="1916861" cy="4475533"/>
            <a:chOff x="369975" y="1398454"/>
            <a:chExt cx="1916861" cy="4475533"/>
          </a:xfrm>
        </p:grpSpPr>
        <p:cxnSp>
          <p:nvCxnSpPr>
            <p:cNvPr id="521" name="Straight Connector 520">
              <a:extLst>
                <a:ext uri="{FF2B5EF4-FFF2-40B4-BE49-F238E27FC236}">
                  <a16:creationId xmlns:a16="http://schemas.microsoft.com/office/drawing/2014/main" id="{3E0C3235-09F1-4DAD-A465-63D988214AF7}"/>
                </a:ext>
              </a:extLst>
            </p:cNvPr>
            <p:cNvCxnSpPr/>
            <p:nvPr/>
          </p:nvCxnSpPr>
          <p:spPr>
            <a:xfrm>
              <a:off x="1339665" y="1962150"/>
              <a:ext cx="0" cy="2924175"/>
            </a:xfrm>
            <a:prstGeom prst="line">
              <a:avLst/>
            </a:prstGeom>
            <a:ln w="12700" cap="rnd">
              <a:solidFill>
                <a:schemeClr val="accent6"/>
              </a:solidFill>
              <a:round/>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A92C8F5D-470E-4CA8-B123-BB32459F83F0}"/>
                </a:ext>
              </a:extLst>
            </p:cNvPr>
            <p:cNvSpPr/>
            <p:nvPr/>
          </p:nvSpPr>
          <p:spPr>
            <a:xfrm>
              <a:off x="403800" y="1398454"/>
              <a:ext cx="1849210" cy="321370"/>
            </a:xfrm>
            <a:prstGeom prst="rect">
              <a:avLst/>
            </a:prstGeom>
          </p:spPr>
          <p:txBody>
            <a:bodyPr wrap="square" lIns="0" tIns="0" rIns="0" bIns="0">
              <a:spAutoFit/>
            </a:bodyPr>
            <a:lstStyle/>
            <a:p>
              <a:pPr marL="0" marR="0" lvl="0" indent="0" algn="ctr" defTabSz="914400" rtl="0" eaLnBrk="1" fontAlgn="auto" latinLnBrk="0" hangingPunct="1">
                <a:lnSpc>
                  <a:spcPct val="87000"/>
                </a:lnSpc>
                <a:spcBef>
                  <a:spcPts val="0"/>
                </a:spcBef>
                <a:spcAft>
                  <a:spcPts val="10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Mobile voice communication</a:t>
              </a:r>
            </a:p>
          </p:txBody>
        </p:sp>
        <p:sp>
          <p:nvSpPr>
            <p:cNvPr id="12" name="TextBox 70">
              <a:extLst>
                <a:ext uri="{FF2B5EF4-FFF2-40B4-BE49-F238E27FC236}">
                  <a16:creationId xmlns:a16="http://schemas.microsoft.com/office/drawing/2014/main" id="{D16365A4-BF3C-4B35-8DC9-BBCD391B8386}"/>
                </a:ext>
              </a:extLst>
            </p:cNvPr>
            <p:cNvSpPr txBox="1"/>
            <p:nvPr/>
          </p:nvSpPr>
          <p:spPr>
            <a:xfrm>
              <a:off x="369975" y="5098325"/>
              <a:ext cx="1916861" cy="775662"/>
            </a:xfrm>
            <a:prstGeom prst="rect">
              <a:avLst/>
            </a:prstGeom>
            <a:noFill/>
            <a:effectLst/>
          </p:spPr>
          <p:txBody>
            <a:bodyPr wrap="square" lIns="0" tIns="0" rIns="0" bIns="0" rtlCol="0" anchor="t" anchorCtr="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2100" b="1"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1980s</a:t>
              </a:r>
            </a:p>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1200" b="0"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Analog voice</a:t>
              </a:r>
            </a:p>
            <a:p>
              <a:pPr marL="0" marR="0" lvl="0" indent="0" algn="ctr" defTabSz="914400" rtl="0" eaLnBrk="1" fontAlgn="base" latinLnBrk="0" hangingPunct="1">
                <a:lnSpc>
                  <a:spcPct val="107000"/>
                </a:lnSpc>
                <a:spcBef>
                  <a:spcPts val="300"/>
                </a:spcBef>
                <a:spcAft>
                  <a:spcPct val="0"/>
                </a:spcAft>
                <a:buClrTx/>
                <a:buSzTx/>
                <a:buFontTx/>
                <a:buNone/>
                <a:tabLst/>
                <a:defRPr/>
              </a:pP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AMPS, NMT,</a:t>
              </a:r>
              <a:b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b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TACS </a:t>
              </a:r>
            </a:p>
          </p:txBody>
        </p:sp>
        <p:grpSp>
          <p:nvGrpSpPr>
            <p:cNvPr id="363" name="Group 362">
              <a:extLst>
                <a:ext uri="{FF2B5EF4-FFF2-40B4-BE49-F238E27FC236}">
                  <a16:creationId xmlns:a16="http://schemas.microsoft.com/office/drawing/2014/main" id="{B230D515-53E8-4170-A8A1-32D4F89E4B77}"/>
                </a:ext>
              </a:extLst>
            </p:cNvPr>
            <p:cNvGrpSpPr/>
            <p:nvPr/>
          </p:nvGrpSpPr>
          <p:grpSpPr>
            <a:xfrm>
              <a:off x="402756" y="2807151"/>
              <a:ext cx="1498374" cy="1231742"/>
              <a:chOff x="943617" y="4051300"/>
              <a:chExt cx="2150705" cy="1767993"/>
            </a:xfrm>
          </p:grpSpPr>
          <p:pic>
            <p:nvPicPr>
              <p:cNvPr id="364" name="Picture 363">
                <a:extLst>
                  <a:ext uri="{FF2B5EF4-FFF2-40B4-BE49-F238E27FC236}">
                    <a16:creationId xmlns:a16="http://schemas.microsoft.com/office/drawing/2014/main" id="{16335E53-99B3-4CAC-8C5A-2478F4575DB5}"/>
                  </a:ext>
                </a:extLst>
              </p:cNvPr>
              <p:cNvPicPr>
                <a:picLocks noChangeAspect="1"/>
              </p:cNvPicPr>
              <p:nvPr/>
            </p:nvPicPr>
            <p:blipFill>
              <a:blip r:embed="rId3"/>
              <a:stretch>
                <a:fillRect/>
              </a:stretch>
            </p:blipFill>
            <p:spPr>
              <a:xfrm>
                <a:off x="943617" y="4051300"/>
                <a:ext cx="1767993" cy="1767993"/>
              </a:xfrm>
              <a:prstGeom prst="rect">
                <a:avLst/>
              </a:prstGeom>
            </p:spPr>
          </p:pic>
          <p:sp>
            <p:nvSpPr>
              <p:cNvPr id="365" name="Oval 364">
                <a:extLst>
                  <a:ext uri="{FF2B5EF4-FFF2-40B4-BE49-F238E27FC236}">
                    <a16:creationId xmlns:a16="http://schemas.microsoft.com/office/drawing/2014/main" id="{E42107A2-A810-4A6A-8B81-2857C3D5C050}"/>
                  </a:ext>
                </a:extLst>
              </p:cNvPr>
              <p:cNvSpPr/>
              <p:nvPr/>
            </p:nvSpPr>
            <p:spPr bwMode="gray">
              <a:xfrm>
                <a:off x="1456923" y="4110269"/>
                <a:ext cx="1637399" cy="1637388"/>
              </a:xfrm>
              <a:prstGeom prst="ellipse">
                <a:avLst/>
              </a:prstGeom>
              <a:solidFill>
                <a:schemeClr val="accent6"/>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grpSp>
            <p:nvGrpSpPr>
              <p:cNvPr id="368" name="Group 367">
                <a:extLst>
                  <a:ext uri="{FF2B5EF4-FFF2-40B4-BE49-F238E27FC236}">
                    <a16:creationId xmlns:a16="http://schemas.microsoft.com/office/drawing/2014/main" id="{824F2B7A-1B35-4F6F-9D2F-AB9F842137F7}"/>
                  </a:ext>
                </a:extLst>
              </p:cNvPr>
              <p:cNvGrpSpPr/>
              <p:nvPr/>
            </p:nvGrpSpPr>
            <p:grpSpPr>
              <a:xfrm>
                <a:off x="1582055" y="4235404"/>
                <a:ext cx="1387124" cy="1387118"/>
                <a:chOff x="1582055" y="4235404"/>
                <a:chExt cx="1387124" cy="1387118"/>
              </a:xfrm>
            </p:grpSpPr>
            <p:sp>
              <p:nvSpPr>
                <p:cNvPr id="369" name="Oval 368">
                  <a:extLst>
                    <a:ext uri="{FF2B5EF4-FFF2-40B4-BE49-F238E27FC236}">
                      <a16:creationId xmlns:a16="http://schemas.microsoft.com/office/drawing/2014/main" id="{3AB6DE9B-AB9D-402E-86BE-53A15314418D}"/>
                    </a:ext>
                  </a:extLst>
                </p:cNvPr>
                <p:cNvSpPr/>
                <p:nvPr/>
              </p:nvSpPr>
              <p:spPr bwMode="gray">
                <a:xfrm>
                  <a:off x="1582055" y="4235404"/>
                  <a:ext cx="1387124" cy="1387118"/>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sp>
              <p:nvSpPr>
                <p:cNvPr id="370" name="Freeform: Shape 369">
                  <a:extLst>
                    <a:ext uri="{FF2B5EF4-FFF2-40B4-BE49-F238E27FC236}">
                      <a16:creationId xmlns:a16="http://schemas.microsoft.com/office/drawing/2014/main" id="{0F90598C-8152-407A-825F-CDE76DA89C92}"/>
                    </a:ext>
                  </a:extLst>
                </p:cNvPr>
                <p:cNvSpPr/>
                <p:nvPr/>
              </p:nvSpPr>
              <p:spPr>
                <a:xfrm>
                  <a:off x="1913307" y="4670082"/>
                  <a:ext cx="728839" cy="508462"/>
                </a:xfrm>
                <a:custGeom>
                  <a:avLst/>
                  <a:gdLst>
                    <a:gd name="connsiteX0" fmla="*/ 241838 w 1520502"/>
                    <a:gd name="connsiteY0" fmla="*/ 20403 h 1060751"/>
                    <a:gd name="connsiteX1" fmla="*/ 319000 w 1520502"/>
                    <a:gd name="connsiteY1" fmla="*/ 20403 h 1060751"/>
                    <a:gd name="connsiteX2" fmla="*/ 340840 w 1520502"/>
                    <a:gd name="connsiteY2" fmla="*/ 29147 h 1060751"/>
                    <a:gd name="connsiteX3" fmla="*/ 349576 w 1520502"/>
                    <a:gd name="connsiteY3" fmla="*/ 51007 h 1060751"/>
                    <a:gd name="connsiteX4" fmla="*/ 349576 w 1520502"/>
                    <a:gd name="connsiteY4" fmla="*/ 1008287 h 1060751"/>
                    <a:gd name="connsiteX5" fmla="*/ 340112 w 1520502"/>
                    <a:gd name="connsiteY5" fmla="*/ 1030876 h 1060751"/>
                    <a:gd name="connsiteX6" fmla="*/ 317544 w 1520502"/>
                    <a:gd name="connsiteY6" fmla="*/ 1040348 h 1060751"/>
                    <a:gd name="connsiteX7" fmla="*/ 192337 w 1520502"/>
                    <a:gd name="connsiteY7" fmla="*/ 1040348 h 1060751"/>
                    <a:gd name="connsiteX8" fmla="*/ 170498 w 1520502"/>
                    <a:gd name="connsiteY8" fmla="*/ 1030876 h 1060751"/>
                    <a:gd name="connsiteX9" fmla="*/ 161763 w 1520502"/>
                    <a:gd name="connsiteY9" fmla="*/ 1008287 h 1060751"/>
                    <a:gd name="connsiteX10" fmla="*/ 161763 w 1520502"/>
                    <a:gd name="connsiteY10" fmla="*/ 302942 h 1060751"/>
                    <a:gd name="connsiteX11" fmla="*/ 30604 w 1520502"/>
                    <a:gd name="connsiteY11" fmla="*/ 302942 h 1060751"/>
                    <a:gd name="connsiteX12" fmla="*/ 9290 w 1520502"/>
                    <a:gd name="connsiteY12" fmla="*/ 294936 h 1060751"/>
                    <a:gd name="connsiteX13" fmla="*/ 0 w 1520502"/>
                    <a:gd name="connsiteY13" fmla="*/ 273828 h 1060751"/>
                    <a:gd name="connsiteX14" fmla="*/ 0 w 1520502"/>
                    <a:gd name="connsiteY14" fmla="*/ 177755 h 1060751"/>
                    <a:gd name="connsiteX15" fmla="*/ 8926 w 1520502"/>
                    <a:gd name="connsiteY15" fmla="*/ 152281 h 1060751"/>
                    <a:gd name="connsiteX16" fmla="*/ 32061 w 1520502"/>
                    <a:gd name="connsiteY16" fmla="*/ 144275 h 1060751"/>
                    <a:gd name="connsiteX17" fmla="*/ 52464 w 1520502"/>
                    <a:gd name="connsiteY17" fmla="*/ 144275 h 1060751"/>
                    <a:gd name="connsiteX18" fmla="*/ 142627 w 1520502"/>
                    <a:gd name="connsiteY18" fmla="*/ 119865 h 1060751"/>
                    <a:gd name="connsiteX19" fmla="*/ 196705 w 1520502"/>
                    <a:gd name="connsiteY19" fmla="*/ 49549 h 1060751"/>
                    <a:gd name="connsiteX20" fmla="*/ 216541 w 1520502"/>
                    <a:gd name="connsiteY20" fmla="*/ 26232 h 1060751"/>
                    <a:gd name="connsiteX21" fmla="*/ 241838 w 1520502"/>
                    <a:gd name="connsiteY21" fmla="*/ 20403 h 1060751"/>
                    <a:gd name="connsiteX22" fmla="*/ 1018181 w 1520502"/>
                    <a:gd name="connsiteY22" fmla="*/ 0 h 1060751"/>
                    <a:gd name="connsiteX23" fmla="*/ 1325497 w 1520502"/>
                    <a:gd name="connsiteY23" fmla="*/ 84284 h 1060751"/>
                    <a:gd name="connsiteX24" fmla="*/ 1517951 w 1520502"/>
                    <a:gd name="connsiteY24" fmla="*/ 316129 h 1060751"/>
                    <a:gd name="connsiteX25" fmla="*/ 1519774 w 1520502"/>
                    <a:gd name="connsiteY25" fmla="*/ 333808 h 1060751"/>
                    <a:gd name="connsiteX26" fmla="*/ 1501931 w 1520502"/>
                    <a:gd name="connsiteY26" fmla="*/ 348206 h 1060751"/>
                    <a:gd name="connsiteX27" fmla="*/ 1357803 w 1520502"/>
                    <a:gd name="connsiteY27" fmla="*/ 384658 h 1060751"/>
                    <a:gd name="connsiteX28" fmla="*/ 1335233 w 1520502"/>
                    <a:gd name="connsiteY28" fmla="*/ 379920 h 1060751"/>
                    <a:gd name="connsiteX29" fmla="*/ 1325761 w 1520502"/>
                    <a:gd name="connsiteY29" fmla="*/ 364245 h 1060751"/>
                    <a:gd name="connsiteX30" fmla="*/ 1206409 w 1520502"/>
                    <a:gd name="connsiteY30" fmla="*/ 231377 h 1060751"/>
                    <a:gd name="connsiteX31" fmla="*/ 1018181 w 1520502"/>
                    <a:gd name="connsiteY31" fmla="*/ 180526 h 1060751"/>
                    <a:gd name="connsiteX32" fmla="*/ 776380 w 1520502"/>
                    <a:gd name="connsiteY32" fmla="*/ 283139 h 1060751"/>
                    <a:gd name="connsiteX33" fmla="*/ 679988 w 1520502"/>
                    <a:gd name="connsiteY33" fmla="*/ 533378 h 1060751"/>
                    <a:gd name="connsiteX34" fmla="*/ 776198 w 1520502"/>
                    <a:gd name="connsiteY34" fmla="*/ 783624 h 1060751"/>
                    <a:gd name="connsiteX35" fmla="*/ 1021096 w 1520502"/>
                    <a:gd name="connsiteY35" fmla="*/ 883139 h 1060751"/>
                    <a:gd name="connsiteX36" fmla="*/ 1205863 w 1520502"/>
                    <a:gd name="connsiteY36" fmla="*/ 828621 h 1060751"/>
                    <a:gd name="connsiteX37" fmla="*/ 1322845 w 1520502"/>
                    <a:gd name="connsiteY37" fmla="*/ 687675 h 1060751"/>
                    <a:gd name="connsiteX38" fmla="*/ 1042962 w 1520502"/>
                    <a:gd name="connsiteY38" fmla="*/ 687675 h 1060751"/>
                    <a:gd name="connsiteX39" fmla="*/ 1020367 w 1520502"/>
                    <a:gd name="connsiteY39" fmla="*/ 678396 h 1060751"/>
                    <a:gd name="connsiteX40" fmla="*/ 1010892 w 1520502"/>
                    <a:gd name="connsiteY40" fmla="*/ 657107 h 1060751"/>
                    <a:gd name="connsiteX41" fmla="*/ 1010892 w 1520502"/>
                    <a:gd name="connsiteY41" fmla="*/ 561056 h 1060751"/>
                    <a:gd name="connsiteX42" fmla="*/ 1020367 w 1520502"/>
                    <a:gd name="connsiteY42" fmla="*/ 539206 h 1060751"/>
                    <a:gd name="connsiteX43" fmla="*/ 1042962 w 1520502"/>
                    <a:gd name="connsiteY43" fmla="*/ 530467 h 1060751"/>
                    <a:gd name="connsiteX44" fmla="*/ 1481549 w 1520502"/>
                    <a:gd name="connsiteY44" fmla="*/ 530467 h 1060751"/>
                    <a:gd name="connsiteX45" fmla="*/ 1504115 w 1520502"/>
                    <a:gd name="connsiteY45" fmla="*/ 539206 h 1060751"/>
                    <a:gd name="connsiteX46" fmla="*/ 1513578 w 1520502"/>
                    <a:gd name="connsiteY46" fmla="*/ 561056 h 1060751"/>
                    <a:gd name="connsiteX47" fmla="*/ 1513578 w 1520502"/>
                    <a:gd name="connsiteY47" fmla="*/ 1008298 h 1060751"/>
                    <a:gd name="connsiteX48" fmla="*/ 1504115 w 1520502"/>
                    <a:gd name="connsiteY48" fmla="*/ 1030879 h 1060751"/>
                    <a:gd name="connsiteX49" fmla="*/ 1481549 w 1520502"/>
                    <a:gd name="connsiteY49" fmla="*/ 1040348 h 1060751"/>
                    <a:gd name="connsiteX50" fmla="*/ 1366538 w 1520502"/>
                    <a:gd name="connsiteY50" fmla="*/ 1040348 h 1060751"/>
                    <a:gd name="connsiteX51" fmla="*/ 1343973 w 1520502"/>
                    <a:gd name="connsiteY51" fmla="*/ 1030879 h 1060751"/>
                    <a:gd name="connsiteX52" fmla="*/ 1334510 w 1520502"/>
                    <a:gd name="connsiteY52" fmla="*/ 1008298 h 1060751"/>
                    <a:gd name="connsiteX53" fmla="*/ 1334510 w 1520502"/>
                    <a:gd name="connsiteY53" fmla="*/ 903520 h 1060751"/>
                    <a:gd name="connsiteX54" fmla="*/ 1202948 w 1520502"/>
                    <a:gd name="connsiteY54" fmla="*/ 1015984 h 1060751"/>
                    <a:gd name="connsiteX55" fmla="*/ 994857 w 1520502"/>
                    <a:gd name="connsiteY55" fmla="*/ 1060751 h 1060751"/>
                    <a:gd name="connsiteX56" fmla="*/ 728209 w 1520502"/>
                    <a:gd name="connsiteY56" fmla="*/ 989972 h 1060751"/>
                    <a:gd name="connsiteX57" fmla="*/ 544542 w 1520502"/>
                    <a:gd name="connsiteY57" fmla="*/ 801352 h 1060751"/>
                    <a:gd name="connsiteX58" fmla="*/ 476145 w 1520502"/>
                    <a:gd name="connsiteY58" fmla="*/ 530467 h 1060751"/>
                    <a:gd name="connsiteX59" fmla="*/ 548970 w 1520502"/>
                    <a:gd name="connsiteY59" fmla="*/ 259443 h 1060751"/>
                    <a:gd name="connsiteX60" fmla="*/ 742247 w 1520502"/>
                    <a:gd name="connsiteY60" fmla="*/ 70781 h 1060751"/>
                    <a:gd name="connsiteX61" fmla="*/ 1018181 w 1520502"/>
                    <a:gd name="connsiteY61"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1520502" h="1060751">
                      <a:moveTo>
                        <a:pt x="241838" y="20403"/>
                      </a:moveTo>
                      <a:lnTo>
                        <a:pt x="319000" y="20403"/>
                      </a:lnTo>
                      <a:cubicBezTo>
                        <a:pt x="327918" y="20585"/>
                        <a:pt x="335197" y="23500"/>
                        <a:pt x="340840" y="29147"/>
                      </a:cubicBezTo>
                      <a:cubicBezTo>
                        <a:pt x="346482" y="34794"/>
                        <a:pt x="349394" y="42080"/>
                        <a:pt x="349576" y="51007"/>
                      </a:cubicBezTo>
                      <a:lnTo>
                        <a:pt x="349576" y="1008287"/>
                      </a:lnTo>
                      <a:cubicBezTo>
                        <a:pt x="349333" y="1017274"/>
                        <a:pt x="346178" y="1024803"/>
                        <a:pt x="340112" y="1030876"/>
                      </a:cubicBezTo>
                      <a:cubicBezTo>
                        <a:pt x="334045" y="1036948"/>
                        <a:pt x="326522" y="1040105"/>
                        <a:pt x="317544" y="1040348"/>
                      </a:cubicBezTo>
                      <a:lnTo>
                        <a:pt x="192337" y="1040348"/>
                      </a:lnTo>
                      <a:cubicBezTo>
                        <a:pt x="183420" y="1040105"/>
                        <a:pt x="176140" y="1036948"/>
                        <a:pt x="170498" y="1030876"/>
                      </a:cubicBezTo>
                      <a:cubicBezTo>
                        <a:pt x="164857" y="1024803"/>
                        <a:pt x="161945" y="1017274"/>
                        <a:pt x="161763" y="1008287"/>
                      </a:cubicBezTo>
                      <a:lnTo>
                        <a:pt x="161763" y="302942"/>
                      </a:lnTo>
                      <a:lnTo>
                        <a:pt x="30604" y="302942"/>
                      </a:lnTo>
                      <a:cubicBezTo>
                        <a:pt x="22315" y="302820"/>
                        <a:pt x="15211" y="300152"/>
                        <a:pt x="9290" y="294936"/>
                      </a:cubicBezTo>
                      <a:cubicBezTo>
                        <a:pt x="3370" y="289719"/>
                        <a:pt x="273" y="282684"/>
                        <a:pt x="0" y="273828"/>
                      </a:cubicBezTo>
                      <a:lnTo>
                        <a:pt x="0" y="177755"/>
                      </a:lnTo>
                      <a:cubicBezTo>
                        <a:pt x="152" y="166170"/>
                        <a:pt x="3127" y="157679"/>
                        <a:pt x="8926" y="152281"/>
                      </a:cubicBezTo>
                      <a:cubicBezTo>
                        <a:pt x="14725" y="146883"/>
                        <a:pt x="22437" y="144215"/>
                        <a:pt x="32061" y="144275"/>
                      </a:cubicBezTo>
                      <a:lnTo>
                        <a:pt x="52464" y="144275"/>
                      </a:lnTo>
                      <a:cubicBezTo>
                        <a:pt x="88806" y="144154"/>
                        <a:pt x="118860" y="136017"/>
                        <a:pt x="142627" y="119865"/>
                      </a:cubicBezTo>
                      <a:cubicBezTo>
                        <a:pt x="166395" y="103713"/>
                        <a:pt x="184420" y="80274"/>
                        <a:pt x="196705" y="49549"/>
                      </a:cubicBezTo>
                      <a:cubicBezTo>
                        <a:pt x="202498" y="38134"/>
                        <a:pt x="209110" y="30361"/>
                        <a:pt x="216541" y="26232"/>
                      </a:cubicBezTo>
                      <a:cubicBezTo>
                        <a:pt x="223972" y="22103"/>
                        <a:pt x="232404" y="20160"/>
                        <a:pt x="241838" y="20403"/>
                      </a:cubicBezTo>
                      <a:close/>
                      <a:moveTo>
                        <a:pt x="1018181" y="0"/>
                      </a:moveTo>
                      <a:cubicBezTo>
                        <a:pt x="1133307" y="875"/>
                        <a:pt x="1235745" y="28970"/>
                        <a:pt x="1325497" y="84284"/>
                      </a:cubicBezTo>
                      <a:cubicBezTo>
                        <a:pt x="1415248" y="139598"/>
                        <a:pt x="1479400" y="216879"/>
                        <a:pt x="1517951" y="316129"/>
                      </a:cubicBezTo>
                      <a:cubicBezTo>
                        <a:pt x="1520561" y="321566"/>
                        <a:pt x="1521169" y="327459"/>
                        <a:pt x="1519774" y="333808"/>
                      </a:cubicBezTo>
                      <a:cubicBezTo>
                        <a:pt x="1518378" y="340157"/>
                        <a:pt x="1512431" y="344956"/>
                        <a:pt x="1501931" y="348206"/>
                      </a:cubicBezTo>
                      <a:lnTo>
                        <a:pt x="1357803" y="384658"/>
                      </a:lnTo>
                      <a:cubicBezTo>
                        <a:pt x="1347187" y="386359"/>
                        <a:pt x="1339664" y="384780"/>
                        <a:pt x="1335233" y="379920"/>
                      </a:cubicBezTo>
                      <a:cubicBezTo>
                        <a:pt x="1330802" y="375059"/>
                        <a:pt x="1327644" y="369835"/>
                        <a:pt x="1325761" y="364245"/>
                      </a:cubicBezTo>
                      <a:cubicBezTo>
                        <a:pt x="1297365" y="308747"/>
                        <a:pt x="1257582" y="264458"/>
                        <a:pt x="1206409" y="231377"/>
                      </a:cubicBezTo>
                      <a:cubicBezTo>
                        <a:pt x="1155237" y="198297"/>
                        <a:pt x="1092494" y="181347"/>
                        <a:pt x="1018181" y="180526"/>
                      </a:cubicBezTo>
                      <a:cubicBezTo>
                        <a:pt x="919268" y="182926"/>
                        <a:pt x="838668" y="217130"/>
                        <a:pt x="776380" y="283139"/>
                      </a:cubicBezTo>
                      <a:cubicBezTo>
                        <a:pt x="714093" y="349147"/>
                        <a:pt x="681962" y="432560"/>
                        <a:pt x="679988" y="533378"/>
                      </a:cubicBezTo>
                      <a:cubicBezTo>
                        <a:pt x="681811" y="635878"/>
                        <a:pt x="713881" y="719294"/>
                        <a:pt x="776198" y="783624"/>
                      </a:cubicBezTo>
                      <a:cubicBezTo>
                        <a:pt x="838516" y="847955"/>
                        <a:pt x="920149" y="881127"/>
                        <a:pt x="1021096" y="883139"/>
                      </a:cubicBezTo>
                      <a:cubicBezTo>
                        <a:pt x="1091796" y="882197"/>
                        <a:pt x="1153385" y="864024"/>
                        <a:pt x="1205863" y="828621"/>
                      </a:cubicBezTo>
                      <a:cubicBezTo>
                        <a:pt x="1258341" y="793217"/>
                        <a:pt x="1297335" y="746236"/>
                        <a:pt x="1322845" y="687675"/>
                      </a:cubicBezTo>
                      <a:lnTo>
                        <a:pt x="1042962" y="687675"/>
                      </a:lnTo>
                      <a:cubicBezTo>
                        <a:pt x="1033973" y="687403"/>
                        <a:pt x="1026441" y="684309"/>
                        <a:pt x="1020367" y="678396"/>
                      </a:cubicBezTo>
                      <a:cubicBezTo>
                        <a:pt x="1014293" y="672482"/>
                        <a:pt x="1011135" y="665386"/>
                        <a:pt x="1010892" y="657107"/>
                      </a:cubicBezTo>
                      <a:lnTo>
                        <a:pt x="1010892" y="561056"/>
                      </a:lnTo>
                      <a:cubicBezTo>
                        <a:pt x="1011135" y="552134"/>
                        <a:pt x="1014293" y="544850"/>
                        <a:pt x="1020367" y="539206"/>
                      </a:cubicBezTo>
                      <a:cubicBezTo>
                        <a:pt x="1026441" y="533562"/>
                        <a:pt x="1033973" y="530649"/>
                        <a:pt x="1042962" y="530467"/>
                      </a:cubicBezTo>
                      <a:lnTo>
                        <a:pt x="1481549" y="530467"/>
                      </a:lnTo>
                      <a:cubicBezTo>
                        <a:pt x="1490527" y="530648"/>
                        <a:pt x="1498049" y="533562"/>
                        <a:pt x="1504115" y="539206"/>
                      </a:cubicBezTo>
                      <a:cubicBezTo>
                        <a:pt x="1510181" y="544850"/>
                        <a:pt x="1513336" y="552134"/>
                        <a:pt x="1513578" y="561056"/>
                      </a:cubicBezTo>
                      <a:lnTo>
                        <a:pt x="1513578" y="1008298"/>
                      </a:lnTo>
                      <a:cubicBezTo>
                        <a:pt x="1513336" y="1017282"/>
                        <a:pt x="1510181" y="1024809"/>
                        <a:pt x="1504115" y="1030879"/>
                      </a:cubicBezTo>
                      <a:cubicBezTo>
                        <a:pt x="1498049" y="1036949"/>
                        <a:pt x="1490527" y="1040105"/>
                        <a:pt x="1481549" y="1040348"/>
                      </a:cubicBezTo>
                      <a:lnTo>
                        <a:pt x="1366538" y="1040348"/>
                      </a:lnTo>
                      <a:cubicBezTo>
                        <a:pt x="1357560" y="1040105"/>
                        <a:pt x="1350038" y="1036949"/>
                        <a:pt x="1343973" y="1030879"/>
                      </a:cubicBezTo>
                      <a:cubicBezTo>
                        <a:pt x="1337906" y="1024809"/>
                        <a:pt x="1334752" y="1017282"/>
                        <a:pt x="1334510" y="1008298"/>
                      </a:cubicBezTo>
                      <a:lnTo>
                        <a:pt x="1334510" y="903520"/>
                      </a:lnTo>
                      <a:cubicBezTo>
                        <a:pt x="1302135" y="949561"/>
                        <a:pt x="1258281" y="987049"/>
                        <a:pt x="1202948" y="1015984"/>
                      </a:cubicBezTo>
                      <a:cubicBezTo>
                        <a:pt x="1147615" y="1044918"/>
                        <a:pt x="1078251" y="1059841"/>
                        <a:pt x="994857" y="1060751"/>
                      </a:cubicBezTo>
                      <a:cubicBezTo>
                        <a:pt x="894835" y="1059762"/>
                        <a:pt x="805952" y="1036170"/>
                        <a:pt x="728209" y="989972"/>
                      </a:cubicBezTo>
                      <a:cubicBezTo>
                        <a:pt x="650466" y="943774"/>
                        <a:pt x="589244" y="880901"/>
                        <a:pt x="544542" y="801352"/>
                      </a:cubicBezTo>
                      <a:cubicBezTo>
                        <a:pt x="499841" y="721803"/>
                        <a:pt x="477042" y="631508"/>
                        <a:pt x="476145" y="530467"/>
                      </a:cubicBezTo>
                      <a:cubicBezTo>
                        <a:pt x="477195" y="429358"/>
                        <a:pt x="501470" y="339017"/>
                        <a:pt x="548970" y="259443"/>
                      </a:cubicBezTo>
                      <a:cubicBezTo>
                        <a:pt x="596469" y="179868"/>
                        <a:pt x="660895" y="116981"/>
                        <a:pt x="742247" y="70781"/>
                      </a:cubicBezTo>
                      <a:cubicBezTo>
                        <a:pt x="823598" y="24580"/>
                        <a:pt x="915576" y="987"/>
                        <a:pt x="1018181"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endParaRPr>
                </a:p>
              </p:txBody>
            </p:sp>
          </p:grpSp>
        </p:grpSp>
      </p:grpSp>
      <p:grpSp>
        <p:nvGrpSpPr>
          <p:cNvPr id="44" name="Group 43">
            <a:extLst>
              <a:ext uri="{FF2B5EF4-FFF2-40B4-BE49-F238E27FC236}">
                <a16:creationId xmlns:a16="http://schemas.microsoft.com/office/drawing/2014/main" id="{B61E18DA-F9DD-2E1A-7970-5CC37DF19D02}"/>
              </a:ext>
            </a:extLst>
          </p:cNvPr>
          <p:cNvGrpSpPr/>
          <p:nvPr/>
        </p:nvGrpSpPr>
        <p:grpSpPr>
          <a:xfrm>
            <a:off x="7897006" y="1398454"/>
            <a:ext cx="1877898" cy="4649555"/>
            <a:chOff x="7400215" y="1398454"/>
            <a:chExt cx="1877898" cy="4649555"/>
          </a:xfrm>
        </p:grpSpPr>
        <p:cxnSp>
          <p:nvCxnSpPr>
            <p:cNvPr id="525" name="Straight Connector 524">
              <a:extLst>
                <a:ext uri="{FF2B5EF4-FFF2-40B4-BE49-F238E27FC236}">
                  <a16:creationId xmlns:a16="http://schemas.microsoft.com/office/drawing/2014/main" id="{AFA3A100-9968-4310-A9A4-EF82DE104E23}"/>
                </a:ext>
              </a:extLst>
            </p:cNvPr>
            <p:cNvCxnSpPr>
              <a:cxnSpLocks/>
            </p:cNvCxnSpPr>
            <p:nvPr/>
          </p:nvCxnSpPr>
          <p:spPr>
            <a:xfrm>
              <a:off x="8339164" y="1962150"/>
              <a:ext cx="0" cy="2924175"/>
            </a:xfrm>
            <a:prstGeom prst="line">
              <a:avLst/>
            </a:prstGeom>
            <a:ln w="12700" cap="rnd">
              <a:solidFill>
                <a:schemeClr val="accent6"/>
              </a:solidFill>
              <a:round/>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B9C4DA2-DF3C-4A28-9D6C-408E5C747DF7}"/>
                </a:ext>
              </a:extLst>
            </p:cNvPr>
            <p:cNvSpPr/>
            <p:nvPr/>
          </p:nvSpPr>
          <p:spPr>
            <a:xfrm>
              <a:off x="7599320" y="1398454"/>
              <a:ext cx="1479689" cy="321370"/>
            </a:xfrm>
            <a:prstGeom prst="rect">
              <a:avLst/>
            </a:prstGeom>
          </p:spPr>
          <p:txBody>
            <a:bodyPr wrap="square" lIns="0" tIns="0" rIns="0" bIns="0">
              <a:spAutoFit/>
            </a:bodyPr>
            <a:lstStyle/>
            <a:p>
              <a:pPr marL="0" marR="0" lvl="0" indent="0" algn="ctr" defTabSz="914400" rtl="0" eaLnBrk="1" fontAlgn="auto" latinLnBrk="0" hangingPunct="1">
                <a:lnSpc>
                  <a:spcPct val="87000"/>
                </a:lnSpc>
                <a:spcBef>
                  <a:spcPts val="0"/>
                </a:spcBef>
                <a:spcAft>
                  <a:spcPts val="10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A unified connectivity platform</a:t>
              </a:r>
            </a:p>
          </p:txBody>
        </p:sp>
        <p:sp>
          <p:nvSpPr>
            <p:cNvPr id="518" name="Rectangle 517">
              <a:extLst>
                <a:ext uri="{FF2B5EF4-FFF2-40B4-BE49-F238E27FC236}">
                  <a16:creationId xmlns:a16="http://schemas.microsoft.com/office/drawing/2014/main" id="{11ED1D74-03AA-4176-A90F-55E62DE12D6D}"/>
                </a:ext>
              </a:extLst>
            </p:cNvPr>
            <p:cNvSpPr/>
            <p:nvPr/>
          </p:nvSpPr>
          <p:spPr>
            <a:xfrm>
              <a:off x="7534123" y="4785535"/>
              <a:ext cx="1610083" cy="467220"/>
            </a:xfrm>
            <a:prstGeom prst="rect">
              <a:avLst/>
            </a:prstGeom>
          </p:spPr>
          <p:txBody>
            <a:bodyPr wrap="square" lIns="0" tIns="0" rIns="0" bIns="0">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800" b="0" i="0" u="none" strike="noStrike" kern="1200" cap="none" spc="0" normalizeH="0" baseline="0" noProof="0">
                <a:ln>
                  <a:noFill/>
                </a:ln>
                <a:solidFill>
                  <a:srgbClr val="82CBD7">
                    <a:lumMod val="75000"/>
                  </a:srgbClr>
                </a:solidFill>
                <a:effectLst/>
                <a:uLnTx/>
                <a:uFillTx/>
                <a:latin typeface="Qualcomm Next" pitchFamily="2" charset="0"/>
                <a:ea typeface="+mn-ea"/>
                <a:cs typeface="+mn-cs"/>
              </a:endParaRPr>
            </a:p>
          </p:txBody>
        </p:sp>
        <p:sp>
          <p:nvSpPr>
            <p:cNvPr id="14" name="TextBox 70">
              <a:extLst>
                <a:ext uri="{FF2B5EF4-FFF2-40B4-BE49-F238E27FC236}">
                  <a16:creationId xmlns:a16="http://schemas.microsoft.com/office/drawing/2014/main" id="{C920CF16-988D-4048-AF3B-1DE7782427A2}"/>
                </a:ext>
              </a:extLst>
            </p:cNvPr>
            <p:cNvSpPr txBox="1"/>
            <p:nvPr/>
          </p:nvSpPr>
          <p:spPr>
            <a:xfrm>
              <a:off x="7400215" y="5098325"/>
              <a:ext cx="1877898" cy="949684"/>
            </a:xfrm>
            <a:prstGeom prst="rect">
              <a:avLst/>
            </a:prstGeom>
            <a:noFill/>
            <a:effectLst/>
          </p:spPr>
          <p:txBody>
            <a:bodyPr wrap="square" lIns="0" tIns="0" rIns="0" bIns="0" rtlCol="0" anchor="t" anchorCtr="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2100" b="1"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2020s</a:t>
              </a:r>
            </a:p>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1200" b="0"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Connected intelligent edge</a:t>
              </a:r>
            </a:p>
            <a:p>
              <a:pPr marL="0" marR="0" lvl="0" indent="0" algn="ctr" defTabSz="914400" rtl="0" eaLnBrk="1" fontAlgn="base" latinLnBrk="0" hangingPunct="1">
                <a:lnSpc>
                  <a:spcPct val="107000"/>
                </a:lnSpc>
                <a:spcBef>
                  <a:spcPts val="300"/>
                </a:spcBef>
                <a:spcAft>
                  <a:spcPct val="0"/>
                </a:spcAft>
                <a:buClrTx/>
                <a:buSzTx/>
                <a:buFontTx/>
                <a:buNone/>
                <a:tabLst/>
                <a:defRPr/>
              </a:pP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New Radio</a:t>
              </a:r>
              <a:b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b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NR) </a:t>
              </a:r>
            </a:p>
          </p:txBody>
        </p:sp>
        <p:grpSp>
          <p:nvGrpSpPr>
            <p:cNvPr id="196" name="Group 195">
              <a:extLst>
                <a:ext uri="{FF2B5EF4-FFF2-40B4-BE49-F238E27FC236}">
                  <a16:creationId xmlns:a16="http://schemas.microsoft.com/office/drawing/2014/main" id="{69B46B6F-2A6F-475D-80D2-B59387867750}"/>
                </a:ext>
              </a:extLst>
            </p:cNvPr>
            <p:cNvGrpSpPr/>
            <p:nvPr/>
          </p:nvGrpSpPr>
          <p:grpSpPr>
            <a:xfrm>
              <a:off x="7416236" y="2807151"/>
              <a:ext cx="1495138" cy="1231742"/>
              <a:chOff x="8589017" y="4051300"/>
              <a:chExt cx="2146061" cy="1767993"/>
            </a:xfrm>
          </p:grpSpPr>
          <p:pic>
            <p:nvPicPr>
              <p:cNvPr id="197" name="Picture 196">
                <a:extLst>
                  <a:ext uri="{FF2B5EF4-FFF2-40B4-BE49-F238E27FC236}">
                    <a16:creationId xmlns:a16="http://schemas.microsoft.com/office/drawing/2014/main" id="{27E7A272-B7F3-4AA9-858D-C62F4E1852B5}"/>
                  </a:ext>
                </a:extLst>
              </p:cNvPr>
              <p:cNvPicPr>
                <a:picLocks noChangeAspect="1"/>
              </p:cNvPicPr>
              <p:nvPr/>
            </p:nvPicPr>
            <p:blipFill>
              <a:blip r:embed="rId3"/>
              <a:stretch>
                <a:fillRect/>
              </a:stretch>
            </p:blipFill>
            <p:spPr>
              <a:xfrm>
                <a:off x="8589017" y="4051300"/>
                <a:ext cx="1767993" cy="1767993"/>
              </a:xfrm>
              <a:prstGeom prst="rect">
                <a:avLst/>
              </a:prstGeom>
            </p:spPr>
          </p:pic>
          <p:sp>
            <p:nvSpPr>
              <p:cNvPr id="198" name="Oval 197">
                <a:extLst>
                  <a:ext uri="{FF2B5EF4-FFF2-40B4-BE49-F238E27FC236}">
                    <a16:creationId xmlns:a16="http://schemas.microsoft.com/office/drawing/2014/main" id="{5C211BD2-C05D-48A5-A14C-58357E6A466F}"/>
                  </a:ext>
                </a:extLst>
              </p:cNvPr>
              <p:cNvSpPr/>
              <p:nvPr/>
            </p:nvSpPr>
            <p:spPr bwMode="gray">
              <a:xfrm>
                <a:off x="9097679" y="4110269"/>
                <a:ext cx="1637399" cy="1637388"/>
              </a:xfrm>
              <a:prstGeom prst="ellipse">
                <a:avLst/>
              </a:prstGeom>
              <a:solidFill>
                <a:schemeClr val="accent6"/>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grpSp>
            <p:nvGrpSpPr>
              <p:cNvPr id="200" name="Group 199">
                <a:extLst>
                  <a:ext uri="{FF2B5EF4-FFF2-40B4-BE49-F238E27FC236}">
                    <a16:creationId xmlns:a16="http://schemas.microsoft.com/office/drawing/2014/main" id="{86F88830-AF54-4714-B4FE-9B5AD47629A4}"/>
                  </a:ext>
                </a:extLst>
              </p:cNvPr>
              <p:cNvGrpSpPr/>
              <p:nvPr/>
            </p:nvGrpSpPr>
            <p:grpSpPr>
              <a:xfrm>
                <a:off x="9222811" y="4235404"/>
                <a:ext cx="1387124" cy="1387118"/>
                <a:chOff x="9222811" y="4235404"/>
                <a:chExt cx="1387124" cy="1387118"/>
              </a:xfrm>
            </p:grpSpPr>
            <p:sp>
              <p:nvSpPr>
                <p:cNvPr id="201" name="Oval 200">
                  <a:extLst>
                    <a:ext uri="{FF2B5EF4-FFF2-40B4-BE49-F238E27FC236}">
                      <a16:creationId xmlns:a16="http://schemas.microsoft.com/office/drawing/2014/main" id="{7F04985D-2B11-4E0B-92E5-FF5AD56D08EF}"/>
                    </a:ext>
                  </a:extLst>
                </p:cNvPr>
                <p:cNvSpPr/>
                <p:nvPr/>
              </p:nvSpPr>
              <p:spPr bwMode="gray">
                <a:xfrm>
                  <a:off x="9222811" y="4235404"/>
                  <a:ext cx="1387124" cy="1387118"/>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sp>
              <p:nvSpPr>
                <p:cNvPr id="202" name="Freeform: Shape 201">
                  <a:extLst>
                    <a:ext uri="{FF2B5EF4-FFF2-40B4-BE49-F238E27FC236}">
                      <a16:creationId xmlns:a16="http://schemas.microsoft.com/office/drawing/2014/main" id="{59AB6DB4-62DA-43FF-80D7-7D03234FA3C5}"/>
                    </a:ext>
                  </a:extLst>
                </p:cNvPr>
                <p:cNvSpPr/>
                <p:nvPr/>
              </p:nvSpPr>
              <p:spPr>
                <a:xfrm>
                  <a:off x="9469546" y="4670082"/>
                  <a:ext cx="895266" cy="508462"/>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endParaRPr>
                </a:p>
              </p:txBody>
            </p:sp>
          </p:grpSp>
        </p:grpSp>
      </p:grpSp>
      <p:grpSp>
        <p:nvGrpSpPr>
          <p:cNvPr id="45" name="Group 44">
            <a:extLst>
              <a:ext uri="{FF2B5EF4-FFF2-40B4-BE49-F238E27FC236}">
                <a16:creationId xmlns:a16="http://schemas.microsoft.com/office/drawing/2014/main" id="{633C36BD-9992-C898-F62D-6F605C622E1D}"/>
              </a:ext>
            </a:extLst>
          </p:cNvPr>
          <p:cNvGrpSpPr/>
          <p:nvPr/>
        </p:nvGrpSpPr>
        <p:grpSpPr>
          <a:xfrm>
            <a:off x="9689916" y="1398454"/>
            <a:ext cx="1678515" cy="4474122"/>
            <a:chOff x="9689916" y="1398454"/>
            <a:chExt cx="1678515" cy="4474122"/>
          </a:xfrm>
        </p:grpSpPr>
        <p:grpSp>
          <p:nvGrpSpPr>
            <p:cNvPr id="25" name="Group 24">
              <a:extLst>
                <a:ext uri="{FF2B5EF4-FFF2-40B4-BE49-F238E27FC236}">
                  <a16:creationId xmlns:a16="http://schemas.microsoft.com/office/drawing/2014/main" id="{55D2B206-8F13-24EB-FACD-648ECD60CA57}"/>
                </a:ext>
              </a:extLst>
            </p:cNvPr>
            <p:cNvGrpSpPr/>
            <p:nvPr/>
          </p:nvGrpSpPr>
          <p:grpSpPr>
            <a:xfrm>
              <a:off x="9689916" y="1398454"/>
              <a:ext cx="1678515" cy="4474122"/>
              <a:chOff x="6071703" y="1398454"/>
              <a:chExt cx="1678515" cy="4474122"/>
            </a:xfrm>
          </p:grpSpPr>
          <p:cxnSp>
            <p:nvCxnSpPr>
              <p:cNvPr id="26" name="Straight Connector 25">
                <a:extLst>
                  <a:ext uri="{FF2B5EF4-FFF2-40B4-BE49-F238E27FC236}">
                    <a16:creationId xmlns:a16="http://schemas.microsoft.com/office/drawing/2014/main" id="{F4A77D41-534B-DF66-CE7E-329F06F4B2B1}"/>
                  </a:ext>
                </a:extLst>
              </p:cNvPr>
              <p:cNvCxnSpPr/>
              <p:nvPr/>
            </p:nvCxnSpPr>
            <p:spPr>
              <a:xfrm>
                <a:off x="6987447" y="1962150"/>
                <a:ext cx="0" cy="2924175"/>
              </a:xfrm>
              <a:prstGeom prst="line">
                <a:avLst/>
              </a:prstGeom>
              <a:ln w="12700" cap="rnd">
                <a:solidFill>
                  <a:schemeClr val="accent6"/>
                </a:solidFill>
                <a:round/>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A1F31512-5B02-7B88-C1EA-7A4ED5B8A3D7}"/>
                  </a:ext>
                </a:extLst>
              </p:cNvPr>
              <p:cNvSpPr/>
              <p:nvPr/>
            </p:nvSpPr>
            <p:spPr>
              <a:xfrm>
                <a:off x="6298467" y="1398454"/>
                <a:ext cx="1387277" cy="321370"/>
              </a:xfrm>
              <a:prstGeom prst="rect">
                <a:avLst/>
              </a:prstGeom>
            </p:spPr>
            <p:txBody>
              <a:bodyPr wrap="square" lIns="0" tIns="0" rIns="0" bIns="0">
                <a:spAutoFit/>
              </a:bodyPr>
              <a:lstStyle/>
              <a:p>
                <a:pPr marL="0" marR="0" lvl="0" indent="0" algn="ctr" defTabSz="914400" rtl="0" eaLnBrk="1" fontAlgn="auto" latinLnBrk="0" hangingPunct="1">
                  <a:lnSpc>
                    <a:spcPct val="87000"/>
                  </a:lnSpc>
                  <a:spcBef>
                    <a:spcPts val="0"/>
                  </a:spcBef>
                  <a:spcAft>
                    <a:spcPts val="10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The next innovation platform</a:t>
                </a:r>
              </a:p>
            </p:txBody>
          </p:sp>
          <p:sp>
            <p:nvSpPr>
              <p:cNvPr id="28" name="TextBox 70">
                <a:extLst>
                  <a:ext uri="{FF2B5EF4-FFF2-40B4-BE49-F238E27FC236}">
                    <a16:creationId xmlns:a16="http://schemas.microsoft.com/office/drawing/2014/main" id="{11F464E5-660A-5158-7FD3-10FA61F58951}"/>
                  </a:ext>
                </a:extLst>
              </p:cNvPr>
              <p:cNvSpPr txBox="1"/>
              <p:nvPr/>
            </p:nvSpPr>
            <p:spPr>
              <a:xfrm>
                <a:off x="6233993" y="5098325"/>
                <a:ext cx="1516225" cy="774251"/>
              </a:xfrm>
              <a:prstGeom prst="rect">
                <a:avLst/>
              </a:prstGeom>
              <a:noFill/>
              <a:effectLst/>
            </p:spPr>
            <p:txBody>
              <a:bodyPr wrap="square" lIns="0" tIns="0" rIns="0" bIns="0" rtlCol="0" anchor="t" anchorCtr="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2100" b="1"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2030s</a:t>
                </a:r>
              </a:p>
              <a:p>
                <a:pPr marL="0" marR="0" lvl="0" indent="0" algn="ctr" defTabSz="914400" rtl="0" eaLnBrk="1" fontAlgn="base" latinLnBrk="0" hangingPunct="1">
                  <a:lnSpc>
                    <a:spcPct val="95000"/>
                  </a:lnSpc>
                  <a:spcBef>
                    <a:spcPct val="0"/>
                  </a:spcBef>
                  <a:spcAft>
                    <a:spcPct val="0"/>
                  </a:spcAft>
                  <a:buClrTx/>
                  <a:buSzTx/>
                  <a:buFontTx/>
                  <a:buNone/>
                  <a:tabLst/>
                  <a:defRPr/>
                </a:pPr>
                <a:r>
                  <a:rPr kumimoji="0" lang="en-US" sz="1200" b="0" i="0" u="none" strike="noStrike" kern="1200" cap="none" spc="0" normalizeH="0" baseline="0" noProof="0">
                    <a:ln>
                      <a:noFill/>
                    </a:ln>
                    <a:solidFill>
                      <a:srgbClr val="39A3B5"/>
                    </a:solidFill>
                    <a:effectLst/>
                    <a:uLnTx/>
                    <a:uFillTx/>
                    <a:latin typeface="Microsoft Sans Serif"/>
                    <a:ea typeface="+mn-ea"/>
                    <a:cs typeface="Microsoft Sans Serif" panose="020B0604020202020204" pitchFamily="34" charset="0"/>
                  </a:rPr>
                  <a:t>Next-gen wireless</a:t>
                </a:r>
              </a:p>
              <a:p>
                <a:pPr marL="0" marR="0" lvl="0" indent="0" algn="ctr" defTabSz="914400" rtl="0" eaLnBrk="1" fontAlgn="base" latinLnBrk="0" hangingPunct="1">
                  <a:lnSpc>
                    <a:spcPct val="107000"/>
                  </a:lnSpc>
                  <a:spcBef>
                    <a:spcPts val="300"/>
                  </a:spcBef>
                  <a:spcAft>
                    <a:spcPct val="0"/>
                  </a:spcAft>
                  <a:buClrTx/>
                  <a:buSzTx/>
                  <a:buFontTx/>
                  <a:buNone/>
                  <a:tabLst/>
                  <a:defRPr/>
                </a:pPr>
                <a:r>
                  <a:rPr kumimoji="0" lang="en-US" sz="800" b="0"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AI-native, new spectrum, RF sensing, and many more…</a:t>
                </a:r>
              </a:p>
            </p:txBody>
          </p:sp>
          <p:grpSp>
            <p:nvGrpSpPr>
              <p:cNvPr id="29" name="Group 28">
                <a:extLst>
                  <a:ext uri="{FF2B5EF4-FFF2-40B4-BE49-F238E27FC236}">
                    <a16:creationId xmlns:a16="http://schemas.microsoft.com/office/drawing/2014/main" id="{8C287DD3-30BB-BD71-B706-B1A0EAF59678}"/>
                  </a:ext>
                </a:extLst>
              </p:cNvPr>
              <p:cNvGrpSpPr/>
              <p:nvPr/>
            </p:nvGrpSpPr>
            <p:grpSpPr>
              <a:xfrm>
                <a:off x="6071703" y="2807151"/>
                <a:ext cx="1482675" cy="1231742"/>
                <a:chOff x="6696717" y="4051300"/>
                <a:chExt cx="2128172" cy="1767993"/>
              </a:xfrm>
            </p:grpSpPr>
            <p:pic>
              <p:nvPicPr>
                <p:cNvPr id="30" name="Picture 29">
                  <a:extLst>
                    <a:ext uri="{FF2B5EF4-FFF2-40B4-BE49-F238E27FC236}">
                      <a16:creationId xmlns:a16="http://schemas.microsoft.com/office/drawing/2014/main" id="{CEE36E88-C819-ECF7-BB98-6541462B5B2C}"/>
                    </a:ext>
                  </a:extLst>
                </p:cNvPr>
                <p:cNvPicPr>
                  <a:picLocks noChangeAspect="1"/>
                </p:cNvPicPr>
                <p:nvPr/>
              </p:nvPicPr>
              <p:blipFill>
                <a:blip r:embed="rId3"/>
                <a:stretch>
                  <a:fillRect/>
                </a:stretch>
              </p:blipFill>
              <p:spPr>
                <a:xfrm>
                  <a:off x="6696717" y="4051300"/>
                  <a:ext cx="1767993" cy="1767993"/>
                </a:xfrm>
                <a:prstGeom prst="rect">
                  <a:avLst/>
                </a:prstGeom>
              </p:spPr>
            </p:pic>
            <p:sp>
              <p:nvSpPr>
                <p:cNvPr id="31" name="Oval 30">
                  <a:extLst>
                    <a:ext uri="{FF2B5EF4-FFF2-40B4-BE49-F238E27FC236}">
                      <a16:creationId xmlns:a16="http://schemas.microsoft.com/office/drawing/2014/main" id="{E33CEB3F-1C96-16E1-DAFF-4F1B2EBC94EF}"/>
                    </a:ext>
                  </a:extLst>
                </p:cNvPr>
                <p:cNvSpPr/>
                <p:nvPr/>
              </p:nvSpPr>
              <p:spPr bwMode="gray">
                <a:xfrm>
                  <a:off x="7187490" y="4110269"/>
                  <a:ext cx="1637399" cy="1637388"/>
                </a:xfrm>
                <a:prstGeom prst="ellipse">
                  <a:avLst/>
                </a:prstGeom>
                <a:solidFill>
                  <a:schemeClr val="accent6"/>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33" name="Oval 32">
                  <a:extLst>
                    <a:ext uri="{FF2B5EF4-FFF2-40B4-BE49-F238E27FC236}">
                      <a16:creationId xmlns:a16="http://schemas.microsoft.com/office/drawing/2014/main" id="{F7C8602B-6750-FD4E-80A0-A9E14047E537}"/>
                    </a:ext>
                  </a:extLst>
                </p:cNvPr>
                <p:cNvSpPr/>
                <p:nvPr/>
              </p:nvSpPr>
              <p:spPr bwMode="gray">
                <a:xfrm>
                  <a:off x="7312623" y="4235404"/>
                  <a:ext cx="1387124" cy="1387117"/>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grpSp>
        </p:grpSp>
        <p:grpSp>
          <p:nvGrpSpPr>
            <p:cNvPr id="41" name="Group 40">
              <a:extLst>
                <a:ext uri="{FF2B5EF4-FFF2-40B4-BE49-F238E27FC236}">
                  <a16:creationId xmlns:a16="http://schemas.microsoft.com/office/drawing/2014/main" id="{E5A0B41F-5864-D596-D08B-A9B20358E552}"/>
                </a:ext>
              </a:extLst>
            </p:cNvPr>
            <p:cNvGrpSpPr/>
            <p:nvPr/>
          </p:nvGrpSpPr>
          <p:grpSpPr>
            <a:xfrm>
              <a:off x="10282741" y="3237915"/>
              <a:ext cx="636983" cy="354239"/>
              <a:chOff x="8499238" y="550512"/>
              <a:chExt cx="897605" cy="499176"/>
            </a:xfrm>
            <a:solidFill>
              <a:schemeClr val="bg1"/>
            </a:solidFill>
          </p:grpSpPr>
          <p:sp>
            <p:nvSpPr>
              <p:cNvPr id="42" name="Freeform: Shape 41">
                <a:extLst>
                  <a:ext uri="{FF2B5EF4-FFF2-40B4-BE49-F238E27FC236}">
                    <a16:creationId xmlns:a16="http://schemas.microsoft.com/office/drawing/2014/main" id="{68E9C65A-35D9-C556-A44E-3CEDA7C5FEBA}"/>
                  </a:ext>
                </a:extLst>
              </p:cNvPr>
              <p:cNvSpPr/>
              <p:nvPr/>
            </p:nvSpPr>
            <p:spPr>
              <a:xfrm>
                <a:off x="8905380" y="550512"/>
                <a:ext cx="491463" cy="499176"/>
              </a:xfrm>
              <a:custGeom>
                <a:avLst/>
                <a:gdLst/>
                <a:ahLst/>
                <a:cxnLst/>
                <a:rect l="l" t="t" r="r" b="b"/>
                <a:pathLst>
                  <a:path w="491462" h="499176">
                    <a:moveTo>
                      <a:pt x="255076" y="0"/>
                    </a:moveTo>
                    <a:cubicBezTo>
                      <a:pt x="309253" y="412"/>
                      <a:pt x="357459" y="13633"/>
                      <a:pt x="399695" y="39663"/>
                    </a:cubicBezTo>
                    <a:cubicBezTo>
                      <a:pt x="441931" y="65693"/>
                      <a:pt x="472120" y="102060"/>
                      <a:pt x="490262" y="148766"/>
                    </a:cubicBezTo>
                    <a:cubicBezTo>
                      <a:pt x="491490" y="151325"/>
                      <a:pt x="491776" y="154098"/>
                      <a:pt x="491120" y="157086"/>
                    </a:cubicBezTo>
                    <a:cubicBezTo>
                      <a:pt x="490463" y="160073"/>
                      <a:pt x="487664" y="162332"/>
                      <a:pt x="482723" y="163861"/>
                    </a:cubicBezTo>
                    <a:lnTo>
                      <a:pt x="414898" y="181015"/>
                    </a:lnTo>
                    <a:cubicBezTo>
                      <a:pt x="409903" y="181816"/>
                      <a:pt x="406362" y="181072"/>
                      <a:pt x="404277" y="178785"/>
                    </a:cubicBezTo>
                    <a:cubicBezTo>
                      <a:pt x="402192" y="176498"/>
                      <a:pt x="400706" y="174039"/>
                      <a:pt x="399820" y="171409"/>
                    </a:cubicBezTo>
                    <a:cubicBezTo>
                      <a:pt x="386457" y="145292"/>
                      <a:pt x="367735" y="124450"/>
                      <a:pt x="343654" y="108883"/>
                    </a:cubicBezTo>
                    <a:cubicBezTo>
                      <a:pt x="319573" y="93316"/>
                      <a:pt x="290047" y="85339"/>
                      <a:pt x="255076" y="84953"/>
                    </a:cubicBezTo>
                    <a:cubicBezTo>
                      <a:pt x="208529" y="86082"/>
                      <a:pt x="170599" y="102179"/>
                      <a:pt x="141288" y="133241"/>
                    </a:cubicBezTo>
                    <a:cubicBezTo>
                      <a:pt x="111976" y="164304"/>
                      <a:pt x="96856" y="203557"/>
                      <a:pt x="95927" y="251001"/>
                    </a:cubicBezTo>
                    <a:cubicBezTo>
                      <a:pt x="96784" y="299236"/>
                      <a:pt x="111876" y="338491"/>
                      <a:pt x="141202" y="368764"/>
                    </a:cubicBezTo>
                    <a:cubicBezTo>
                      <a:pt x="170528" y="399037"/>
                      <a:pt x="208943" y="414647"/>
                      <a:pt x="256448" y="415595"/>
                    </a:cubicBezTo>
                    <a:cubicBezTo>
                      <a:pt x="289718" y="415151"/>
                      <a:pt x="318701" y="406599"/>
                      <a:pt x="343397" y="389939"/>
                    </a:cubicBezTo>
                    <a:cubicBezTo>
                      <a:pt x="368093" y="373278"/>
                      <a:pt x="386443" y="351169"/>
                      <a:pt x="398448" y="323612"/>
                    </a:cubicBezTo>
                    <a:lnTo>
                      <a:pt x="266738" y="323612"/>
                    </a:lnTo>
                    <a:cubicBezTo>
                      <a:pt x="262508" y="323483"/>
                      <a:pt x="258963" y="322027"/>
                      <a:pt x="256105" y="319245"/>
                    </a:cubicBezTo>
                    <a:cubicBezTo>
                      <a:pt x="253247" y="316462"/>
                      <a:pt x="251760" y="313122"/>
                      <a:pt x="251646" y="309226"/>
                    </a:cubicBezTo>
                    <a:lnTo>
                      <a:pt x="251646" y="264026"/>
                    </a:lnTo>
                    <a:cubicBezTo>
                      <a:pt x="251760" y="259827"/>
                      <a:pt x="253247" y="256400"/>
                      <a:pt x="256105" y="253743"/>
                    </a:cubicBezTo>
                    <a:cubicBezTo>
                      <a:pt x="258963" y="251087"/>
                      <a:pt x="262508" y="249717"/>
                      <a:pt x="266738" y="249631"/>
                    </a:cubicBezTo>
                    <a:lnTo>
                      <a:pt x="473132" y="249631"/>
                    </a:lnTo>
                    <a:cubicBezTo>
                      <a:pt x="477356" y="249717"/>
                      <a:pt x="480896" y="251087"/>
                      <a:pt x="483751" y="253743"/>
                    </a:cubicBezTo>
                    <a:cubicBezTo>
                      <a:pt x="486606" y="256400"/>
                      <a:pt x="488090" y="259827"/>
                      <a:pt x="488204" y="264026"/>
                    </a:cubicBezTo>
                    <a:lnTo>
                      <a:pt x="488204" y="474493"/>
                    </a:lnTo>
                    <a:cubicBezTo>
                      <a:pt x="488090" y="478720"/>
                      <a:pt x="486606" y="482263"/>
                      <a:pt x="483751" y="485119"/>
                    </a:cubicBezTo>
                    <a:cubicBezTo>
                      <a:pt x="480896" y="487976"/>
                      <a:pt x="477356" y="489461"/>
                      <a:pt x="473132" y="489575"/>
                    </a:cubicBezTo>
                    <a:lnTo>
                      <a:pt x="419009" y="489575"/>
                    </a:lnTo>
                    <a:cubicBezTo>
                      <a:pt x="414784" y="489461"/>
                      <a:pt x="411244" y="487976"/>
                      <a:pt x="408390" y="485119"/>
                    </a:cubicBezTo>
                    <a:cubicBezTo>
                      <a:pt x="405535" y="482263"/>
                      <a:pt x="404051" y="478720"/>
                      <a:pt x="403937" y="474493"/>
                    </a:cubicBezTo>
                    <a:lnTo>
                      <a:pt x="403937" y="425186"/>
                    </a:lnTo>
                    <a:cubicBezTo>
                      <a:pt x="388701" y="446852"/>
                      <a:pt x="368064" y="464493"/>
                      <a:pt x="342025" y="478110"/>
                    </a:cubicBezTo>
                    <a:cubicBezTo>
                      <a:pt x="315986" y="491726"/>
                      <a:pt x="283344" y="498748"/>
                      <a:pt x="244100" y="499176"/>
                    </a:cubicBezTo>
                    <a:cubicBezTo>
                      <a:pt x="197031" y="498711"/>
                      <a:pt x="155204" y="487609"/>
                      <a:pt x="118619" y="465869"/>
                    </a:cubicBezTo>
                    <a:cubicBezTo>
                      <a:pt x="82034" y="444129"/>
                      <a:pt x="53223" y="414541"/>
                      <a:pt x="32187" y="377106"/>
                    </a:cubicBezTo>
                    <a:cubicBezTo>
                      <a:pt x="11152" y="339672"/>
                      <a:pt x="422" y="297180"/>
                      <a:pt x="0" y="249631"/>
                    </a:cubicBezTo>
                    <a:cubicBezTo>
                      <a:pt x="495" y="202051"/>
                      <a:pt x="11918" y="159537"/>
                      <a:pt x="34271" y="122090"/>
                    </a:cubicBezTo>
                    <a:cubicBezTo>
                      <a:pt x="56624" y="84644"/>
                      <a:pt x="86942" y="55050"/>
                      <a:pt x="125225" y="33308"/>
                    </a:cubicBezTo>
                    <a:cubicBezTo>
                      <a:pt x="163508" y="11567"/>
                      <a:pt x="206792" y="464"/>
                      <a:pt x="255076"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43" name="Freeform: Shape 42">
                <a:extLst>
                  <a:ext uri="{FF2B5EF4-FFF2-40B4-BE49-F238E27FC236}">
                    <a16:creationId xmlns:a16="http://schemas.microsoft.com/office/drawing/2014/main" id="{DA5E53E1-2952-4924-8307-F2B95725E599}"/>
                  </a:ext>
                </a:extLst>
              </p:cNvPr>
              <p:cNvSpPr/>
              <p:nvPr/>
            </p:nvSpPr>
            <p:spPr>
              <a:xfrm>
                <a:off x="8499238" y="560108"/>
                <a:ext cx="372990" cy="489580"/>
              </a:xfrm>
              <a:custGeom>
                <a:avLst/>
                <a:gdLst/>
                <a:ahLst/>
                <a:cxnLst/>
                <a:rect l="l" t="t" r="r" b="b"/>
                <a:pathLst>
                  <a:path w="372990" h="489580">
                    <a:moveTo>
                      <a:pt x="196786" y="5"/>
                    </a:moveTo>
                    <a:lnTo>
                      <a:pt x="266770" y="5"/>
                    </a:lnTo>
                    <a:cubicBezTo>
                      <a:pt x="273002" y="476"/>
                      <a:pt x="276832" y="3304"/>
                      <a:pt x="278261" y="8488"/>
                    </a:cubicBezTo>
                    <a:cubicBezTo>
                      <a:pt x="279690" y="13672"/>
                      <a:pt x="278376" y="18385"/>
                      <a:pt x="274317" y="22627"/>
                    </a:cubicBezTo>
                    <a:cubicBezTo>
                      <a:pt x="268608" y="28234"/>
                      <a:pt x="255326" y="41700"/>
                      <a:pt x="234472" y="63025"/>
                    </a:cubicBezTo>
                    <a:cubicBezTo>
                      <a:pt x="213617" y="84350"/>
                      <a:pt x="192000" y="107315"/>
                      <a:pt x="169621" y="131919"/>
                    </a:cubicBezTo>
                    <a:cubicBezTo>
                      <a:pt x="147242" y="156523"/>
                      <a:pt x="130911" y="176548"/>
                      <a:pt x="120627" y="191993"/>
                    </a:cubicBezTo>
                    <a:cubicBezTo>
                      <a:pt x="133935" y="182404"/>
                      <a:pt x="147972" y="175212"/>
                      <a:pt x="162738" y="170417"/>
                    </a:cubicBezTo>
                    <a:cubicBezTo>
                      <a:pt x="177503" y="165623"/>
                      <a:pt x="193427" y="163225"/>
                      <a:pt x="210508" y="163225"/>
                    </a:cubicBezTo>
                    <a:cubicBezTo>
                      <a:pt x="240802" y="163474"/>
                      <a:pt x="268155" y="170207"/>
                      <a:pt x="292568" y="183424"/>
                    </a:cubicBezTo>
                    <a:cubicBezTo>
                      <a:pt x="316982" y="196641"/>
                      <a:pt x="336403" y="214851"/>
                      <a:pt x="350833" y="238055"/>
                    </a:cubicBezTo>
                    <a:cubicBezTo>
                      <a:pt x="365262" y="261258"/>
                      <a:pt x="372648" y="287964"/>
                      <a:pt x="372990" y="318171"/>
                    </a:cubicBezTo>
                    <a:cubicBezTo>
                      <a:pt x="372712" y="350096"/>
                      <a:pt x="364742" y="378936"/>
                      <a:pt x="349080" y="404693"/>
                    </a:cubicBezTo>
                    <a:cubicBezTo>
                      <a:pt x="333419" y="430450"/>
                      <a:pt x="311737" y="450946"/>
                      <a:pt x="284033" y="466182"/>
                    </a:cubicBezTo>
                    <a:cubicBezTo>
                      <a:pt x="256329" y="481418"/>
                      <a:pt x="224273" y="489218"/>
                      <a:pt x="187867" y="489580"/>
                    </a:cubicBezTo>
                    <a:cubicBezTo>
                      <a:pt x="131721" y="488471"/>
                      <a:pt x="86605" y="470995"/>
                      <a:pt x="52518" y="437153"/>
                    </a:cubicBezTo>
                    <a:cubicBezTo>
                      <a:pt x="18432" y="403311"/>
                      <a:pt x="926" y="359763"/>
                      <a:pt x="0" y="306507"/>
                    </a:cubicBezTo>
                    <a:cubicBezTo>
                      <a:pt x="791" y="264613"/>
                      <a:pt x="10478" y="225404"/>
                      <a:pt x="29063" y="188879"/>
                    </a:cubicBezTo>
                    <a:cubicBezTo>
                      <a:pt x="47648" y="152354"/>
                      <a:pt x="70388" y="118841"/>
                      <a:pt x="97282" y="88340"/>
                    </a:cubicBezTo>
                    <a:cubicBezTo>
                      <a:pt x="124177" y="57840"/>
                      <a:pt x="150484" y="30680"/>
                      <a:pt x="176203" y="6859"/>
                    </a:cubicBezTo>
                    <a:cubicBezTo>
                      <a:pt x="178904" y="4174"/>
                      <a:pt x="181906" y="2346"/>
                      <a:pt x="185208" y="1375"/>
                    </a:cubicBezTo>
                    <a:cubicBezTo>
                      <a:pt x="188510" y="405"/>
                      <a:pt x="192369" y="-52"/>
                      <a:pt x="196786" y="5"/>
                    </a:cubicBezTo>
                    <a:close/>
                    <a:moveTo>
                      <a:pt x="187867" y="231034"/>
                    </a:moveTo>
                    <a:cubicBezTo>
                      <a:pt x="160265" y="231763"/>
                      <a:pt x="137938" y="240768"/>
                      <a:pt x="120885" y="258050"/>
                    </a:cubicBezTo>
                    <a:cubicBezTo>
                      <a:pt x="103832" y="275331"/>
                      <a:pt x="95055" y="296516"/>
                      <a:pt x="94555" y="321602"/>
                    </a:cubicBezTo>
                    <a:cubicBezTo>
                      <a:pt x="95055" y="346717"/>
                      <a:pt x="103832" y="368015"/>
                      <a:pt x="120885" y="385497"/>
                    </a:cubicBezTo>
                    <a:cubicBezTo>
                      <a:pt x="137938" y="402979"/>
                      <a:pt x="160265" y="412099"/>
                      <a:pt x="187867" y="412857"/>
                    </a:cubicBezTo>
                    <a:cubicBezTo>
                      <a:pt x="215140" y="412099"/>
                      <a:pt x="237267" y="402979"/>
                      <a:pt x="254248" y="385497"/>
                    </a:cubicBezTo>
                    <a:cubicBezTo>
                      <a:pt x="271230" y="368015"/>
                      <a:pt x="279978" y="346717"/>
                      <a:pt x="280493" y="321602"/>
                    </a:cubicBezTo>
                    <a:cubicBezTo>
                      <a:pt x="280107" y="296516"/>
                      <a:pt x="271616" y="275331"/>
                      <a:pt x="255020" y="258050"/>
                    </a:cubicBezTo>
                    <a:cubicBezTo>
                      <a:pt x="238425" y="240768"/>
                      <a:pt x="216040" y="231763"/>
                      <a:pt x="187867" y="23103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grpSp>
      <p:sp>
        <p:nvSpPr>
          <p:cNvPr id="2" name="Footer Placeholder 1">
            <a:extLst>
              <a:ext uri="{FF2B5EF4-FFF2-40B4-BE49-F238E27FC236}">
                <a16:creationId xmlns:a16="http://schemas.microsoft.com/office/drawing/2014/main" id="{F922977D-4D01-525B-F9BD-C6864D471FD6}"/>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EEE CSCN 2023 - Panel</a:t>
            </a:r>
          </a:p>
        </p:txBody>
      </p:sp>
    </p:spTree>
    <p:extLst>
      <p:ext uri="{BB962C8B-B14F-4D97-AF65-F5344CB8AC3E}">
        <p14:creationId xmlns:p14="http://schemas.microsoft.com/office/powerpoint/2010/main" val="455706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930AB91F-6980-00B1-E969-4B32D533825D}"/>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sp>
        <p:nvSpPr>
          <p:cNvPr id="2" name="Title 1">
            <a:extLst>
              <a:ext uri="{FF2B5EF4-FFF2-40B4-BE49-F238E27FC236}">
                <a16:creationId xmlns:a16="http://schemas.microsoft.com/office/drawing/2014/main" id="{7ACE923F-C345-36FA-BC7A-BF2A3156C5A7}"/>
              </a:ext>
            </a:extLst>
          </p:cNvPr>
          <p:cNvSpPr>
            <a:spLocks noGrp="1"/>
          </p:cNvSpPr>
          <p:nvPr>
            <p:ph type="title"/>
          </p:nvPr>
        </p:nvSpPr>
        <p:spPr/>
        <p:txBody>
          <a:bodyPr/>
          <a:lstStyle/>
          <a:p>
            <a:r>
              <a:rPr lang="de-DE" dirty="0"/>
              <a:t>MBS User Service Architecture</a:t>
            </a:r>
            <a:endParaRPr lang="en-US" dirty="0"/>
          </a:p>
        </p:txBody>
      </p:sp>
      <p:sp>
        <p:nvSpPr>
          <p:cNvPr id="7" name="Content Placeholder 6">
            <a:extLst>
              <a:ext uri="{FF2B5EF4-FFF2-40B4-BE49-F238E27FC236}">
                <a16:creationId xmlns:a16="http://schemas.microsoft.com/office/drawing/2014/main" id="{36E8C4BC-48E9-275B-43F6-0943639E467D}"/>
              </a:ext>
            </a:extLst>
          </p:cNvPr>
          <p:cNvSpPr>
            <a:spLocks noGrp="1"/>
          </p:cNvSpPr>
          <p:nvPr>
            <p:ph sz="quarter" idx="14"/>
          </p:nvPr>
        </p:nvSpPr>
        <p:spPr>
          <a:xfrm>
            <a:off x="7075054" y="1719072"/>
            <a:ext cx="4607357" cy="4681727"/>
          </a:xfrm>
        </p:spPr>
        <p:txBody>
          <a:bodyPr>
            <a:normAutofit fontScale="92500" lnSpcReduction="10000"/>
          </a:bodyPr>
          <a:lstStyle/>
          <a:p>
            <a:r>
              <a:rPr lang="de-DE" dirty="0"/>
              <a:t>User Service Announcement</a:t>
            </a:r>
          </a:p>
          <a:p>
            <a:pPr lvl="1"/>
            <a:r>
              <a:rPr lang="de-DE" dirty="0"/>
              <a:t>Aligned with MBMS User Service principles</a:t>
            </a:r>
          </a:p>
          <a:p>
            <a:pPr lvl="1"/>
            <a:r>
              <a:rPr lang="de-DE" dirty="0"/>
              <a:t>Simplified</a:t>
            </a:r>
          </a:p>
          <a:p>
            <a:pPr lvl="1"/>
            <a:r>
              <a:rPr lang="de-DE" dirty="0"/>
              <a:t>Modernized protocols</a:t>
            </a:r>
          </a:p>
          <a:p>
            <a:r>
              <a:rPr lang="de-DE" dirty="0"/>
              <a:t>Object Distribution</a:t>
            </a:r>
          </a:p>
          <a:p>
            <a:pPr lvl="1"/>
            <a:r>
              <a:rPr lang="en-US" dirty="0"/>
              <a:t>Single file delivery.</a:t>
            </a:r>
          </a:p>
          <a:p>
            <a:pPr lvl="1"/>
            <a:r>
              <a:rPr lang="en-US" dirty="0"/>
              <a:t>Package Delivery</a:t>
            </a:r>
          </a:p>
          <a:p>
            <a:pPr lvl="1"/>
            <a:r>
              <a:rPr lang="en-US" dirty="0"/>
              <a:t>Object Carouselling</a:t>
            </a:r>
          </a:p>
          <a:p>
            <a:pPr lvl="1"/>
            <a:r>
              <a:rPr lang="en-US" dirty="0"/>
              <a:t>Real-Time Object Streaming DASH/HLS/CMAF</a:t>
            </a:r>
            <a:endParaRPr lang="de-DE" dirty="0"/>
          </a:p>
          <a:p>
            <a:r>
              <a:rPr lang="de-DE" dirty="0"/>
              <a:t>Packet Distribution</a:t>
            </a:r>
          </a:p>
          <a:p>
            <a:pPr lvl="1"/>
            <a:r>
              <a:rPr lang="de-DE" dirty="0"/>
              <a:t>Forward-only (tunnel)</a:t>
            </a:r>
          </a:p>
          <a:p>
            <a:pPr lvl="1"/>
            <a:r>
              <a:rPr lang="de-DE" dirty="0"/>
              <a:t>Proxy mode (UDP payload)</a:t>
            </a:r>
          </a:p>
          <a:p>
            <a:r>
              <a:rPr lang="de-DE" dirty="0"/>
              <a:t>Associated Services</a:t>
            </a:r>
            <a:endParaRPr lang="en-US" dirty="0"/>
          </a:p>
        </p:txBody>
      </p:sp>
      <p:sp>
        <p:nvSpPr>
          <p:cNvPr id="3" name="Subtitle 2">
            <a:extLst>
              <a:ext uri="{FF2B5EF4-FFF2-40B4-BE49-F238E27FC236}">
                <a16:creationId xmlns:a16="http://schemas.microsoft.com/office/drawing/2014/main" id="{1B8B76C1-9D35-3C56-9B28-BB29CE8688E5}"/>
              </a:ext>
            </a:extLst>
          </p:cNvPr>
          <p:cNvSpPr>
            <a:spLocks noGrp="1"/>
          </p:cNvSpPr>
          <p:nvPr>
            <p:ph type="subTitle" idx="1"/>
          </p:nvPr>
        </p:nvSpPr>
        <p:spPr/>
        <p:txBody>
          <a:bodyPr/>
          <a:lstStyle/>
          <a:p>
            <a:r>
              <a:rPr lang="de-DE" dirty="0"/>
              <a:t>See TS 26.502 Figure 4.3.1-1 </a:t>
            </a:r>
            <a:endParaRPr lang="en-US" dirty="0"/>
          </a:p>
        </p:txBody>
      </p:sp>
      <p:graphicFrame>
        <p:nvGraphicFramePr>
          <p:cNvPr id="6" name="Object 5">
            <a:extLst>
              <a:ext uri="{FF2B5EF4-FFF2-40B4-BE49-F238E27FC236}">
                <a16:creationId xmlns:a16="http://schemas.microsoft.com/office/drawing/2014/main" id="{6E7F7D5D-C2C5-6B76-2799-B700F4C707BD}"/>
              </a:ext>
            </a:extLst>
          </p:cNvPr>
          <p:cNvGraphicFramePr>
            <a:graphicFrameLocks noChangeAspect="1"/>
          </p:cNvGraphicFramePr>
          <p:nvPr/>
        </p:nvGraphicFramePr>
        <p:xfrm>
          <a:off x="494189" y="1864615"/>
          <a:ext cx="6115050" cy="3905250"/>
        </p:xfrm>
        <a:graphic>
          <a:graphicData uri="http://schemas.openxmlformats.org/presentationml/2006/ole">
            <mc:AlternateContent xmlns:mc="http://schemas.openxmlformats.org/markup-compatibility/2006">
              <mc:Choice xmlns:v="urn:schemas-microsoft-com:vml" Requires="v">
                <p:oleObj name="Visio" r:id="rId2" imgW="18580109" imgH="11874315" progId="Visio.Drawing.15">
                  <p:embed/>
                </p:oleObj>
              </mc:Choice>
              <mc:Fallback>
                <p:oleObj name="Visio" r:id="rId2" imgW="18580109" imgH="11874315" progId="Visio.Drawing.15">
                  <p:embed/>
                  <p:pic>
                    <p:nvPicPr>
                      <p:cNvPr id="6" name="Object 5">
                        <a:extLst>
                          <a:ext uri="{FF2B5EF4-FFF2-40B4-BE49-F238E27FC236}">
                            <a16:creationId xmlns:a16="http://schemas.microsoft.com/office/drawing/2014/main" id="{6E7F7D5D-C2C5-6B76-2799-B700F4C707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89" y="1864615"/>
                        <a:ext cx="6115050" cy="3905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0785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505BE28-0242-6CC1-CE21-AABE6CD2EC60}"/>
              </a:ext>
            </a:extLst>
          </p:cNvPr>
          <p:cNvSpPr>
            <a:spLocks noGrp="1"/>
          </p:cNvSpPr>
          <p:nvPr>
            <p:ph type="title"/>
          </p:nvPr>
        </p:nvSpPr>
        <p:spPr/>
        <p:txBody>
          <a:bodyPr/>
          <a:lstStyle/>
          <a:p>
            <a:r>
              <a:rPr lang="de-DE" dirty="0"/>
              <a:t>Rel-18 5GMS feature overview</a:t>
            </a:r>
            <a:endParaRPr lang="en-US" dirty="0"/>
          </a:p>
        </p:txBody>
      </p:sp>
      <p:sp>
        <p:nvSpPr>
          <p:cNvPr id="4" name="Subtitle 3">
            <a:extLst>
              <a:ext uri="{FF2B5EF4-FFF2-40B4-BE49-F238E27FC236}">
                <a16:creationId xmlns:a16="http://schemas.microsoft.com/office/drawing/2014/main" id="{13B6123A-A886-BDB1-8EAF-16051962AEE7}"/>
              </a:ext>
            </a:extLst>
          </p:cNvPr>
          <p:cNvSpPr>
            <a:spLocks noGrp="1"/>
          </p:cNvSpPr>
          <p:nvPr>
            <p:ph type="subTitle" idx="1"/>
          </p:nvPr>
        </p:nvSpPr>
        <p:spPr>
          <a:xfrm>
            <a:off x="494189" y="1088135"/>
            <a:ext cx="11188223" cy="265907"/>
          </a:xfrm>
        </p:spPr>
        <p:txBody>
          <a:bodyPr/>
          <a:lstStyle/>
          <a:p>
            <a:r>
              <a:rPr lang="en-US" sz="1800" kern="0" dirty="0">
                <a:latin typeface="ArialMT"/>
                <a:ea typeface="Times New Roman" panose="02020603050405020304" pitchFamily="18" charset="0"/>
                <a:cs typeface="Times New Roman" panose="02020603050405020304" pitchFamily="18" charset="0"/>
              </a:rPr>
              <a:t>E</a:t>
            </a:r>
            <a:r>
              <a:rPr lang="en-US" sz="1800" kern="0" dirty="0">
                <a:effectLst/>
                <a:latin typeface="ArialMT"/>
                <a:ea typeface="Times New Roman" panose="02020603050405020304" pitchFamily="18" charset="0"/>
                <a:cs typeface="Times New Roman" panose="02020603050405020304" pitchFamily="18" charset="0"/>
              </a:rPr>
              <a:t>xtensive studies documented in TR26.804 result in the following updates </a:t>
            </a:r>
            <a:endParaRPr lang="en-US" dirty="0"/>
          </a:p>
        </p:txBody>
      </p:sp>
      <p:sp>
        <p:nvSpPr>
          <p:cNvPr id="2" name="Footer Placeholder 1">
            <a:extLst>
              <a:ext uri="{FF2B5EF4-FFF2-40B4-BE49-F238E27FC236}">
                <a16:creationId xmlns:a16="http://schemas.microsoft.com/office/drawing/2014/main" id="{CDDBA4DF-078C-53D4-774A-C35ADE2C3DEA}"/>
              </a:ext>
            </a:extLst>
          </p:cNvPr>
          <p:cNvSpPr>
            <a:spLocks noGrp="1"/>
          </p:cNvSpPr>
          <p:nvPr>
            <p:ph type="ftr" sz="quarter" idx="10"/>
          </p:nvPr>
        </p:nvSpPr>
        <p:spPr/>
        <p:txBody>
          <a:bodyPr/>
          <a:lstStyle/>
          <a:p>
            <a:r>
              <a:rPr lang="en-US"/>
              <a:t>Media Web Symposium 2023</a:t>
            </a:r>
            <a:endParaRPr lang="en-US" dirty="0"/>
          </a:p>
        </p:txBody>
      </p:sp>
      <p:graphicFrame>
        <p:nvGraphicFramePr>
          <p:cNvPr id="5" name="Diagram 4">
            <a:extLst>
              <a:ext uri="{FF2B5EF4-FFF2-40B4-BE49-F238E27FC236}">
                <a16:creationId xmlns:a16="http://schemas.microsoft.com/office/drawing/2014/main" id="{B6756459-8103-5F33-C63C-28FA8F4A892E}"/>
              </a:ext>
            </a:extLst>
          </p:cNvPr>
          <p:cNvGraphicFramePr/>
          <p:nvPr/>
        </p:nvGraphicFramePr>
        <p:xfrm>
          <a:off x="385655" y="1546885"/>
          <a:ext cx="11296757" cy="49860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Oval 5">
            <a:extLst>
              <a:ext uri="{FF2B5EF4-FFF2-40B4-BE49-F238E27FC236}">
                <a16:creationId xmlns:a16="http://schemas.microsoft.com/office/drawing/2014/main" id="{5C8A37E5-8F69-47CD-6176-03CA808A6307}"/>
              </a:ext>
            </a:extLst>
          </p:cNvPr>
          <p:cNvSpPr/>
          <p:nvPr/>
        </p:nvSpPr>
        <p:spPr>
          <a:xfrm>
            <a:off x="267855" y="2272145"/>
            <a:ext cx="3214254" cy="581891"/>
          </a:xfrm>
          <a:prstGeom prst="ellipse">
            <a:avLst/>
          </a:prstGeom>
          <a:noFill/>
          <a:ln w="38100">
            <a:solidFill>
              <a:srgbClr val="E0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noFill/>
              <a:latin typeface="Microsoft Sans Serif"/>
              <a:cs typeface="Microsoft Sans Serif" panose="020B0604020202020204" pitchFamily="34" charset="0"/>
            </a:endParaRPr>
          </a:p>
        </p:txBody>
      </p:sp>
      <p:sp>
        <p:nvSpPr>
          <p:cNvPr id="7" name="Oval 6">
            <a:extLst>
              <a:ext uri="{FF2B5EF4-FFF2-40B4-BE49-F238E27FC236}">
                <a16:creationId xmlns:a16="http://schemas.microsoft.com/office/drawing/2014/main" id="{D2BC6C8C-2B5E-A715-FBB4-7B020391B302}"/>
              </a:ext>
            </a:extLst>
          </p:cNvPr>
          <p:cNvSpPr/>
          <p:nvPr/>
        </p:nvSpPr>
        <p:spPr>
          <a:xfrm>
            <a:off x="252845" y="4807527"/>
            <a:ext cx="3214254" cy="581891"/>
          </a:xfrm>
          <a:prstGeom prst="ellipse">
            <a:avLst/>
          </a:prstGeom>
          <a:noFill/>
          <a:ln w="38100">
            <a:solidFill>
              <a:srgbClr val="E0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no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588347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down)">
                                      <p:cBhvr>
                                        <p:cTn id="25" dur="580">
                                          <p:stCondLst>
                                            <p:cond delay="0"/>
                                          </p:stCondLst>
                                        </p:cTn>
                                        <p:tgtEl>
                                          <p:spTgt spid="7"/>
                                        </p:tgtEl>
                                      </p:cBhvr>
                                    </p:animEffect>
                                    <p:anim calcmode="lin" valueType="num">
                                      <p:cBhvr>
                                        <p:cTn id="26"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31" dur="26">
                                          <p:stCondLst>
                                            <p:cond delay="650"/>
                                          </p:stCondLst>
                                        </p:cTn>
                                        <p:tgtEl>
                                          <p:spTgt spid="7"/>
                                        </p:tgtEl>
                                      </p:cBhvr>
                                      <p:to x="100000" y="60000"/>
                                    </p:animScale>
                                    <p:animScale>
                                      <p:cBhvr>
                                        <p:cTn id="32" dur="166" decel="50000">
                                          <p:stCondLst>
                                            <p:cond delay="676"/>
                                          </p:stCondLst>
                                        </p:cTn>
                                        <p:tgtEl>
                                          <p:spTgt spid="7"/>
                                        </p:tgtEl>
                                      </p:cBhvr>
                                      <p:to x="100000" y="100000"/>
                                    </p:animScale>
                                    <p:animScale>
                                      <p:cBhvr>
                                        <p:cTn id="33" dur="26">
                                          <p:stCondLst>
                                            <p:cond delay="1312"/>
                                          </p:stCondLst>
                                        </p:cTn>
                                        <p:tgtEl>
                                          <p:spTgt spid="7"/>
                                        </p:tgtEl>
                                      </p:cBhvr>
                                      <p:to x="100000" y="80000"/>
                                    </p:animScale>
                                    <p:animScale>
                                      <p:cBhvr>
                                        <p:cTn id="34" dur="166" decel="50000">
                                          <p:stCondLst>
                                            <p:cond delay="1338"/>
                                          </p:stCondLst>
                                        </p:cTn>
                                        <p:tgtEl>
                                          <p:spTgt spid="7"/>
                                        </p:tgtEl>
                                      </p:cBhvr>
                                      <p:to x="100000" y="100000"/>
                                    </p:animScale>
                                    <p:animScale>
                                      <p:cBhvr>
                                        <p:cTn id="35" dur="26">
                                          <p:stCondLst>
                                            <p:cond delay="1642"/>
                                          </p:stCondLst>
                                        </p:cTn>
                                        <p:tgtEl>
                                          <p:spTgt spid="7"/>
                                        </p:tgtEl>
                                      </p:cBhvr>
                                      <p:to x="100000" y="90000"/>
                                    </p:animScale>
                                    <p:animScale>
                                      <p:cBhvr>
                                        <p:cTn id="36" dur="166" decel="50000">
                                          <p:stCondLst>
                                            <p:cond delay="1668"/>
                                          </p:stCondLst>
                                        </p:cTn>
                                        <p:tgtEl>
                                          <p:spTgt spid="7"/>
                                        </p:tgtEl>
                                      </p:cBhvr>
                                      <p:to x="100000" y="100000"/>
                                    </p:animScale>
                                    <p:animScale>
                                      <p:cBhvr>
                                        <p:cTn id="37" dur="26">
                                          <p:stCondLst>
                                            <p:cond delay="1808"/>
                                          </p:stCondLst>
                                        </p:cTn>
                                        <p:tgtEl>
                                          <p:spTgt spid="7"/>
                                        </p:tgtEl>
                                      </p:cBhvr>
                                      <p:to x="100000" y="95000"/>
                                    </p:animScale>
                                    <p:animScale>
                                      <p:cBhvr>
                                        <p:cTn id="38"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00092AB-39FA-EDC8-7437-B4420B8A2153}"/>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EA6122FA-3F0A-14DA-24D4-12C3E6662A9B}"/>
              </a:ext>
            </a:extLst>
          </p:cNvPr>
          <p:cNvSpPr>
            <a:spLocks noGrp="1"/>
          </p:cNvSpPr>
          <p:nvPr>
            <p:ph type="title"/>
          </p:nvPr>
        </p:nvSpPr>
        <p:spPr>
          <a:xfrm>
            <a:off x="495300" y="642644"/>
            <a:ext cx="11187112" cy="361959"/>
          </a:xfrm>
        </p:spPr>
        <p:txBody>
          <a:bodyPr/>
          <a:lstStyle/>
          <a:p>
            <a:r>
              <a:rPr lang="de-DE" dirty="0"/>
              <a:t>5GMS via MBS</a:t>
            </a:r>
            <a:endParaRPr lang="en-US" dirty="0"/>
          </a:p>
        </p:txBody>
      </p:sp>
      <p:sp>
        <p:nvSpPr>
          <p:cNvPr id="4" name="Content Placeholder 3">
            <a:extLst>
              <a:ext uri="{FF2B5EF4-FFF2-40B4-BE49-F238E27FC236}">
                <a16:creationId xmlns:a16="http://schemas.microsoft.com/office/drawing/2014/main" id="{E7EE2A02-4934-6A56-A9A5-035C7B1CCB63}"/>
              </a:ext>
            </a:extLst>
          </p:cNvPr>
          <p:cNvSpPr>
            <a:spLocks noGrp="1"/>
          </p:cNvSpPr>
          <p:nvPr>
            <p:ph sz="quarter" idx="14"/>
          </p:nvPr>
        </p:nvSpPr>
        <p:spPr>
          <a:xfrm>
            <a:off x="7259782" y="1719072"/>
            <a:ext cx="4422630" cy="4681727"/>
          </a:xfrm>
        </p:spPr>
        <p:txBody>
          <a:bodyPr/>
          <a:lstStyle/>
          <a:p>
            <a:r>
              <a:rPr lang="de-DE" dirty="0"/>
              <a:t>Abstract the distribution complexity for third party service provider</a:t>
            </a:r>
          </a:p>
          <a:p>
            <a:r>
              <a:rPr lang="de-DE" dirty="0"/>
              <a:t>Different collaboration models</a:t>
            </a:r>
          </a:p>
          <a:p>
            <a:r>
              <a:rPr lang="de-DE" dirty="0"/>
              <a:t>Unicast/Multicast combinations</a:t>
            </a:r>
          </a:p>
          <a:p>
            <a:r>
              <a:rPr lang="de-DE" dirty="0"/>
              <a:t>Stage-3 still to be developed</a:t>
            </a:r>
            <a:endParaRPr lang="en-US" dirty="0"/>
          </a:p>
        </p:txBody>
      </p:sp>
      <p:sp>
        <p:nvSpPr>
          <p:cNvPr id="5" name="Subtitle 4">
            <a:extLst>
              <a:ext uri="{FF2B5EF4-FFF2-40B4-BE49-F238E27FC236}">
                <a16:creationId xmlns:a16="http://schemas.microsoft.com/office/drawing/2014/main" id="{F0B9F6BF-0E3C-D761-DC52-B8EE553CAAB4}"/>
              </a:ext>
            </a:extLst>
          </p:cNvPr>
          <p:cNvSpPr>
            <a:spLocks noGrp="1"/>
          </p:cNvSpPr>
          <p:nvPr>
            <p:ph type="subTitle" idx="1"/>
          </p:nvPr>
        </p:nvSpPr>
        <p:spPr/>
        <p:txBody>
          <a:bodyPr/>
          <a:lstStyle/>
          <a:p>
            <a:r>
              <a:rPr lang="de-DE" dirty="0"/>
              <a:t>See TS 26.501, Figure 4.9.1-1</a:t>
            </a:r>
            <a:endParaRPr lang="en-US" dirty="0"/>
          </a:p>
        </p:txBody>
      </p:sp>
      <p:graphicFrame>
        <p:nvGraphicFramePr>
          <p:cNvPr id="7" name="Object 6">
            <a:extLst>
              <a:ext uri="{FF2B5EF4-FFF2-40B4-BE49-F238E27FC236}">
                <a16:creationId xmlns:a16="http://schemas.microsoft.com/office/drawing/2014/main" id="{305F0CA9-E3A7-3D24-09C7-D15EA2F45A11}"/>
              </a:ext>
            </a:extLst>
          </p:cNvPr>
          <p:cNvGraphicFramePr>
            <a:graphicFrameLocks noChangeAspect="1"/>
          </p:cNvGraphicFramePr>
          <p:nvPr/>
        </p:nvGraphicFramePr>
        <p:xfrm>
          <a:off x="685077" y="1645347"/>
          <a:ext cx="5915025" cy="4829175"/>
        </p:xfrm>
        <a:graphic>
          <a:graphicData uri="http://schemas.openxmlformats.org/presentationml/2006/ole">
            <mc:AlternateContent xmlns:mc="http://schemas.openxmlformats.org/markup-compatibility/2006">
              <mc:Choice xmlns:v="urn:schemas-microsoft-com:vml" Requires="v">
                <p:oleObj name="Visio" r:id="rId2" imgW="20736183" imgH="16906902" progId="Visio.Drawing.15">
                  <p:embed/>
                </p:oleObj>
              </mc:Choice>
              <mc:Fallback>
                <p:oleObj name="Visio" r:id="rId2" imgW="20736183" imgH="16906902" progId="Visio.Drawing.15">
                  <p:embed/>
                  <p:pic>
                    <p:nvPicPr>
                      <p:cNvPr id="7" name="Object 6">
                        <a:extLst>
                          <a:ext uri="{FF2B5EF4-FFF2-40B4-BE49-F238E27FC236}">
                            <a16:creationId xmlns:a16="http://schemas.microsoft.com/office/drawing/2014/main" id="{305F0CA9-E3A7-3D24-09C7-D15EA2F45A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077" y="1645347"/>
                        <a:ext cx="5915025" cy="482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4600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E258352F-C4E9-D9D4-2011-621C3E6507A4}"/>
              </a:ext>
            </a:extLst>
          </p:cNvPr>
          <p:cNvSpPr>
            <a:spLocks noGrp="1"/>
          </p:cNvSpPr>
          <p:nvPr>
            <p:ph type="ftr" sz="quarter" idx="10"/>
          </p:nvPr>
        </p:nvSpPr>
        <p:spPr/>
        <p:txBody>
          <a:bodyPr/>
          <a:lstStyle/>
          <a:p>
            <a:r>
              <a:rPr lang="en-US"/>
              <a:t>Media Web Symposium 2023</a:t>
            </a:r>
          </a:p>
        </p:txBody>
      </p:sp>
      <p:sp>
        <p:nvSpPr>
          <p:cNvPr id="3" name="Title 2">
            <a:extLst>
              <a:ext uri="{FF2B5EF4-FFF2-40B4-BE49-F238E27FC236}">
                <a16:creationId xmlns:a16="http://schemas.microsoft.com/office/drawing/2014/main" id="{D1FB5483-2CC6-CDE6-5730-122CE25D97B7}"/>
              </a:ext>
            </a:extLst>
          </p:cNvPr>
          <p:cNvSpPr>
            <a:spLocks noGrp="1"/>
          </p:cNvSpPr>
          <p:nvPr>
            <p:ph type="title"/>
          </p:nvPr>
        </p:nvSpPr>
        <p:spPr>
          <a:xfrm>
            <a:off x="495300" y="642644"/>
            <a:ext cx="11187112" cy="361959"/>
          </a:xfrm>
        </p:spPr>
        <p:txBody>
          <a:bodyPr/>
          <a:lstStyle/>
          <a:p>
            <a:r>
              <a:rPr lang="de-DE" dirty="0"/>
              <a:t>Launching a dedicated 5G System function on device</a:t>
            </a:r>
            <a:endParaRPr lang="en-US" dirty="0"/>
          </a:p>
        </p:txBody>
      </p:sp>
      <p:sp>
        <p:nvSpPr>
          <p:cNvPr id="5" name="Subtitle 4">
            <a:extLst>
              <a:ext uri="{FF2B5EF4-FFF2-40B4-BE49-F238E27FC236}">
                <a16:creationId xmlns:a16="http://schemas.microsoft.com/office/drawing/2014/main" id="{4690DD04-D6A2-48E7-3F52-31D4BAD8ADB7}"/>
              </a:ext>
            </a:extLst>
          </p:cNvPr>
          <p:cNvSpPr>
            <a:spLocks noGrp="1"/>
          </p:cNvSpPr>
          <p:nvPr>
            <p:ph type="subTitle" idx="1"/>
          </p:nvPr>
        </p:nvSpPr>
        <p:spPr/>
        <p:txBody>
          <a:bodyPr/>
          <a:lstStyle/>
          <a:p>
            <a:r>
              <a:rPr lang="de-DE" dirty="0"/>
              <a:t>Unclear how this can happen consistently </a:t>
            </a:r>
            <a:endParaRPr lang="en-US" dirty="0"/>
          </a:p>
        </p:txBody>
      </p:sp>
      <p:graphicFrame>
        <p:nvGraphicFramePr>
          <p:cNvPr id="7" name="Object 6">
            <a:extLst>
              <a:ext uri="{FF2B5EF4-FFF2-40B4-BE49-F238E27FC236}">
                <a16:creationId xmlns:a16="http://schemas.microsoft.com/office/drawing/2014/main" id="{B52693EB-C15C-433A-16CE-56309DAA7715}"/>
              </a:ext>
            </a:extLst>
          </p:cNvPr>
          <p:cNvGraphicFramePr>
            <a:graphicFrameLocks noChangeAspect="1"/>
          </p:cNvGraphicFramePr>
          <p:nvPr/>
        </p:nvGraphicFramePr>
        <p:xfrm>
          <a:off x="494189" y="1697873"/>
          <a:ext cx="10287000" cy="4191000"/>
        </p:xfrm>
        <a:graphic>
          <a:graphicData uri="http://schemas.openxmlformats.org/presentationml/2006/ole">
            <mc:AlternateContent xmlns:mc="http://schemas.openxmlformats.org/markup-compatibility/2006">
              <mc:Choice xmlns:v="urn:schemas-microsoft-com:vml" Requires="v">
                <p:oleObj name="Signalling Chart" r:id="rId2" imgW="10287000" imgH="4191120" progId="Mscgen.Chart">
                  <p:embed/>
                </p:oleObj>
              </mc:Choice>
              <mc:Fallback>
                <p:oleObj name="Signalling Chart" r:id="rId2" imgW="10287000" imgH="4191120" progId="Mscgen.Chart">
                  <p:embed/>
                  <p:pic>
                    <p:nvPicPr>
                      <p:cNvPr id="7" name="Object 6">
                        <a:extLst>
                          <a:ext uri="{FF2B5EF4-FFF2-40B4-BE49-F238E27FC236}">
                            <a16:creationId xmlns:a16="http://schemas.microsoft.com/office/drawing/2014/main" id="{B52693EB-C15C-433A-16CE-56309DAA7715}"/>
                          </a:ext>
                        </a:extLst>
                      </p:cNvPr>
                      <p:cNvPicPr/>
                      <p:nvPr/>
                    </p:nvPicPr>
                    <p:blipFill>
                      <a:blip r:embed="rId3"/>
                      <a:stretch>
                        <a:fillRect/>
                      </a:stretch>
                    </p:blipFill>
                    <p:spPr>
                      <a:xfrm>
                        <a:off x="494189" y="1697873"/>
                        <a:ext cx="10287000" cy="4191000"/>
                      </a:xfrm>
                      <a:prstGeom prst="rect">
                        <a:avLst/>
                      </a:prstGeom>
                    </p:spPr>
                  </p:pic>
                </p:oleObj>
              </mc:Fallback>
            </mc:AlternateContent>
          </a:graphicData>
        </a:graphic>
      </p:graphicFrame>
    </p:spTree>
    <p:extLst>
      <p:ext uri="{BB962C8B-B14F-4D97-AF65-F5344CB8AC3E}">
        <p14:creationId xmlns:p14="http://schemas.microsoft.com/office/powerpoint/2010/main" val="203587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C663105-9374-3A70-14E6-E141B2FFBB3C}"/>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35245361-41FE-AC98-BA9B-E50A95BDB713}"/>
              </a:ext>
            </a:extLst>
          </p:cNvPr>
          <p:cNvSpPr>
            <a:spLocks noGrp="1"/>
          </p:cNvSpPr>
          <p:nvPr>
            <p:ph type="title"/>
          </p:nvPr>
        </p:nvSpPr>
        <p:spPr>
          <a:xfrm>
            <a:off x="495300" y="642644"/>
            <a:ext cx="11187112" cy="361959"/>
          </a:xfrm>
        </p:spPr>
        <p:txBody>
          <a:bodyPr/>
          <a:lstStyle/>
          <a:p>
            <a:r>
              <a:rPr lang="de-DE" dirty="0"/>
              <a:t>Service URL Handling</a:t>
            </a:r>
            <a:endParaRPr lang="en-US" dirty="0"/>
          </a:p>
        </p:txBody>
      </p:sp>
      <p:sp>
        <p:nvSpPr>
          <p:cNvPr id="4" name="Content Placeholder 3">
            <a:extLst>
              <a:ext uri="{FF2B5EF4-FFF2-40B4-BE49-F238E27FC236}">
                <a16:creationId xmlns:a16="http://schemas.microsoft.com/office/drawing/2014/main" id="{50898C05-46B6-3411-412D-C17538C2948C}"/>
              </a:ext>
            </a:extLst>
          </p:cNvPr>
          <p:cNvSpPr>
            <a:spLocks noGrp="1"/>
          </p:cNvSpPr>
          <p:nvPr>
            <p:ph sz="quarter" idx="14"/>
          </p:nvPr>
        </p:nvSpPr>
        <p:spPr/>
        <p:txBody>
          <a:bodyPr>
            <a:normAutofit fontScale="85000" lnSpcReduction="10000"/>
          </a:bodyPr>
          <a:lstStyle/>
          <a:p>
            <a:r>
              <a:rPr lang="en-US" dirty="0"/>
              <a:t>Add a 3GPP Service and URL Handler in the UE and the network as part of Media Session Handler and AF</a:t>
            </a:r>
          </a:p>
          <a:p>
            <a:r>
              <a:rPr lang="en-US" dirty="0"/>
              <a:t>Address provisioning, message exchange and call flows in order to support different use cases, namely the case for which the URL is resolved in the network, the URL is resolved in the UE, and the case for which the URL is resolved in a combination of network and UE.</a:t>
            </a:r>
          </a:p>
          <a:p>
            <a:r>
              <a:rPr lang="en-US" dirty="0"/>
              <a:t>Specify a concrete URL format for 3GPP services and reserve a URL prefix (e.g. services.3gpp.org) for 3GPP Services as part of 3GPP specifications, and ensure that this can be used in the context of 3GPP-based services, namely:</a:t>
            </a:r>
          </a:p>
          <a:p>
            <a:pPr lvl="1"/>
            <a:r>
              <a:rPr lang="en-US" dirty="0"/>
              <a:t>Verify ownership of the domain through one of the Android website association methods.</a:t>
            </a:r>
          </a:p>
          <a:p>
            <a:pPr lvl="1"/>
            <a:r>
              <a:rPr lang="en-US" dirty="0"/>
              <a:t>Create a suitable website redirection mechanism in case the application is not available on the device.</a:t>
            </a:r>
          </a:p>
          <a:p>
            <a:r>
              <a:rPr lang="en-US" dirty="0"/>
              <a:t>Specify 3GPP Service URL instantiations with parameters suitable for launching at least the Media Session Handler for 5G Media Streaming, MBMS Client (including Receive-Only Mode services) and MBS Client.</a:t>
            </a:r>
          </a:p>
          <a:p>
            <a:r>
              <a:rPr lang="en-US" dirty="0"/>
              <a:t>Provide the ability for a 5GMS-Aware application to create a Service URL to bootstrap 5G Media Delivery.</a:t>
            </a:r>
          </a:p>
          <a:p>
            <a:r>
              <a:rPr lang="en-US" dirty="0"/>
              <a:t>Address the provisioning of optional service parameters.</a:t>
            </a:r>
          </a:p>
          <a:p>
            <a:endParaRPr lang="en-US" dirty="0"/>
          </a:p>
        </p:txBody>
      </p:sp>
      <p:sp>
        <p:nvSpPr>
          <p:cNvPr id="5" name="Subtitle 4">
            <a:extLst>
              <a:ext uri="{FF2B5EF4-FFF2-40B4-BE49-F238E27FC236}">
                <a16:creationId xmlns:a16="http://schemas.microsoft.com/office/drawing/2014/main" id="{7BEB1788-49E6-20D2-A605-221D4B844840}"/>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515244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DEB269AA-D170-4B8B-85CA-AE19BA3BEA81}"/>
              </a:ext>
            </a:extLst>
          </p:cNvPr>
          <p:cNvSpPr>
            <a:spLocks noGrp="1"/>
          </p:cNvSpPr>
          <p:nvPr>
            <p:ph type="ftr" sz="quarter" idx="10"/>
          </p:nvPr>
        </p:nvSpPr>
        <p:spPr/>
        <p:txBody>
          <a:bodyPr/>
          <a:lstStyle/>
          <a:p>
            <a:pPr>
              <a:defRPr/>
            </a:pPr>
            <a:r>
              <a:rPr lang="en-US"/>
              <a:t>Media Web Symposium 2023</a:t>
            </a:r>
          </a:p>
        </p:txBody>
      </p:sp>
      <p:sp>
        <p:nvSpPr>
          <p:cNvPr id="4" name="Title 3">
            <a:extLst>
              <a:ext uri="{FF2B5EF4-FFF2-40B4-BE49-F238E27FC236}">
                <a16:creationId xmlns:a16="http://schemas.microsoft.com/office/drawing/2014/main" id="{D7E46A79-39B1-06E9-8FCB-474D2DBE3EEB}"/>
              </a:ext>
            </a:extLst>
          </p:cNvPr>
          <p:cNvSpPr>
            <a:spLocks noGrp="1"/>
          </p:cNvSpPr>
          <p:nvPr>
            <p:ph type="title"/>
          </p:nvPr>
        </p:nvSpPr>
        <p:spPr>
          <a:xfrm>
            <a:off x="495300" y="565125"/>
            <a:ext cx="11187112" cy="439479"/>
          </a:xfrm>
        </p:spPr>
        <p:txBody>
          <a:bodyPr/>
          <a:lstStyle/>
          <a:p>
            <a:r>
              <a:rPr lang="de-DE" dirty="0"/>
              <a:t>Specific case: 5G Broadcast + CMAS Alert</a:t>
            </a:r>
            <a:endParaRPr lang="en-US" dirty="0"/>
          </a:p>
        </p:txBody>
      </p:sp>
      <p:sp>
        <p:nvSpPr>
          <p:cNvPr id="5" name="Subtitle 4">
            <a:extLst>
              <a:ext uri="{FF2B5EF4-FFF2-40B4-BE49-F238E27FC236}">
                <a16:creationId xmlns:a16="http://schemas.microsoft.com/office/drawing/2014/main" id="{177C63C4-4383-BA37-1BDC-E075A1A3AB1F}"/>
              </a:ext>
            </a:extLst>
          </p:cNvPr>
          <p:cNvSpPr>
            <a:spLocks noGrp="1"/>
          </p:cNvSpPr>
          <p:nvPr>
            <p:ph type="subTitle" idx="1"/>
          </p:nvPr>
        </p:nvSpPr>
        <p:spPr/>
        <p:txBody>
          <a:bodyPr/>
          <a:lstStyle/>
          <a:p>
            <a:r>
              <a:rPr lang="de-DE"/>
              <a:t>Scenario</a:t>
            </a:r>
            <a:endParaRPr lang="en-US"/>
          </a:p>
        </p:txBody>
      </p:sp>
      <p:pic>
        <p:nvPicPr>
          <p:cNvPr id="6" name="Picture 5">
            <a:extLst>
              <a:ext uri="{FF2B5EF4-FFF2-40B4-BE49-F238E27FC236}">
                <a16:creationId xmlns:a16="http://schemas.microsoft.com/office/drawing/2014/main" id="{DA7598C9-5663-DA7D-6B93-A05BC81085D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1699" y="1431154"/>
            <a:ext cx="9536529" cy="4995069"/>
          </a:xfrm>
          <a:prstGeom prst="rect">
            <a:avLst/>
          </a:prstGeom>
          <a:noFill/>
        </p:spPr>
      </p:pic>
    </p:spTree>
    <p:extLst>
      <p:ext uri="{BB962C8B-B14F-4D97-AF65-F5344CB8AC3E}">
        <p14:creationId xmlns:p14="http://schemas.microsoft.com/office/powerpoint/2010/main" val="3285925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00092AB-39FA-EDC8-7437-B4420B8A2153}"/>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EA6122FA-3F0A-14DA-24D4-12C3E6662A9B}"/>
              </a:ext>
            </a:extLst>
          </p:cNvPr>
          <p:cNvSpPr>
            <a:spLocks noGrp="1"/>
          </p:cNvSpPr>
          <p:nvPr>
            <p:ph type="title"/>
          </p:nvPr>
        </p:nvSpPr>
        <p:spPr>
          <a:xfrm>
            <a:off x="495300" y="565124"/>
            <a:ext cx="11187112" cy="439479"/>
          </a:xfrm>
        </p:spPr>
        <p:txBody>
          <a:bodyPr/>
          <a:lstStyle/>
          <a:p>
            <a:r>
              <a:rPr lang="de-DE" dirty="0"/>
              <a:t>5G Media Delivery: Downlink and Uplink Streaming &amp; RTC</a:t>
            </a:r>
            <a:endParaRPr lang="en-US" dirty="0"/>
          </a:p>
        </p:txBody>
      </p:sp>
      <p:sp>
        <p:nvSpPr>
          <p:cNvPr id="5" name="Subtitle 4">
            <a:extLst>
              <a:ext uri="{FF2B5EF4-FFF2-40B4-BE49-F238E27FC236}">
                <a16:creationId xmlns:a16="http://schemas.microsoft.com/office/drawing/2014/main" id="{F0B9F6BF-0E3C-D761-DC52-B8EE553CAAB4}"/>
              </a:ext>
            </a:extLst>
          </p:cNvPr>
          <p:cNvSpPr>
            <a:spLocks noGrp="1"/>
          </p:cNvSpPr>
          <p:nvPr>
            <p:ph type="subTitle" idx="1"/>
          </p:nvPr>
        </p:nvSpPr>
        <p:spPr/>
        <p:txBody>
          <a:bodyPr/>
          <a:lstStyle/>
          <a:p>
            <a:r>
              <a:rPr lang="de-DE" dirty="0"/>
              <a:t>Part of Rel-18 Work Items </a:t>
            </a:r>
            <a:r>
              <a:rPr lang="de-DE" dirty="0">
                <a:sym typeface="Wingdings" panose="05000000000000000000" pitchFamily="2" charset="2"/>
              </a:rPr>
              <a:t> Creation of a common specification TS 26.510 for Session Handling</a:t>
            </a:r>
            <a:endParaRPr lang="en-US" dirty="0"/>
          </a:p>
        </p:txBody>
      </p:sp>
      <p:sp>
        <p:nvSpPr>
          <p:cNvPr id="8" name="Content Placeholder 7">
            <a:extLst>
              <a:ext uri="{FF2B5EF4-FFF2-40B4-BE49-F238E27FC236}">
                <a16:creationId xmlns:a16="http://schemas.microsoft.com/office/drawing/2014/main" id="{6F6DD8A1-4AFF-6BD4-29F2-54F95EC47A65}"/>
              </a:ext>
            </a:extLst>
          </p:cNvPr>
          <p:cNvSpPr>
            <a:spLocks noGrp="1"/>
          </p:cNvSpPr>
          <p:nvPr>
            <p:ph sz="quarter" idx="14"/>
          </p:nvPr>
        </p:nvSpPr>
        <p:spPr>
          <a:xfrm>
            <a:off x="7124700" y="1719072"/>
            <a:ext cx="4557712" cy="4681727"/>
          </a:xfrm>
        </p:spPr>
        <p:txBody>
          <a:bodyPr/>
          <a:lstStyle/>
          <a:p>
            <a:r>
              <a:rPr lang="en-US" dirty="0"/>
              <a:t>Similarity of the 5GMS architecture and the Real-Time Communication (RTC) defined in TS 26.506</a:t>
            </a:r>
          </a:p>
          <a:p>
            <a:endParaRPr lang="en-US" dirty="0"/>
          </a:p>
        </p:txBody>
      </p:sp>
      <p:graphicFrame>
        <p:nvGraphicFramePr>
          <p:cNvPr id="10" name="Object 9">
            <a:extLst>
              <a:ext uri="{FF2B5EF4-FFF2-40B4-BE49-F238E27FC236}">
                <a16:creationId xmlns:a16="http://schemas.microsoft.com/office/drawing/2014/main" id="{EBAE5985-71EC-7048-C81A-04056CC88A09}"/>
              </a:ext>
            </a:extLst>
          </p:cNvPr>
          <p:cNvGraphicFramePr>
            <a:graphicFrameLocks noChangeAspect="1"/>
          </p:cNvGraphicFramePr>
          <p:nvPr>
            <p:extLst>
              <p:ext uri="{D42A27DB-BD31-4B8C-83A1-F6EECF244321}">
                <p14:modId xmlns:p14="http://schemas.microsoft.com/office/powerpoint/2010/main" val="293448738"/>
              </p:ext>
            </p:extLst>
          </p:nvPr>
        </p:nvGraphicFramePr>
        <p:xfrm>
          <a:off x="332264" y="1990725"/>
          <a:ext cx="6585772" cy="3824656"/>
        </p:xfrm>
        <a:graphic>
          <a:graphicData uri="http://schemas.openxmlformats.org/presentationml/2006/ole">
            <mc:AlternateContent xmlns:mc="http://schemas.openxmlformats.org/markup-compatibility/2006">
              <mc:Choice xmlns:v="urn:schemas-microsoft-com:vml" Requires="v">
                <p:oleObj r:id="rId2" imgW="14077807" imgH="7772400" progId="Visio.Drawing.15">
                  <p:embed/>
                </p:oleObj>
              </mc:Choice>
              <mc:Fallback>
                <p:oleObj r:id="rId2" imgW="14077807" imgH="777240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l="1263" t="3487" r="1369" b="-1025"/>
                      <a:stretch>
                        <a:fillRect/>
                      </a:stretch>
                    </p:blipFill>
                    <p:spPr bwMode="auto">
                      <a:xfrm>
                        <a:off x="332264" y="1990725"/>
                        <a:ext cx="6585772" cy="3824656"/>
                      </a:xfrm>
                      <a:prstGeom prst="rect">
                        <a:avLst/>
                      </a:prstGeom>
                      <a:noFill/>
                    </p:spPr>
                  </p:pic>
                </p:oleObj>
              </mc:Fallback>
            </mc:AlternateContent>
          </a:graphicData>
        </a:graphic>
      </p:graphicFrame>
      <p:graphicFrame>
        <p:nvGraphicFramePr>
          <p:cNvPr id="11" name="Table 10">
            <a:extLst>
              <a:ext uri="{FF2B5EF4-FFF2-40B4-BE49-F238E27FC236}">
                <a16:creationId xmlns:a16="http://schemas.microsoft.com/office/drawing/2014/main" id="{2AC9BC25-CF6E-F7AF-9DC3-26E539CC67A4}"/>
              </a:ext>
            </a:extLst>
          </p:cNvPr>
          <p:cNvGraphicFramePr>
            <a:graphicFrameLocks noGrp="1"/>
          </p:cNvGraphicFramePr>
          <p:nvPr>
            <p:extLst>
              <p:ext uri="{D42A27DB-BD31-4B8C-83A1-F6EECF244321}">
                <p14:modId xmlns:p14="http://schemas.microsoft.com/office/powerpoint/2010/main" val="1689987121"/>
              </p:ext>
            </p:extLst>
          </p:nvPr>
        </p:nvGraphicFramePr>
        <p:xfrm>
          <a:off x="7124700" y="2830794"/>
          <a:ext cx="4941699" cy="3703320"/>
        </p:xfrm>
        <a:graphic>
          <a:graphicData uri="http://schemas.openxmlformats.org/drawingml/2006/table">
            <a:tbl>
              <a:tblPr firstRow="1" firstCol="1" bandRow="1">
                <a:tableStyleId>{5C22544A-7EE6-4342-B048-85BDC9FD1C3A}</a:tableStyleId>
              </a:tblPr>
              <a:tblGrid>
                <a:gridCol w="1481818">
                  <a:extLst>
                    <a:ext uri="{9D8B030D-6E8A-4147-A177-3AD203B41FA5}">
                      <a16:colId xmlns:a16="http://schemas.microsoft.com/office/drawing/2014/main" val="2407979037"/>
                    </a:ext>
                  </a:extLst>
                </a:gridCol>
                <a:gridCol w="1153623">
                  <a:extLst>
                    <a:ext uri="{9D8B030D-6E8A-4147-A177-3AD203B41FA5}">
                      <a16:colId xmlns:a16="http://schemas.microsoft.com/office/drawing/2014/main" val="3216519239"/>
                    </a:ext>
                  </a:extLst>
                </a:gridCol>
                <a:gridCol w="1152635">
                  <a:extLst>
                    <a:ext uri="{9D8B030D-6E8A-4147-A177-3AD203B41FA5}">
                      <a16:colId xmlns:a16="http://schemas.microsoft.com/office/drawing/2014/main" val="457681639"/>
                    </a:ext>
                  </a:extLst>
                </a:gridCol>
                <a:gridCol w="1153623">
                  <a:extLst>
                    <a:ext uri="{9D8B030D-6E8A-4147-A177-3AD203B41FA5}">
                      <a16:colId xmlns:a16="http://schemas.microsoft.com/office/drawing/2014/main" val="3643198117"/>
                    </a:ext>
                  </a:extLst>
                </a:gridCol>
              </a:tblGrid>
              <a:tr h="0">
                <a:tc>
                  <a:txBody>
                    <a:bodyPr/>
                    <a:lstStyle/>
                    <a:p>
                      <a:pPr marL="0" marR="0" algn="ctr" hangingPunct="0">
                        <a:spcBef>
                          <a:spcPts val="0"/>
                        </a:spcBef>
                        <a:spcAft>
                          <a:spcPts val="0"/>
                        </a:spcAft>
                      </a:pPr>
                      <a:r>
                        <a:rPr lang="en-GB" sz="900">
                          <a:effectLst/>
                        </a:rPr>
                        <a:t>Feature</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Downlink media streaming</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Uplink media streaming</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Real-time communication</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1434014809"/>
                  </a:ext>
                </a:extLst>
              </a:tr>
              <a:tr h="0">
                <a:tc gridSpan="4">
                  <a:txBody>
                    <a:bodyPr/>
                    <a:lstStyle/>
                    <a:p>
                      <a:pPr marL="0" marR="0" algn="ctr" hangingPunct="0">
                        <a:spcBef>
                          <a:spcPts val="0"/>
                        </a:spcBef>
                        <a:spcAft>
                          <a:spcPts val="0"/>
                        </a:spcAft>
                      </a:pPr>
                      <a:r>
                        <a:rPr lang="en-GB" sz="900">
                          <a:effectLst/>
                        </a:rPr>
                        <a:t>Media Delivery Functions and Protocol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053126014"/>
                  </a:ext>
                </a:extLst>
              </a:tr>
              <a:tr h="0">
                <a:tc>
                  <a:txBody>
                    <a:bodyPr/>
                    <a:lstStyle/>
                    <a:p>
                      <a:pPr marL="0" marR="0" algn="l" hangingPunct="0">
                        <a:spcBef>
                          <a:spcPts val="0"/>
                        </a:spcBef>
                        <a:spcAft>
                          <a:spcPts val="0"/>
                        </a:spcAft>
                      </a:pPr>
                      <a:r>
                        <a:rPr lang="en-GB" sz="900">
                          <a:effectLst/>
                        </a:rPr>
                        <a:t>CMAF</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3875306540"/>
                  </a:ext>
                </a:extLst>
              </a:tr>
              <a:tr h="0">
                <a:tc>
                  <a:txBody>
                    <a:bodyPr/>
                    <a:lstStyle/>
                    <a:p>
                      <a:pPr marL="0" marR="0" algn="l" hangingPunct="0">
                        <a:spcBef>
                          <a:spcPts val="0"/>
                        </a:spcBef>
                        <a:spcAft>
                          <a:spcPts val="0"/>
                        </a:spcAft>
                      </a:pPr>
                      <a:r>
                        <a:rPr lang="en-GB" sz="900">
                          <a:effectLst/>
                        </a:rPr>
                        <a:t>DASH/HL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1566207227"/>
                  </a:ext>
                </a:extLst>
              </a:tr>
              <a:tr h="0">
                <a:tc>
                  <a:txBody>
                    <a:bodyPr/>
                    <a:lstStyle/>
                    <a:p>
                      <a:pPr marL="0" marR="0" algn="l" hangingPunct="0">
                        <a:spcBef>
                          <a:spcPts val="0"/>
                        </a:spcBef>
                        <a:spcAft>
                          <a:spcPts val="0"/>
                        </a:spcAft>
                      </a:pPr>
                      <a:r>
                        <a:rPr lang="en-GB" sz="900">
                          <a:effectLst/>
                        </a:rPr>
                        <a:t>MP4</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1925303608"/>
                  </a:ext>
                </a:extLst>
              </a:tr>
              <a:tr h="0">
                <a:tc>
                  <a:txBody>
                    <a:bodyPr/>
                    <a:lstStyle/>
                    <a:p>
                      <a:pPr marL="0" marR="0" algn="l" hangingPunct="0">
                        <a:spcBef>
                          <a:spcPts val="0"/>
                        </a:spcBef>
                        <a:spcAft>
                          <a:spcPts val="0"/>
                        </a:spcAft>
                      </a:pPr>
                      <a:r>
                        <a:rPr lang="en-GB" sz="900">
                          <a:effectLst/>
                        </a:rPr>
                        <a:t>RTP/AVP</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t until now</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t until now</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3808632664"/>
                  </a:ext>
                </a:extLst>
              </a:tr>
              <a:tr h="0">
                <a:tc>
                  <a:txBody>
                    <a:bodyPr/>
                    <a:lstStyle/>
                    <a:p>
                      <a:pPr marL="0" marR="0" algn="l" hangingPunct="0">
                        <a:spcBef>
                          <a:spcPts val="0"/>
                        </a:spcBef>
                        <a:spcAft>
                          <a:spcPts val="0"/>
                        </a:spcAft>
                      </a:pPr>
                      <a:r>
                        <a:rPr lang="en-GB" sz="900">
                          <a:effectLst/>
                        </a:rPr>
                        <a:t>webRTC</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t until now</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t until now</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1331143325"/>
                  </a:ext>
                </a:extLst>
              </a:tr>
              <a:tr h="0">
                <a:tc>
                  <a:txBody>
                    <a:bodyPr/>
                    <a:lstStyle/>
                    <a:p>
                      <a:pPr marL="0" marR="0" algn="l" hangingPunct="0">
                        <a:spcBef>
                          <a:spcPts val="0"/>
                        </a:spcBef>
                        <a:spcAft>
                          <a:spcPts val="0"/>
                        </a:spcAft>
                      </a:pPr>
                      <a:r>
                        <a:rPr lang="en-GB" sz="900">
                          <a:effectLst/>
                        </a:rPr>
                        <a:t>HTTP/1.1 and TCP/IP</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1387267672"/>
                  </a:ext>
                </a:extLst>
              </a:tr>
              <a:tr h="0">
                <a:tc>
                  <a:txBody>
                    <a:bodyPr/>
                    <a:lstStyle/>
                    <a:p>
                      <a:pPr marL="0" marR="0" algn="l" hangingPunct="0">
                        <a:spcBef>
                          <a:spcPts val="0"/>
                        </a:spcBef>
                        <a:spcAft>
                          <a:spcPts val="0"/>
                        </a:spcAft>
                      </a:pPr>
                      <a:r>
                        <a:rPr lang="en-GB" sz="900">
                          <a:effectLst/>
                        </a:rPr>
                        <a:t>HTTP/2</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dirty="0">
                          <a:effectLst/>
                        </a:rPr>
                        <a:t>No</a:t>
                      </a:r>
                      <a:endParaRPr lang="en-US" sz="900" b="1" dirty="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728833117"/>
                  </a:ext>
                </a:extLst>
              </a:tr>
              <a:tr h="0">
                <a:tc>
                  <a:txBody>
                    <a:bodyPr/>
                    <a:lstStyle/>
                    <a:p>
                      <a:pPr marL="0" marR="0" algn="l" hangingPunct="0">
                        <a:spcBef>
                          <a:spcPts val="0"/>
                        </a:spcBef>
                        <a:spcAft>
                          <a:spcPts val="0"/>
                        </a:spcAft>
                      </a:pPr>
                      <a:r>
                        <a:rPr lang="en-GB" sz="900">
                          <a:effectLst/>
                        </a:rPr>
                        <a:t>HTTP/3 and QUIC</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dirty="0">
                          <a:effectLst/>
                        </a:rPr>
                        <a:t>No</a:t>
                      </a:r>
                      <a:endParaRPr lang="en-US" sz="900" b="1" dirty="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3035896528"/>
                  </a:ext>
                </a:extLst>
              </a:tr>
              <a:tr h="0">
                <a:tc>
                  <a:txBody>
                    <a:bodyPr/>
                    <a:lstStyle/>
                    <a:p>
                      <a:pPr marL="0" marR="0" algn="l" hangingPunct="0">
                        <a:spcBef>
                          <a:spcPts val="0"/>
                        </a:spcBef>
                        <a:spcAft>
                          <a:spcPts val="0"/>
                        </a:spcAft>
                      </a:pPr>
                      <a:r>
                        <a:rPr lang="en-GB" sz="900">
                          <a:effectLst/>
                        </a:rPr>
                        <a:t>UDP/IP</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4188060920"/>
                  </a:ext>
                </a:extLst>
              </a:tr>
              <a:tr h="0">
                <a:tc gridSpan="4">
                  <a:txBody>
                    <a:bodyPr/>
                    <a:lstStyle/>
                    <a:p>
                      <a:pPr marL="0" marR="0" algn="ctr" hangingPunct="0">
                        <a:spcBef>
                          <a:spcPts val="0"/>
                        </a:spcBef>
                        <a:spcAft>
                          <a:spcPts val="0"/>
                        </a:spcAft>
                      </a:pPr>
                      <a:r>
                        <a:rPr lang="en-GB" sz="900">
                          <a:effectLst/>
                        </a:rPr>
                        <a:t>Media Handling Functions</a:t>
                      </a:r>
                      <a:endParaRPr lang="en-US" sz="900" b="1">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568558019"/>
                  </a:ext>
                </a:extLst>
              </a:tr>
              <a:tr h="0">
                <a:tc>
                  <a:txBody>
                    <a:bodyPr/>
                    <a:lstStyle/>
                    <a:p>
                      <a:pPr marL="0" marR="0">
                        <a:spcBef>
                          <a:spcPts val="0"/>
                        </a:spcBef>
                        <a:spcAft>
                          <a:spcPts val="0"/>
                        </a:spcAft>
                      </a:pPr>
                      <a:r>
                        <a:rPr lang="en-GB" sz="900">
                          <a:effectLst/>
                        </a:rPr>
                        <a:t>Service Access</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lnSpc>
                          <a:spcPct val="107000"/>
                        </a:lnSpc>
                        <a:spcBef>
                          <a:spcPts val="0"/>
                        </a:spcBef>
                        <a:spcAft>
                          <a:spcPts val="0"/>
                        </a:spcAft>
                      </a:pPr>
                      <a:r>
                        <a:rPr lang="en-GB" sz="900" dirty="0">
                          <a:effectLst/>
                        </a:rPr>
                        <a:t>Yes</a:t>
                      </a:r>
                      <a:endParaRPr lang="en-US" sz="900" dirty="0">
                        <a:effectLst/>
                      </a:endParaRPr>
                    </a:p>
                  </a:txBody>
                  <a:tcPr marL="68580" marR="68580" marT="0" marB="0"/>
                </a:tc>
                <a:extLst>
                  <a:ext uri="{0D108BD9-81ED-4DB2-BD59-A6C34878D82A}">
                    <a16:rowId xmlns:a16="http://schemas.microsoft.com/office/drawing/2014/main" val="875281541"/>
                  </a:ext>
                </a:extLst>
              </a:tr>
              <a:tr h="0">
                <a:tc>
                  <a:txBody>
                    <a:bodyPr/>
                    <a:lstStyle/>
                    <a:p>
                      <a:pPr marL="0" marR="0">
                        <a:spcBef>
                          <a:spcPts val="0"/>
                        </a:spcBef>
                        <a:spcAft>
                          <a:spcPts val="0"/>
                        </a:spcAft>
                      </a:pPr>
                      <a:r>
                        <a:rPr lang="en-GB" sz="900">
                          <a:effectLst/>
                        </a:rPr>
                        <a:t>Content hosting</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585722272"/>
                  </a:ext>
                </a:extLst>
              </a:tr>
              <a:tr h="0">
                <a:tc>
                  <a:txBody>
                    <a:bodyPr/>
                    <a:lstStyle/>
                    <a:p>
                      <a:pPr marL="0" marR="0">
                        <a:spcBef>
                          <a:spcPts val="0"/>
                        </a:spcBef>
                        <a:spcAft>
                          <a:spcPts val="0"/>
                        </a:spcAft>
                      </a:pPr>
                      <a:r>
                        <a:rPr lang="en-GB" sz="900">
                          <a:effectLst/>
                        </a:rPr>
                        <a:t>Content publishing</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1375713726"/>
                  </a:ext>
                </a:extLst>
              </a:tr>
              <a:tr h="0">
                <a:tc>
                  <a:txBody>
                    <a:bodyPr/>
                    <a:lstStyle/>
                    <a:p>
                      <a:pPr marL="0" marR="0">
                        <a:spcBef>
                          <a:spcPts val="0"/>
                        </a:spcBef>
                        <a:spcAft>
                          <a:spcPts val="0"/>
                        </a:spcAft>
                      </a:pPr>
                      <a:r>
                        <a:rPr lang="en-GB" sz="900">
                          <a:effectLst/>
                        </a:rPr>
                        <a:t>Content preparation</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640908874"/>
                  </a:ext>
                </a:extLst>
              </a:tr>
              <a:tr h="0">
                <a:tc>
                  <a:txBody>
                    <a:bodyPr/>
                    <a:lstStyle/>
                    <a:p>
                      <a:pPr marL="0" marR="0">
                        <a:spcBef>
                          <a:spcPts val="0"/>
                        </a:spcBef>
                        <a:spcAft>
                          <a:spcPts val="0"/>
                        </a:spcAft>
                      </a:pPr>
                      <a:r>
                        <a:rPr lang="en-GB" sz="900">
                          <a:effectLst/>
                        </a:rPr>
                        <a:t>Network assistance</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4050000544"/>
                  </a:ext>
                </a:extLst>
              </a:tr>
              <a:tr h="0">
                <a:tc>
                  <a:txBody>
                    <a:bodyPr/>
                    <a:lstStyle/>
                    <a:p>
                      <a:pPr marL="0" marR="0">
                        <a:spcBef>
                          <a:spcPts val="0"/>
                        </a:spcBef>
                        <a:spcAft>
                          <a:spcPts val="0"/>
                        </a:spcAft>
                      </a:pPr>
                      <a:r>
                        <a:rPr lang="en-GB" sz="900">
                          <a:effectLst/>
                        </a:rPr>
                        <a:t>Dynamic policies</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4026540383"/>
                  </a:ext>
                </a:extLst>
              </a:tr>
              <a:tr h="0">
                <a:tc>
                  <a:txBody>
                    <a:bodyPr/>
                    <a:lstStyle/>
                    <a:p>
                      <a:pPr marL="0" marR="0">
                        <a:spcBef>
                          <a:spcPts val="0"/>
                        </a:spcBef>
                        <a:spcAft>
                          <a:spcPts val="0"/>
                        </a:spcAft>
                      </a:pPr>
                      <a:r>
                        <a:rPr lang="en-GB" sz="900">
                          <a:effectLst/>
                        </a:rPr>
                        <a:t>Remote control</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1230941012"/>
                  </a:ext>
                </a:extLst>
              </a:tr>
              <a:tr h="0">
                <a:tc>
                  <a:txBody>
                    <a:bodyPr/>
                    <a:lstStyle/>
                    <a:p>
                      <a:pPr marL="0" marR="0">
                        <a:spcBef>
                          <a:spcPts val="0"/>
                        </a:spcBef>
                        <a:spcAft>
                          <a:spcPts val="0"/>
                        </a:spcAft>
                      </a:pPr>
                      <a:r>
                        <a:rPr lang="en-GB" sz="900">
                          <a:effectLst/>
                        </a:rPr>
                        <a:t>Consumption reporting</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615275036"/>
                  </a:ext>
                </a:extLst>
              </a:tr>
              <a:tr h="0">
                <a:tc>
                  <a:txBody>
                    <a:bodyPr/>
                    <a:lstStyle/>
                    <a:p>
                      <a:pPr marL="0" marR="0">
                        <a:spcBef>
                          <a:spcPts val="0"/>
                        </a:spcBef>
                        <a:spcAft>
                          <a:spcPts val="0"/>
                        </a:spcAft>
                      </a:pPr>
                      <a:r>
                        <a:rPr lang="en-GB" sz="900">
                          <a:effectLst/>
                        </a:rPr>
                        <a:t>QoE metrics reporting</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167187578"/>
                  </a:ext>
                </a:extLst>
              </a:tr>
              <a:tr h="0">
                <a:tc>
                  <a:txBody>
                    <a:bodyPr/>
                    <a:lstStyle/>
                    <a:p>
                      <a:pPr marL="0" marR="0">
                        <a:spcBef>
                          <a:spcPts val="0"/>
                        </a:spcBef>
                        <a:spcAft>
                          <a:spcPts val="0"/>
                        </a:spcAft>
                      </a:pPr>
                      <a:r>
                        <a:rPr lang="en-GB" sz="900">
                          <a:effectLst/>
                        </a:rPr>
                        <a:t>Service URL Handling</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775226908"/>
                  </a:ext>
                </a:extLst>
              </a:tr>
              <a:tr h="0">
                <a:tc>
                  <a:txBody>
                    <a:bodyPr/>
                    <a:lstStyle/>
                    <a:p>
                      <a:pPr marL="0" marR="0">
                        <a:spcBef>
                          <a:spcPts val="0"/>
                        </a:spcBef>
                        <a:spcAft>
                          <a:spcPts val="0"/>
                        </a:spcAft>
                      </a:pPr>
                      <a:r>
                        <a:rPr lang="en-GB" sz="900">
                          <a:effectLst/>
                        </a:rPr>
                        <a:t>Edge Computing</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3400141288"/>
                  </a:ext>
                </a:extLst>
              </a:tr>
              <a:tr h="0">
                <a:tc>
                  <a:txBody>
                    <a:bodyPr/>
                    <a:lstStyle/>
                    <a:p>
                      <a:pPr marL="0" marR="0">
                        <a:spcBef>
                          <a:spcPts val="0"/>
                        </a:spcBef>
                        <a:spcAft>
                          <a:spcPts val="0"/>
                        </a:spcAft>
                      </a:pPr>
                      <a:r>
                        <a:rPr lang="en-GB" sz="900">
                          <a:effectLst/>
                        </a:rPr>
                        <a:t>eMBMS delivery</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2302533906"/>
                  </a:ext>
                </a:extLst>
              </a:tr>
              <a:tr h="0">
                <a:tc>
                  <a:txBody>
                    <a:bodyPr/>
                    <a:lstStyle/>
                    <a:p>
                      <a:pPr marL="0" marR="0">
                        <a:spcBef>
                          <a:spcPts val="0"/>
                        </a:spcBef>
                        <a:spcAft>
                          <a:spcPts val="0"/>
                        </a:spcAft>
                      </a:pPr>
                      <a:r>
                        <a:rPr lang="en-GB" sz="900">
                          <a:effectLst/>
                        </a:rPr>
                        <a:t>Data Collection</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1934716117"/>
                  </a:ext>
                </a:extLst>
              </a:tr>
              <a:tr h="0">
                <a:tc>
                  <a:txBody>
                    <a:bodyPr/>
                    <a:lstStyle/>
                    <a:p>
                      <a:pPr marL="0" marR="0">
                        <a:spcBef>
                          <a:spcPts val="0"/>
                        </a:spcBef>
                        <a:spcAft>
                          <a:spcPts val="0"/>
                        </a:spcAft>
                      </a:pPr>
                      <a:r>
                        <a:rPr lang="en-GB" sz="900">
                          <a:effectLst/>
                        </a:rPr>
                        <a:t>MBS delivery</a:t>
                      </a:r>
                      <a:endParaRPr lang="en-US" sz="90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Yes</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a:effectLst/>
                        </a:rPr>
                        <a:t>No</a:t>
                      </a:r>
                      <a:endParaRPr lang="en-US" sz="90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tc>
                  <a:txBody>
                    <a:bodyPr/>
                    <a:lstStyle/>
                    <a:p>
                      <a:pPr marL="0" marR="0" algn="ctr" hangingPunct="0">
                        <a:spcBef>
                          <a:spcPts val="0"/>
                        </a:spcBef>
                        <a:spcAft>
                          <a:spcPts val="0"/>
                        </a:spcAft>
                      </a:pPr>
                      <a:r>
                        <a:rPr lang="en-GB" sz="900" dirty="0">
                          <a:effectLst/>
                        </a:rPr>
                        <a:t>???</a:t>
                      </a:r>
                      <a:endParaRPr lang="en-US" sz="900" dirty="0">
                        <a:effectLst/>
                        <a:latin typeface="Arial" panose="020B0604020202020204" pitchFamily="34" charset="0"/>
                        <a:ea typeface="MS Mincho" panose="020B0400000000000000" pitchFamily="49" charset="-128"/>
                        <a:cs typeface="Times New Roman" panose="02020603050405020304" pitchFamily="18" charset="0"/>
                      </a:endParaRPr>
                    </a:p>
                  </a:txBody>
                  <a:tcPr marL="68580" marR="68580" marT="0" marB="0"/>
                </a:tc>
                <a:extLst>
                  <a:ext uri="{0D108BD9-81ED-4DB2-BD59-A6C34878D82A}">
                    <a16:rowId xmlns:a16="http://schemas.microsoft.com/office/drawing/2014/main" val="3288921728"/>
                  </a:ext>
                </a:extLst>
              </a:tr>
            </a:tbl>
          </a:graphicData>
        </a:graphic>
      </p:graphicFrame>
    </p:spTree>
    <p:extLst>
      <p:ext uri="{BB962C8B-B14F-4D97-AF65-F5344CB8AC3E}">
        <p14:creationId xmlns:p14="http://schemas.microsoft.com/office/powerpoint/2010/main" val="1151125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E26B4543-6D75-5477-222F-B4725E797461}"/>
              </a:ext>
            </a:extLst>
          </p:cNvPr>
          <p:cNvPicPr>
            <a:picLocks noChangeAspect="1"/>
          </p:cNvPicPr>
          <p:nvPr/>
        </p:nvPicPr>
        <p:blipFill>
          <a:blip r:embed="rId2"/>
          <a:stretch>
            <a:fillRect/>
          </a:stretch>
        </p:blipFill>
        <p:spPr>
          <a:xfrm>
            <a:off x="479066" y="967692"/>
            <a:ext cx="11233869" cy="4535817"/>
          </a:xfrm>
          <a:prstGeom prst="rect">
            <a:avLst/>
          </a:prstGeom>
        </p:spPr>
      </p:pic>
      <p:sp>
        <p:nvSpPr>
          <p:cNvPr id="13" name="Rectangle 12">
            <a:extLst>
              <a:ext uri="{FF2B5EF4-FFF2-40B4-BE49-F238E27FC236}">
                <a16:creationId xmlns:a16="http://schemas.microsoft.com/office/drawing/2014/main" id="{7D914A86-2582-D239-69B5-E26E0752F310}"/>
              </a:ext>
            </a:extLst>
          </p:cNvPr>
          <p:cNvSpPr/>
          <p:nvPr/>
        </p:nvSpPr>
        <p:spPr>
          <a:xfrm>
            <a:off x="8159931" y="967692"/>
            <a:ext cx="3823063" cy="45327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rebuchet MS" panose="020B0603020202020204"/>
              <a:ea typeface="+mn-ea"/>
              <a:cs typeface="+mn-cs"/>
            </a:endParaRPr>
          </a:p>
        </p:txBody>
      </p:sp>
      <p:sp>
        <p:nvSpPr>
          <p:cNvPr id="3" name="Titel 2">
            <a:extLst>
              <a:ext uri="{FF2B5EF4-FFF2-40B4-BE49-F238E27FC236}">
                <a16:creationId xmlns:a16="http://schemas.microsoft.com/office/drawing/2014/main" id="{19162DF0-5617-FD15-A879-C2444581360D}"/>
              </a:ext>
            </a:extLst>
          </p:cNvPr>
          <p:cNvSpPr>
            <a:spLocks noGrp="1"/>
          </p:cNvSpPr>
          <p:nvPr>
            <p:ph type="title"/>
          </p:nvPr>
        </p:nvSpPr>
        <p:spPr/>
        <p:txBody>
          <a:bodyPr tIns="96000" bIns="0" anchor="ctr">
            <a:noAutofit/>
          </a:bodyPr>
          <a:lstStyle/>
          <a:p>
            <a:r>
              <a:rPr lang="en-US" dirty="0"/>
              <a:t>Tools in action …</a:t>
            </a:r>
          </a:p>
        </p:txBody>
      </p:sp>
      <p:sp>
        <p:nvSpPr>
          <p:cNvPr id="4" name="Foliennummernplatzhalter 3">
            <a:extLst>
              <a:ext uri="{FF2B5EF4-FFF2-40B4-BE49-F238E27FC236}">
                <a16:creationId xmlns:a16="http://schemas.microsoft.com/office/drawing/2014/main" id="{EC97D605-FF0E-A797-C163-417C2AC31C85}"/>
              </a:ext>
            </a:extLst>
          </p:cNvPr>
          <p:cNvSpPr>
            <a:spLocks noGrp="1"/>
          </p:cNvSpPr>
          <p:nvPr>
            <p:ph type="sldNum" sz="quarter" idx="4"/>
          </p:nvPr>
        </p:nvSpPr>
        <p:spPr/>
        <p:txBody>
          <a:bodyPr/>
          <a:lstStyle/>
          <a:p>
            <a:pPr marL="0" marR="0" lvl="0" indent="0" algn="r" defTabSz="609585" rtl="0" eaLnBrk="1" fontAlgn="auto" latinLnBrk="0" hangingPunct="1">
              <a:lnSpc>
                <a:spcPct val="100000"/>
              </a:lnSpc>
              <a:spcBef>
                <a:spcPts val="0"/>
              </a:spcBef>
              <a:spcAft>
                <a:spcPts val="0"/>
              </a:spcAft>
              <a:buClrTx/>
              <a:buSzTx/>
              <a:buFontTx/>
              <a:buNone/>
              <a:tabLst/>
              <a:defRPr/>
            </a:pPr>
            <a:fld id="{4FAB73BC-B049-4115-A692-8D63A059BFB8}" type="slidenum">
              <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rPr>
              <a:pPr marL="0" marR="0" lvl="0" indent="0" algn="r" defTabSz="609585" rtl="0" eaLnBrk="1" fontAlgn="auto" latinLnBrk="0" hangingPunct="1">
                <a:lnSpc>
                  <a:spcPct val="100000"/>
                </a:lnSpc>
                <a:spcBef>
                  <a:spcPts val="0"/>
                </a:spcBef>
                <a:spcAft>
                  <a:spcPts val="0"/>
                </a:spcAft>
                <a:buClrTx/>
                <a:buSzTx/>
                <a:buFontTx/>
                <a:buNone/>
                <a:tabLst/>
                <a:defRPr/>
              </a:pPr>
              <a:t>37</a:t>
            </a:fld>
            <a:endParaRPr kumimoji="0" lang="fr-CH" sz="1200" b="0" i="0" u="none" strike="noStrike" kern="1200" cap="none" spc="0" normalizeH="0" baseline="0" noProof="0" dirty="0">
              <a:ln>
                <a:noFill/>
              </a:ln>
              <a:solidFill>
                <a:srgbClr val="324158"/>
              </a:solidFill>
              <a:effectLst/>
              <a:uLnTx/>
              <a:uFillTx/>
              <a:latin typeface="Poppins ExtraLight" panose="00000300000000000000" pitchFamily="2" charset="0"/>
              <a:ea typeface="+mn-ea"/>
              <a:cs typeface="Poppins ExtraLight" panose="00000300000000000000" pitchFamily="2" charset="0"/>
            </a:endParaRPr>
          </a:p>
        </p:txBody>
      </p:sp>
      <p:sp>
        <p:nvSpPr>
          <p:cNvPr id="6" name="Textfeld 5">
            <a:extLst>
              <a:ext uri="{FF2B5EF4-FFF2-40B4-BE49-F238E27FC236}">
                <a16:creationId xmlns:a16="http://schemas.microsoft.com/office/drawing/2014/main" id="{25A50CD8-8520-3722-730F-2B50A415CC83}"/>
              </a:ext>
            </a:extLst>
          </p:cNvPr>
          <p:cNvSpPr txBox="1"/>
          <p:nvPr/>
        </p:nvSpPr>
        <p:spPr>
          <a:xfrm>
            <a:off x="810303" y="5501961"/>
            <a:ext cx="2465453" cy="830997"/>
          </a:xfrm>
          <a:prstGeom prst="rect">
            <a:avLst/>
          </a:prstGeom>
          <a:noFill/>
        </p:spPr>
        <p:txBody>
          <a:bodyPr wrap="square" rtlCol="0">
            <a:spAutoFit/>
          </a:body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Poppins SemiBold" panose="02000000000000000000" pitchFamily="2" charset="0"/>
                <a:ea typeface="+mn-ea"/>
                <a:cs typeface="Poppins SemiBold" panose="02000000000000000000" pitchFamily="2" charset="0"/>
              </a:rPr>
              <a:t>5G-MAG @ IBC 2022</a:t>
            </a:r>
          </a:p>
        </p:txBody>
      </p:sp>
      <p:sp>
        <p:nvSpPr>
          <p:cNvPr id="7" name="Textfeld 6">
            <a:extLst>
              <a:ext uri="{FF2B5EF4-FFF2-40B4-BE49-F238E27FC236}">
                <a16:creationId xmlns:a16="http://schemas.microsoft.com/office/drawing/2014/main" id="{2A99420B-8D89-0161-B6A4-F60F2D13C762}"/>
              </a:ext>
            </a:extLst>
          </p:cNvPr>
          <p:cNvSpPr txBox="1"/>
          <p:nvPr/>
        </p:nvSpPr>
        <p:spPr>
          <a:xfrm>
            <a:off x="4266857" y="5500430"/>
            <a:ext cx="3392775" cy="830997"/>
          </a:xfrm>
          <a:prstGeom prst="rect">
            <a:avLst/>
          </a:prstGeom>
          <a:noFill/>
        </p:spPr>
        <p:txBody>
          <a:bodyPr wrap="square" rtlCol="0">
            <a:spAutoFit/>
          </a:body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00"/>
                </a:solidFill>
                <a:effectLst/>
                <a:uLnTx/>
                <a:uFillTx/>
                <a:latin typeface="Poppins SemiBold" panose="02000000000000000000" pitchFamily="2" charset="0"/>
                <a:ea typeface="+mn-ea"/>
                <a:cs typeface="Poppins SemiBold" panose="02000000000000000000" pitchFamily="2" charset="0"/>
              </a:rPr>
              <a:t>Nakolos</a:t>
            </a:r>
            <a:r>
              <a:rPr kumimoji="0" lang="en-US" sz="2400" b="0" i="0" u="none" strike="noStrike" kern="1200" cap="none" spc="0" normalizeH="0" baseline="0" noProof="0" dirty="0">
                <a:ln>
                  <a:noFill/>
                </a:ln>
                <a:solidFill>
                  <a:srgbClr val="000000"/>
                </a:solidFill>
                <a:effectLst/>
                <a:uLnTx/>
                <a:uFillTx/>
                <a:latin typeface="Poppins SemiBold" panose="02000000000000000000" pitchFamily="2" charset="0"/>
                <a:ea typeface="+mn-ea"/>
                <a:cs typeface="Poppins SemiBold" panose="02000000000000000000" pitchFamily="2" charset="0"/>
              </a:rPr>
              <a:t> (ORS/</a:t>
            </a:r>
            <a:r>
              <a:rPr kumimoji="0" lang="en-US" sz="2400" b="0" i="0" u="none" strike="noStrike" kern="1200" cap="none" spc="0" normalizeH="0" baseline="0" noProof="0" dirty="0" err="1">
                <a:ln>
                  <a:noFill/>
                </a:ln>
                <a:solidFill>
                  <a:srgbClr val="000000"/>
                </a:solidFill>
                <a:effectLst/>
                <a:uLnTx/>
                <a:uFillTx/>
                <a:latin typeface="Poppins SemiBold" panose="02000000000000000000" pitchFamily="2" charset="0"/>
                <a:ea typeface="+mn-ea"/>
                <a:cs typeface="Poppins SemiBold" panose="02000000000000000000" pitchFamily="2" charset="0"/>
              </a:rPr>
              <a:t>Bitstem</a:t>
            </a:r>
            <a:r>
              <a:rPr kumimoji="0" lang="en-US" sz="2400" b="0" i="0" u="none" strike="noStrike" kern="1200" cap="none" spc="0" normalizeH="0" baseline="0" noProof="0" dirty="0">
                <a:ln>
                  <a:noFill/>
                </a:ln>
                <a:solidFill>
                  <a:srgbClr val="000000"/>
                </a:solidFill>
                <a:effectLst/>
                <a:uLnTx/>
                <a:uFillTx/>
                <a:latin typeface="Poppins SemiBold" panose="02000000000000000000" pitchFamily="2" charset="0"/>
                <a:ea typeface="+mn-ea"/>
                <a:cs typeface="Poppins SemiBold" panose="02000000000000000000" pitchFamily="2" charset="0"/>
              </a:rPr>
              <a:t>)</a:t>
            </a:r>
          </a:p>
        </p:txBody>
      </p:sp>
      <p:sp>
        <p:nvSpPr>
          <p:cNvPr id="8" name="Textfeld 7">
            <a:extLst>
              <a:ext uri="{FF2B5EF4-FFF2-40B4-BE49-F238E27FC236}">
                <a16:creationId xmlns:a16="http://schemas.microsoft.com/office/drawing/2014/main" id="{4C8C5CEE-1607-5871-D4D5-313587339E3F}"/>
              </a:ext>
            </a:extLst>
          </p:cNvPr>
          <p:cNvSpPr txBox="1"/>
          <p:nvPr/>
        </p:nvSpPr>
        <p:spPr>
          <a:xfrm>
            <a:off x="8257921" y="5501959"/>
            <a:ext cx="3392775" cy="461665"/>
          </a:xfrm>
          <a:prstGeom prst="rect">
            <a:avLst/>
          </a:prstGeom>
          <a:noFill/>
        </p:spPr>
        <p:txBody>
          <a:bodyPr wrap="square" rtlCol="0">
            <a:spAutoFit/>
          </a:bodyPr>
          <a:lstStyle/>
          <a:p>
            <a:pPr marL="0" marR="0" lvl="0" indent="0" algn="ctr" defTabSz="609585"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Poppins SemiBold" panose="02000000000000000000" pitchFamily="2" charset="0"/>
                <a:ea typeface="+mn-ea"/>
                <a:cs typeface="Poppins SemiBold" panose="02000000000000000000" pitchFamily="2" charset="0"/>
              </a:rPr>
              <a:t>BBC</a:t>
            </a:r>
          </a:p>
        </p:txBody>
      </p:sp>
      <p:sp>
        <p:nvSpPr>
          <p:cNvPr id="2" name="Rectangle 1">
            <a:extLst>
              <a:ext uri="{FF2B5EF4-FFF2-40B4-BE49-F238E27FC236}">
                <a16:creationId xmlns:a16="http://schemas.microsoft.com/office/drawing/2014/main" id="{98F495F1-6638-0E8B-BD2E-92560B6D0055}"/>
              </a:ext>
            </a:extLst>
          </p:cNvPr>
          <p:cNvSpPr/>
          <p:nvPr/>
        </p:nvSpPr>
        <p:spPr>
          <a:xfrm>
            <a:off x="3762277" y="6462547"/>
            <a:ext cx="8146560"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609585" rtl="0" eaLnBrk="1" fontAlgn="auto" latinLnBrk="0" hangingPunct="1">
              <a:lnSpc>
                <a:spcPct val="100000"/>
              </a:lnSpc>
              <a:spcBef>
                <a:spcPts val="0"/>
              </a:spcBef>
              <a:spcAft>
                <a:spcPts val="0"/>
              </a:spcAft>
              <a:buClrTx/>
              <a:buSzTx/>
              <a:buFontTx/>
              <a:buNone/>
              <a:tabLst/>
              <a:defRPr/>
            </a:pPr>
            <a:r>
              <a:rPr kumimoji="0" lang="fr-CH" sz="1467" b="1" i="0" u="none" strike="noStrike" kern="1200" cap="none" spc="0" normalizeH="0" baseline="0" noProof="0" dirty="0" err="1">
                <a:ln>
                  <a:noFill/>
                </a:ln>
                <a:solidFill>
                  <a:srgbClr val="324158"/>
                </a:solidFill>
                <a:effectLst/>
                <a:uLnTx/>
                <a:uFillTx/>
                <a:latin typeface="Poppins SemiBold" panose="02000000000000000000" pitchFamily="2" charset="0"/>
                <a:ea typeface="+mn-ea"/>
                <a:cs typeface="Poppins SemiBold" panose="02000000000000000000" pitchFamily="2" charset="0"/>
              </a:rPr>
              <a:t>Find</a:t>
            </a:r>
            <a:r>
              <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rPr>
              <a:t> information at </a:t>
            </a:r>
            <a:r>
              <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3"/>
              </a:rPr>
              <a:t>developer.5g-mag.com</a:t>
            </a:r>
            <a:endPar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pic>
        <p:nvPicPr>
          <p:cNvPr id="9" name="Graphic 8" descr="Information with solid fill">
            <a:extLst>
              <a:ext uri="{FF2B5EF4-FFF2-40B4-BE49-F238E27FC236}">
                <a16:creationId xmlns:a16="http://schemas.microsoft.com/office/drawing/2014/main" id="{8EFBF81B-1915-33E7-DD03-FA421FCCB613}"/>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229994" y="6462547"/>
            <a:ext cx="315631" cy="315631"/>
          </a:xfrm>
          <a:prstGeom prst="rect">
            <a:avLst/>
          </a:prstGeom>
        </p:spPr>
      </p:pic>
      <p:pic>
        <p:nvPicPr>
          <p:cNvPr id="10" name="Picture 9">
            <a:extLst>
              <a:ext uri="{FF2B5EF4-FFF2-40B4-BE49-F238E27FC236}">
                <a16:creationId xmlns:a16="http://schemas.microsoft.com/office/drawing/2014/main" id="{E54BD7B9-738B-E9A0-C203-61CC98403A08}"/>
              </a:ext>
            </a:extLst>
          </p:cNvPr>
          <p:cNvPicPr>
            <a:picLocks noChangeAspect="1"/>
          </p:cNvPicPr>
          <p:nvPr/>
        </p:nvPicPr>
        <p:blipFill>
          <a:blip r:embed="rId6"/>
          <a:stretch>
            <a:fillRect/>
          </a:stretch>
        </p:blipFill>
        <p:spPr>
          <a:xfrm>
            <a:off x="8271553" y="985112"/>
            <a:ext cx="3637283" cy="2073233"/>
          </a:xfrm>
          <a:prstGeom prst="rect">
            <a:avLst/>
          </a:prstGeom>
        </p:spPr>
      </p:pic>
      <p:pic>
        <p:nvPicPr>
          <p:cNvPr id="12" name="Imagen 14" descr="Interfaz de usuario gráfica, Texto, Aplicación&#10;&#10;Descripción generada automáticamente">
            <a:extLst>
              <a:ext uri="{FF2B5EF4-FFF2-40B4-BE49-F238E27FC236}">
                <a16:creationId xmlns:a16="http://schemas.microsoft.com/office/drawing/2014/main" id="{D783A37D-B52C-5A53-EDD0-C89E64FAC4BA}"/>
              </a:ext>
            </a:extLst>
          </p:cNvPr>
          <p:cNvPicPr>
            <a:picLocks noChangeAspect="1"/>
          </p:cNvPicPr>
          <p:nvPr/>
        </p:nvPicPr>
        <p:blipFill>
          <a:blip r:embed="rId7"/>
          <a:stretch>
            <a:fillRect/>
          </a:stretch>
        </p:blipFill>
        <p:spPr>
          <a:xfrm>
            <a:off x="8271553" y="3431510"/>
            <a:ext cx="3637283" cy="2055147"/>
          </a:xfrm>
          <a:prstGeom prst="rect">
            <a:avLst/>
          </a:prstGeom>
          <a:noFill/>
          <a:ln>
            <a:solidFill>
              <a:srgbClr val="2B6CA3"/>
            </a:solidFill>
          </a:ln>
        </p:spPr>
      </p:pic>
    </p:spTree>
    <p:extLst>
      <p:ext uri="{BB962C8B-B14F-4D97-AF65-F5344CB8AC3E}">
        <p14:creationId xmlns:p14="http://schemas.microsoft.com/office/powerpoint/2010/main" val="30954103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F63A838C-FB53-E58B-DF9E-AE1DB1BD7E36}"/>
              </a:ext>
            </a:extLst>
          </p:cNvPr>
          <p:cNvSpPr>
            <a:spLocks noGrp="1"/>
          </p:cNvSpPr>
          <p:nvPr>
            <p:ph type="subTitle" idx="1"/>
          </p:nvPr>
        </p:nvSpPr>
        <p:spPr/>
        <p:txBody>
          <a:bodyPr/>
          <a:lstStyle/>
          <a:p>
            <a:r>
              <a:rPr lang="de-DE" dirty="0"/>
              <a:t>Streaming, Broadcast and Real-time Communication</a:t>
            </a:r>
            <a:endParaRPr lang="en-US" dirty="0"/>
          </a:p>
        </p:txBody>
      </p:sp>
      <p:sp>
        <p:nvSpPr>
          <p:cNvPr id="3" name="Title 2">
            <a:extLst>
              <a:ext uri="{FF2B5EF4-FFF2-40B4-BE49-F238E27FC236}">
                <a16:creationId xmlns:a16="http://schemas.microsoft.com/office/drawing/2014/main" id="{DE5BA547-7B08-D72D-9243-99D3E5E01AA8}"/>
              </a:ext>
            </a:extLst>
          </p:cNvPr>
          <p:cNvSpPr>
            <a:spLocks noGrp="1"/>
          </p:cNvSpPr>
          <p:nvPr>
            <p:ph type="title"/>
          </p:nvPr>
        </p:nvSpPr>
        <p:spPr>
          <a:xfrm>
            <a:off x="495298" y="3194277"/>
            <a:ext cx="8829675" cy="736355"/>
          </a:xfrm>
        </p:spPr>
        <p:txBody>
          <a:bodyPr/>
          <a:lstStyle/>
          <a:p>
            <a:r>
              <a:rPr lang="de-DE" dirty="0"/>
              <a:t>Video Codecs in 3GPP</a:t>
            </a:r>
            <a:endParaRPr lang="en-US" dirty="0"/>
          </a:p>
        </p:txBody>
      </p:sp>
    </p:spTree>
    <p:extLst>
      <p:ext uri="{BB962C8B-B14F-4D97-AF65-F5344CB8AC3E}">
        <p14:creationId xmlns:p14="http://schemas.microsoft.com/office/powerpoint/2010/main" val="462399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6EF43A5-1224-33DD-4810-DCED5EF97176}"/>
              </a:ext>
            </a:extLst>
          </p:cNvPr>
          <p:cNvSpPr>
            <a:spLocks noGrp="1"/>
          </p:cNvSpPr>
          <p:nvPr>
            <p:ph type="title"/>
          </p:nvPr>
        </p:nvSpPr>
        <p:spPr>
          <a:xfrm>
            <a:off x="495300" y="549415"/>
            <a:ext cx="11187112" cy="455189"/>
          </a:xfrm>
        </p:spPr>
        <p:txBody>
          <a:bodyPr wrap="square" anchor="b">
            <a:normAutofit/>
          </a:bodyPr>
          <a:lstStyle/>
          <a:p>
            <a:r>
              <a:rPr lang="de-DE" dirty="0"/>
              <a:t>Summary of Codec Capabilities in 3GPP</a:t>
            </a:r>
            <a:endParaRPr lang="en-US" dirty="0"/>
          </a:p>
        </p:txBody>
      </p:sp>
      <p:sp>
        <p:nvSpPr>
          <p:cNvPr id="12" name="Subtitle 3">
            <a:extLst>
              <a:ext uri="{FF2B5EF4-FFF2-40B4-BE49-F238E27FC236}">
                <a16:creationId xmlns:a16="http://schemas.microsoft.com/office/drawing/2014/main" id="{890A3E33-772E-13DF-F674-D01D7A526D46}"/>
              </a:ext>
            </a:extLst>
          </p:cNvPr>
          <p:cNvSpPr>
            <a:spLocks noGrp="1"/>
          </p:cNvSpPr>
          <p:nvPr>
            <p:ph type="subTitle" idx="1"/>
          </p:nvPr>
        </p:nvSpPr>
        <p:spPr>
          <a:xfrm>
            <a:off x="479793" y="1132232"/>
            <a:ext cx="11202619" cy="431657"/>
          </a:xfrm>
        </p:spPr>
        <p:txBody>
          <a:bodyPr>
            <a:normAutofit/>
          </a:bodyPr>
          <a:lstStyle/>
          <a:p>
            <a:r>
              <a:rPr lang="de-DE" dirty="0"/>
              <a:t>TV Video Profiles TS 26.116, 5G Media Streaming TS 26.511, MTSI TS 26.114</a:t>
            </a:r>
            <a:endParaRPr lang="en-US" dirty="0"/>
          </a:p>
        </p:txBody>
      </p:sp>
      <p:sp>
        <p:nvSpPr>
          <p:cNvPr id="14" name="Footer Placeholder 4">
            <a:extLst>
              <a:ext uri="{FF2B5EF4-FFF2-40B4-BE49-F238E27FC236}">
                <a16:creationId xmlns:a16="http://schemas.microsoft.com/office/drawing/2014/main" id="{ADC5CB00-22F3-B3F1-8A89-AC4EA18B7CB4}"/>
              </a:ext>
            </a:extLst>
          </p:cNvPr>
          <p:cNvSpPr>
            <a:spLocks noGrp="1"/>
          </p:cNvSpPr>
          <p:nvPr>
            <p:ph type="ftr" sz="quarter" idx="3"/>
          </p:nvPr>
        </p:nvSpPr>
        <p:spPr>
          <a:xfrm>
            <a:off x="494189" y="6484545"/>
            <a:ext cx="10223342" cy="189801"/>
          </a:xfrm>
        </p:spPr>
        <p:txBody>
          <a:bodyPr wrap="square" anchor="b">
            <a:normAutofit/>
          </a:bodyPr>
          <a:lstStyle/>
          <a:p>
            <a:r>
              <a:rPr lang="en-US"/>
              <a:t>Media Web Symposium 2023</a:t>
            </a:r>
          </a:p>
        </p:txBody>
      </p:sp>
      <p:graphicFrame>
        <p:nvGraphicFramePr>
          <p:cNvPr id="7" name="Table 6">
            <a:extLst>
              <a:ext uri="{FF2B5EF4-FFF2-40B4-BE49-F238E27FC236}">
                <a16:creationId xmlns:a16="http://schemas.microsoft.com/office/drawing/2014/main" id="{5926B05C-4E1C-1895-DA8E-A9C439496526}"/>
              </a:ext>
            </a:extLst>
          </p:cNvPr>
          <p:cNvGraphicFramePr>
            <a:graphicFrameLocks noGrp="1"/>
          </p:cNvGraphicFramePr>
          <p:nvPr>
            <p:extLst>
              <p:ext uri="{D42A27DB-BD31-4B8C-83A1-F6EECF244321}">
                <p14:modId xmlns:p14="http://schemas.microsoft.com/office/powerpoint/2010/main" val="2145512235"/>
              </p:ext>
            </p:extLst>
          </p:nvPr>
        </p:nvGraphicFramePr>
        <p:xfrm>
          <a:off x="309233" y="1563889"/>
          <a:ext cx="11210546" cy="4107642"/>
        </p:xfrm>
        <a:graphic>
          <a:graphicData uri="http://schemas.openxmlformats.org/drawingml/2006/table">
            <a:tbl>
              <a:tblPr firstRow="1" firstCol="1" bandRow="1">
                <a:noFill/>
                <a:tableStyleId>{5C22544A-7EE6-4342-B048-85BDC9FD1C3A}</a:tableStyleId>
              </a:tblPr>
              <a:tblGrid>
                <a:gridCol w="4594269">
                  <a:extLst>
                    <a:ext uri="{9D8B030D-6E8A-4147-A177-3AD203B41FA5}">
                      <a16:colId xmlns:a16="http://schemas.microsoft.com/office/drawing/2014/main" val="3538490367"/>
                    </a:ext>
                  </a:extLst>
                </a:gridCol>
                <a:gridCol w="2350610">
                  <a:extLst>
                    <a:ext uri="{9D8B030D-6E8A-4147-A177-3AD203B41FA5}">
                      <a16:colId xmlns:a16="http://schemas.microsoft.com/office/drawing/2014/main" val="2155344546"/>
                    </a:ext>
                  </a:extLst>
                </a:gridCol>
                <a:gridCol w="1684102">
                  <a:extLst>
                    <a:ext uri="{9D8B030D-6E8A-4147-A177-3AD203B41FA5}">
                      <a16:colId xmlns:a16="http://schemas.microsoft.com/office/drawing/2014/main" val="3485439236"/>
                    </a:ext>
                  </a:extLst>
                </a:gridCol>
                <a:gridCol w="1257844">
                  <a:extLst>
                    <a:ext uri="{9D8B030D-6E8A-4147-A177-3AD203B41FA5}">
                      <a16:colId xmlns:a16="http://schemas.microsoft.com/office/drawing/2014/main" val="4285484783"/>
                    </a:ext>
                  </a:extLst>
                </a:gridCol>
                <a:gridCol w="1323721">
                  <a:extLst>
                    <a:ext uri="{9D8B030D-6E8A-4147-A177-3AD203B41FA5}">
                      <a16:colId xmlns:a16="http://schemas.microsoft.com/office/drawing/2014/main" val="849346309"/>
                    </a:ext>
                  </a:extLst>
                </a:gridCol>
              </a:tblGrid>
              <a:tr h="399839">
                <a:tc>
                  <a:txBody>
                    <a:bodyPr/>
                    <a:lstStyle/>
                    <a:p>
                      <a:pPr marL="0" marR="0" algn="ctr">
                        <a:spcBef>
                          <a:spcPts val="0"/>
                        </a:spcBef>
                        <a:spcAft>
                          <a:spcPts val="0"/>
                        </a:spcAft>
                      </a:pPr>
                      <a:r>
                        <a:rPr lang="en-US" sz="1700" b="0" cap="none" spc="60">
                          <a:solidFill>
                            <a:schemeClr val="bg1"/>
                          </a:solidFill>
                          <a:effectLst/>
                        </a:rPr>
                        <a:t>Operation Point name</a:t>
                      </a:r>
                      <a:endParaRPr lang="en-US" sz="1700" b="0" cap="none" spc="6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nchor="ctr">
                    <a:lnL w="12700" cmpd="sng">
                      <a:noFill/>
                    </a:lnL>
                    <a:lnR w="12700" cmpd="sng">
                      <a:noFill/>
                    </a:lnR>
                    <a:lnT w="19050" cap="flat" cmpd="sng" algn="ctr">
                      <a:noFill/>
                      <a:prstDash val="solid"/>
                    </a:lnT>
                    <a:lnB w="38100" cmpd="sng">
                      <a:noFill/>
                    </a:lnB>
                    <a:solidFill>
                      <a:schemeClr val="accent1"/>
                    </a:solidFill>
                  </a:tcPr>
                </a:tc>
                <a:tc>
                  <a:txBody>
                    <a:bodyPr/>
                    <a:lstStyle/>
                    <a:p>
                      <a:pPr marL="0" marR="0" algn="ctr">
                        <a:spcBef>
                          <a:spcPts val="0"/>
                        </a:spcBef>
                        <a:spcAft>
                          <a:spcPts val="0"/>
                        </a:spcAft>
                      </a:pPr>
                      <a:r>
                        <a:rPr lang="en-US" sz="1700" b="0" cap="none" spc="60">
                          <a:solidFill>
                            <a:schemeClr val="bg1"/>
                          </a:solidFill>
                          <a:effectLst/>
                        </a:rPr>
                        <a:t>Video Codec</a:t>
                      </a:r>
                      <a:endParaRPr lang="en-US" sz="1700" b="0" cap="none" spc="6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nchor="ctr">
                    <a:lnL w="12700" cmpd="sng">
                      <a:noFill/>
                    </a:lnL>
                    <a:lnR w="12700" cmpd="sng">
                      <a:noFill/>
                    </a:lnR>
                    <a:lnT w="19050" cap="flat" cmpd="sng" algn="ctr">
                      <a:noFill/>
                      <a:prstDash val="solid"/>
                    </a:lnT>
                    <a:lnB w="38100" cmpd="sng">
                      <a:noFill/>
                    </a:lnB>
                    <a:solidFill>
                      <a:schemeClr val="accent1"/>
                    </a:solidFill>
                  </a:tcPr>
                </a:tc>
                <a:tc>
                  <a:txBody>
                    <a:bodyPr/>
                    <a:lstStyle/>
                    <a:p>
                      <a:pPr marL="0" marR="0" algn="ctr">
                        <a:spcBef>
                          <a:spcPts val="0"/>
                        </a:spcBef>
                        <a:spcAft>
                          <a:spcPts val="0"/>
                        </a:spcAft>
                      </a:pPr>
                      <a:r>
                        <a:rPr lang="en-US" sz="1700" b="0" cap="none" spc="60" dirty="0">
                          <a:solidFill>
                            <a:schemeClr val="bg1"/>
                          </a:solidFill>
                          <a:effectLst/>
                        </a:rPr>
                        <a:t>Profile</a:t>
                      </a:r>
                      <a:endParaRPr lang="en-US" sz="1700" b="0" cap="none" spc="60" dirty="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nchor="ctr">
                    <a:lnL w="12700" cmpd="sng">
                      <a:noFill/>
                    </a:lnL>
                    <a:lnR w="12700" cmpd="sng">
                      <a:noFill/>
                    </a:lnR>
                    <a:lnT w="19050" cap="flat" cmpd="sng" algn="ctr">
                      <a:noFill/>
                      <a:prstDash val="solid"/>
                    </a:lnT>
                    <a:lnB w="38100" cmpd="sng">
                      <a:noFill/>
                    </a:lnB>
                    <a:solidFill>
                      <a:schemeClr val="accent1"/>
                    </a:solidFill>
                  </a:tcPr>
                </a:tc>
                <a:tc>
                  <a:txBody>
                    <a:bodyPr/>
                    <a:lstStyle/>
                    <a:p>
                      <a:pPr marL="0" marR="0" algn="ctr">
                        <a:spcBef>
                          <a:spcPts val="0"/>
                        </a:spcBef>
                        <a:spcAft>
                          <a:spcPts val="0"/>
                        </a:spcAft>
                      </a:pPr>
                      <a:r>
                        <a:rPr lang="en-US" sz="1700" b="0" cap="none" spc="60">
                          <a:solidFill>
                            <a:schemeClr val="bg1"/>
                          </a:solidFill>
                          <a:effectLst/>
                        </a:rPr>
                        <a:t>Tier</a:t>
                      </a:r>
                      <a:endParaRPr lang="en-US" sz="1700" b="0" cap="none" spc="6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nchor="ctr">
                    <a:lnL w="12700" cmpd="sng">
                      <a:noFill/>
                    </a:lnL>
                    <a:lnR w="12700" cmpd="sng">
                      <a:noFill/>
                    </a:lnR>
                    <a:lnT w="19050" cap="flat" cmpd="sng" algn="ctr">
                      <a:noFill/>
                      <a:prstDash val="solid"/>
                    </a:lnT>
                    <a:lnB w="38100" cmpd="sng">
                      <a:noFill/>
                    </a:lnB>
                    <a:solidFill>
                      <a:schemeClr val="accent1"/>
                    </a:solidFill>
                  </a:tcPr>
                </a:tc>
                <a:tc>
                  <a:txBody>
                    <a:bodyPr/>
                    <a:lstStyle/>
                    <a:p>
                      <a:pPr marL="0" marR="0" algn="ctr">
                        <a:spcBef>
                          <a:spcPts val="0"/>
                        </a:spcBef>
                        <a:spcAft>
                          <a:spcPts val="0"/>
                        </a:spcAft>
                      </a:pPr>
                      <a:r>
                        <a:rPr lang="en-US" sz="1700" b="0" cap="none" spc="60">
                          <a:solidFill>
                            <a:schemeClr val="bg1"/>
                          </a:solidFill>
                          <a:effectLst/>
                        </a:rPr>
                        <a:t>Level</a:t>
                      </a:r>
                      <a:endParaRPr lang="en-US" sz="1700" b="0" cap="none" spc="60">
                        <a:solidFill>
                          <a:schemeClr val="bg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nchor="ctr">
                    <a:lnL w="12700" cmpd="sng">
                      <a:noFill/>
                    </a:lnL>
                    <a:lnR w="12700" cmpd="sng">
                      <a:noFill/>
                    </a:lnR>
                    <a:lnT w="19050" cap="flat" cmpd="sng" algn="ctr">
                      <a:noFill/>
                      <a:prstDash val="solid"/>
                    </a:lnT>
                    <a:lnB w="38100" cmpd="sng">
                      <a:noFill/>
                    </a:lnB>
                    <a:solidFill>
                      <a:schemeClr val="accent1"/>
                    </a:solidFill>
                  </a:tcPr>
                </a:tc>
                <a:extLst>
                  <a:ext uri="{0D108BD9-81ED-4DB2-BD59-A6C34878D82A}">
                    <a16:rowId xmlns:a16="http://schemas.microsoft.com/office/drawing/2014/main" val="172423230"/>
                  </a:ext>
                </a:extLst>
              </a:tr>
              <a:tr h="367066">
                <a:tc>
                  <a:txBody>
                    <a:bodyPr/>
                    <a:lstStyle/>
                    <a:p>
                      <a:pPr marL="0" marR="0" algn="ctr">
                        <a:spcBef>
                          <a:spcPts val="0"/>
                        </a:spcBef>
                        <a:spcAft>
                          <a:spcPts val="0"/>
                        </a:spcAft>
                      </a:pPr>
                      <a:r>
                        <a:rPr lang="en-US" sz="1500" b="1" cap="none" spc="0">
                          <a:solidFill>
                            <a:schemeClr val="tx1"/>
                          </a:solidFill>
                          <a:effectLst/>
                        </a:rPr>
                        <a:t>H.264/AVC 720p HD</a:t>
                      </a:r>
                      <a:endParaRPr lang="en-US" sz="1500" b="1"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38100" cmpd="sng">
                      <a:noFill/>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A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38100" cmpd="sng">
                      <a:noFill/>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High</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38100" cmpd="sng">
                      <a:noFill/>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38100" cmpd="sng">
                      <a:noFill/>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3.1</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38100" cmpd="sng">
                      <a:noFill/>
                    </a:lnT>
                    <a:lnB w="12700" cap="flat" cmpd="sng" algn="ctr">
                      <a:noFill/>
                      <a:prstDash val="solid"/>
                    </a:lnB>
                    <a:noFill/>
                  </a:tcPr>
                </a:tc>
                <a:extLst>
                  <a:ext uri="{0D108BD9-81ED-4DB2-BD59-A6C34878D82A}">
                    <a16:rowId xmlns:a16="http://schemas.microsoft.com/office/drawing/2014/main" val="3624165939"/>
                  </a:ext>
                </a:extLst>
              </a:tr>
              <a:tr h="367066">
                <a:tc>
                  <a:txBody>
                    <a:bodyPr/>
                    <a:lstStyle/>
                    <a:p>
                      <a:pPr marL="0" marR="0" algn="ctr">
                        <a:spcBef>
                          <a:spcPts val="0"/>
                        </a:spcBef>
                        <a:spcAft>
                          <a:spcPts val="0"/>
                        </a:spcAft>
                      </a:pPr>
                      <a:r>
                        <a:rPr lang="en-US" sz="1500" b="1" cap="none" spc="0">
                          <a:solidFill>
                            <a:schemeClr val="tx1"/>
                          </a:solidFill>
                          <a:effectLst/>
                        </a:rPr>
                        <a:t>H.265/HEVC 720p HD</a:t>
                      </a:r>
                      <a:endParaRPr lang="en-US" sz="1500" b="1"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HE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Main</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Main</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3.1</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extLst>
                  <a:ext uri="{0D108BD9-81ED-4DB2-BD59-A6C34878D82A}">
                    <a16:rowId xmlns:a16="http://schemas.microsoft.com/office/drawing/2014/main" val="2493533672"/>
                  </a:ext>
                </a:extLst>
              </a:tr>
              <a:tr h="367066">
                <a:tc>
                  <a:txBody>
                    <a:bodyPr/>
                    <a:lstStyle/>
                    <a:p>
                      <a:pPr marL="0" marR="0" algn="ctr">
                        <a:spcBef>
                          <a:spcPts val="0"/>
                        </a:spcBef>
                        <a:spcAft>
                          <a:spcPts val="0"/>
                        </a:spcAft>
                      </a:pPr>
                      <a:r>
                        <a:rPr lang="en-US" sz="1500" b="1" cap="none" spc="0">
                          <a:solidFill>
                            <a:schemeClr val="tx1"/>
                          </a:solidFill>
                          <a:effectLst/>
                        </a:rPr>
                        <a:t>H.264/AVC Full HD</a:t>
                      </a:r>
                      <a:endParaRPr lang="en-US" sz="1500" b="1"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A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High</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4.2</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extLst>
                  <a:ext uri="{0D108BD9-81ED-4DB2-BD59-A6C34878D82A}">
                    <a16:rowId xmlns:a16="http://schemas.microsoft.com/office/drawing/2014/main" val="340154408"/>
                  </a:ext>
                </a:extLst>
              </a:tr>
              <a:tr h="367066">
                <a:tc>
                  <a:txBody>
                    <a:bodyPr/>
                    <a:lstStyle/>
                    <a:p>
                      <a:pPr marL="0" marR="0" algn="ctr">
                        <a:spcBef>
                          <a:spcPts val="0"/>
                        </a:spcBef>
                        <a:spcAft>
                          <a:spcPts val="0"/>
                        </a:spcAft>
                      </a:pPr>
                      <a:r>
                        <a:rPr lang="en-US" sz="1500" b="1" cap="none" spc="0">
                          <a:solidFill>
                            <a:schemeClr val="tx1"/>
                          </a:solidFill>
                          <a:effectLst/>
                        </a:rPr>
                        <a:t>H.265/HEVC Full HD</a:t>
                      </a:r>
                      <a:endParaRPr lang="en-US" sz="1500" b="1"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HE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Main 10</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Main</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4.1</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extLst>
                  <a:ext uri="{0D108BD9-81ED-4DB2-BD59-A6C34878D82A}">
                    <a16:rowId xmlns:a16="http://schemas.microsoft.com/office/drawing/2014/main" val="3071271091"/>
                  </a:ext>
                </a:extLst>
              </a:tr>
              <a:tr h="367066">
                <a:tc>
                  <a:txBody>
                    <a:bodyPr/>
                    <a:lstStyle/>
                    <a:p>
                      <a:pPr marL="0" marR="0" algn="ctr">
                        <a:spcBef>
                          <a:spcPts val="0"/>
                        </a:spcBef>
                        <a:spcAft>
                          <a:spcPts val="0"/>
                        </a:spcAft>
                      </a:pPr>
                      <a:r>
                        <a:rPr lang="en-US" sz="1500" b="1" cap="none" spc="0">
                          <a:solidFill>
                            <a:schemeClr val="tx1"/>
                          </a:solidFill>
                          <a:effectLst/>
                        </a:rPr>
                        <a:t>H.265/HEVC UHD</a:t>
                      </a:r>
                      <a:endParaRPr lang="en-US" sz="1500" b="1"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HE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Main 10</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Main</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5.1</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extLst>
                  <a:ext uri="{0D108BD9-81ED-4DB2-BD59-A6C34878D82A}">
                    <a16:rowId xmlns:a16="http://schemas.microsoft.com/office/drawing/2014/main" val="866638960"/>
                  </a:ext>
                </a:extLst>
              </a:tr>
              <a:tr h="367066">
                <a:tc>
                  <a:txBody>
                    <a:bodyPr/>
                    <a:lstStyle/>
                    <a:p>
                      <a:pPr marL="0" marR="0" algn="ctr">
                        <a:spcBef>
                          <a:spcPts val="0"/>
                        </a:spcBef>
                        <a:spcAft>
                          <a:spcPts val="0"/>
                        </a:spcAft>
                      </a:pPr>
                      <a:r>
                        <a:rPr lang="en-US" sz="1500" b="1" cap="none" spc="0">
                          <a:solidFill>
                            <a:schemeClr val="tx1"/>
                          </a:solidFill>
                          <a:effectLst/>
                        </a:rPr>
                        <a:t>H.265/HEVC Full HD HDR</a:t>
                      </a:r>
                      <a:endParaRPr lang="en-US" sz="1500" b="1"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HE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Main 10</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Main</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4.1</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extLst>
                  <a:ext uri="{0D108BD9-81ED-4DB2-BD59-A6C34878D82A}">
                    <a16:rowId xmlns:a16="http://schemas.microsoft.com/office/drawing/2014/main" val="913265936"/>
                  </a:ext>
                </a:extLst>
              </a:tr>
              <a:tr h="367066">
                <a:tc>
                  <a:txBody>
                    <a:bodyPr/>
                    <a:lstStyle/>
                    <a:p>
                      <a:pPr marL="0" marR="0" algn="ctr">
                        <a:spcBef>
                          <a:spcPts val="0"/>
                        </a:spcBef>
                        <a:spcAft>
                          <a:spcPts val="0"/>
                        </a:spcAft>
                      </a:pPr>
                      <a:r>
                        <a:rPr lang="en-US" sz="1500" b="1" cap="none" spc="0">
                          <a:solidFill>
                            <a:schemeClr val="tx1"/>
                          </a:solidFill>
                          <a:effectLst/>
                        </a:rPr>
                        <a:t>H.265/HEVC UHD HDR</a:t>
                      </a:r>
                      <a:endParaRPr lang="en-US" sz="1500" b="1"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HE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Main 10</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Main</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5.1</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extLst>
                  <a:ext uri="{0D108BD9-81ED-4DB2-BD59-A6C34878D82A}">
                    <a16:rowId xmlns:a16="http://schemas.microsoft.com/office/drawing/2014/main" val="1348302985"/>
                  </a:ext>
                </a:extLst>
              </a:tr>
              <a:tr h="367066">
                <a:tc>
                  <a:txBody>
                    <a:bodyPr/>
                    <a:lstStyle/>
                    <a:p>
                      <a:pPr marL="0" marR="0" algn="ctr">
                        <a:spcBef>
                          <a:spcPts val="0"/>
                        </a:spcBef>
                        <a:spcAft>
                          <a:spcPts val="0"/>
                        </a:spcAft>
                      </a:pPr>
                      <a:r>
                        <a:rPr lang="en-US" sz="1500" b="1" cap="none" spc="0">
                          <a:solidFill>
                            <a:schemeClr val="tx1"/>
                          </a:solidFill>
                          <a:effectLst/>
                        </a:rPr>
                        <a:t>H.265/HEVC Full HD HDR HLG</a:t>
                      </a:r>
                      <a:endParaRPr lang="en-US" sz="1500" b="1"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HE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Main 10</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Main</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en-US" sz="1500" cap="none" spc="0">
                          <a:solidFill>
                            <a:schemeClr val="tx1"/>
                          </a:solidFill>
                          <a:effectLst/>
                        </a:rPr>
                        <a:t>4.1</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extLst>
                  <a:ext uri="{0D108BD9-81ED-4DB2-BD59-A6C34878D82A}">
                    <a16:rowId xmlns:a16="http://schemas.microsoft.com/office/drawing/2014/main" val="182452040"/>
                  </a:ext>
                </a:extLst>
              </a:tr>
              <a:tr h="367066">
                <a:tc>
                  <a:txBody>
                    <a:bodyPr/>
                    <a:lstStyle/>
                    <a:p>
                      <a:pPr marL="0" marR="0" algn="ctr">
                        <a:spcBef>
                          <a:spcPts val="0"/>
                        </a:spcBef>
                        <a:spcAft>
                          <a:spcPts val="0"/>
                        </a:spcAft>
                      </a:pPr>
                      <a:r>
                        <a:rPr lang="en-US" sz="1500" b="1" cap="none" spc="0" dirty="0">
                          <a:solidFill>
                            <a:schemeClr val="tx1"/>
                          </a:solidFill>
                          <a:effectLst/>
                        </a:rPr>
                        <a:t>H.265/HEVC UHD HDR HLG</a:t>
                      </a:r>
                      <a:endParaRPr lang="en-US" sz="1500" b="1"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HEVC</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Main 10</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Main</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tc>
                  <a:txBody>
                    <a:bodyPr/>
                    <a:lstStyle/>
                    <a:p>
                      <a:pPr marL="0" marR="0" algn="ctr">
                        <a:spcBef>
                          <a:spcPts val="0"/>
                        </a:spcBef>
                        <a:spcAft>
                          <a:spcPts val="0"/>
                        </a:spcAft>
                      </a:pPr>
                      <a:r>
                        <a:rPr lang="en-US" sz="1500" cap="none" spc="0">
                          <a:solidFill>
                            <a:schemeClr val="tx1"/>
                          </a:solidFill>
                          <a:effectLst/>
                        </a:rPr>
                        <a:t>5.1</a:t>
                      </a:r>
                      <a:endParaRPr lang="en-US" sz="1500" cap="none" spc="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mpd="sng">
                      <a:noFill/>
                      <a:prstDash val="solid"/>
                    </a:lnT>
                    <a:lnB w="12700" cap="flat" cmpd="sng" algn="ctr">
                      <a:noFill/>
                      <a:prstDash val="solid"/>
                    </a:lnB>
                    <a:noFill/>
                  </a:tcPr>
                </a:tc>
                <a:extLst>
                  <a:ext uri="{0D108BD9-81ED-4DB2-BD59-A6C34878D82A}">
                    <a16:rowId xmlns:a16="http://schemas.microsoft.com/office/drawing/2014/main" val="1713023106"/>
                  </a:ext>
                </a:extLst>
              </a:tr>
              <a:tr h="40420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500" b="1" cap="none" spc="0" dirty="0">
                          <a:solidFill>
                            <a:schemeClr val="tx1"/>
                          </a:solidFill>
                          <a:effectLst/>
                        </a:rPr>
                        <a:t>H.265/HEVC 8K</a:t>
                      </a:r>
                      <a:endParaRPr lang="en-US" sz="1500" b="1"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de-DE" sz="1500"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HEVC</a:t>
                      </a:r>
                      <a:endParaRPr lang="en-US" sz="1500"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de-DE" sz="1500"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ain 10</a:t>
                      </a:r>
                      <a:endParaRPr lang="en-US" sz="1500"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de-DE" sz="1500"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Main</a:t>
                      </a:r>
                      <a:endParaRPr lang="en-US" sz="1500"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tc>
                  <a:txBody>
                    <a:bodyPr/>
                    <a:lstStyle/>
                    <a:p>
                      <a:pPr marL="0" marR="0" algn="ctr">
                        <a:spcBef>
                          <a:spcPts val="0"/>
                        </a:spcBef>
                        <a:spcAft>
                          <a:spcPts val="0"/>
                        </a:spcAft>
                      </a:pPr>
                      <a:r>
                        <a:rPr lang="de-DE" sz="1500"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rPr>
                        <a:t>6.1</a:t>
                      </a:r>
                      <a:endParaRPr lang="en-US" sz="1500" cap="none" spc="0" dirty="0">
                        <a:solidFill>
                          <a:schemeClr val="tx1"/>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167403" marR="167403" marT="98321" marB="0">
                    <a:lnL w="12700" cmpd="sng">
                      <a:noFill/>
                      <a:prstDash val="solid"/>
                    </a:lnL>
                    <a:lnR w="12700" cmpd="sng">
                      <a:noFill/>
                      <a:prstDash val="solid"/>
                    </a:lnR>
                    <a:lnT w="12700" cap="flat" cmpd="sng" algn="ctr">
                      <a:noFill/>
                      <a:prstDash val="solid"/>
                    </a:lnT>
                    <a:lnB w="12700" cmpd="sng">
                      <a:noFill/>
                      <a:prstDash val="solid"/>
                    </a:lnB>
                    <a:solidFill>
                      <a:schemeClr val="bg1">
                        <a:lumMod val="95000"/>
                      </a:schemeClr>
                    </a:solidFill>
                  </a:tcPr>
                </a:tc>
                <a:extLst>
                  <a:ext uri="{0D108BD9-81ED-4DB2-BD59-A6C34878D82A}">
                    <a16:rowId xmlns:a16="http://schemas.microsoft.com/office/drawing/2014/main" val="162525874"/>
                  </a:ext>
                </a:extLst>
              </a:tr>
            </a:tbl>
          </a:graphicData>
        </a:graphic>
      </p:graphicFrame>
      <p:sp>
        <p:nvSpPr>
          <p:cNvPr id="8" name="TextBox 7">
            <a:extLst>
              <a:ext uri="{FF2B5EF4-FFF2-40B4-BE49-F238E27FC236}">
                <a16:creationId xmlns:a16="http://schemas.microsoft.com/office/drawing/2014/main" id="{ED92823D-F919-0F7E-C8AA-E6D7770CC484}"/>
              </a:ext>
            </a:extLst>
          </p:cNvPr>
          <p:cNvSpPr txBox="1"/>
          <p:nvPr/>
        </p:nvSpPr>
        <p:spPr>
          <a:xfrm>
            <a:off x="1458585" y="5967497"/>
            <a:ext cx="9260548" cy="295466"/>
          </a:xfrm>
          <a:prstGeom prst="rect">
            <a:avLst/>
          </a:prstGeom>
        </p:spPr>
        <p:txBody>
          <a:bodyPr wrap="none" lIns="0" tIns="0" rIns="0" bIns="0" rtlCol="0">
            <a:spAutoFit/>
          </a:bodyPr>
          <a:lstStyle/>
          <a:p>
            <a:pPr algn="ctr">
              <a:lnSpc>
                <a:spcPct val="96000"/>
              </a:lnSpc>
            </a:pPr>
            <a:r>
              <a:rPr lang="de-DE" sz="2000" b="1" spc="50" dirty="0">
                <a:ln w="0"/>
                <a:solidFill>
                  <a:schemeClr val="bg2"/>
                </a:solidFill>
                <a:effectLst>
                  <a:innerShdw blurRad="63500" dist="50800" dir="13500000">
                    <a:srgbClr val="000000">
                      <a:alpha val="50000"/>
                    </a:srgbClr>
                  </a:innerShdw>
                </a:effectLst>
                <a:latin typeface="Microsoft Sans Serif"/>
                <a:cs typeface="Microsoft Sans Serif" panose="020B0604020202020204" pitchFamily="34" charset="0"/>
              </a:rPr>
              <a:t>Alignment with mobile product roadmaps is driving 3GPP video specifications</a:t>
            </a:r>
            <a:endParaRPr lang="en-US" sz="2000" b="1" spc="50" dirty="0">
              <a:ln w="0"/>
              <a:solidFill>
                <a:schemeClr val="bg2"/>
              </a:solidFill>
              <a:effectLst>
                <a:innerShdw blurRad="63500" dist="50800" dir="13500000">
                  <a:srgbClr val="000000">
                    <a:alpha val="50000"/>
                  </a:srgbClr>
                </a:innerShdw>
              </a:effectLst>
              <a:latin typeface="Microsoft Sans Serif"/>
              <a:cs typeface="Microsoft Sans Serif" panose="020B0604020202020204" pitchFamily="34" charset="0"/>
            </a:endParaRPr>
          </a:p>
        </p:txBody>
      </p:sp>
    </p:spTree>
    <p:extLst>
      <p:ext uri="{BB962C8B-B14F-4D97-AF65-F5344CB8AC3E}">
        <p14:creationId xmlns:p14="http://schemas.microsoft.com/office/powerpoint/2010/main" val="3080424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4BDE2F6-15B1-463F-8015-7FC1CE08537C}"/>
              </a:ext>
            </a:extLst>
          </p:cNvPr>
          <p:cNvSpPr>
            <a:spLocks noGrp="1"/>
          </p:cNvSpPr>
          <p:nvPr>
            <p:ph type="title"/>
          </p:nvPr>
        </p:nvSpPr>
        <p:spPr/>
        <p:txBody>
          <a:bodyPr/>
          <a:lstStyle/>
          <a:p>
            <a:r>
              <a:rPr lang="en-US"/>
              <a:t>The telecom industry is based on technology standards</a:t>
            </a:r>
          </a:p>
        </p:txBody>
      </p:sp>
      <p:sp>
        <p:nvSpPr>
          <p:cNvPr id="11" name="Text Placeholder 10">
            <a:extLst>
              <a:ext uri="{FF2B5EF4-FFF2-40B4-BE49-F238E27FC236}">
                <a16:creationId xmlns:a16="http://schemas.microsoft.com/office/drawing/2014/main" id="{2A9596A2-1B69-416A-80F9-5512D76D4B00}"/>
              </a:ext>
            </a:extLst>
          </p:cNvPr>
          <p:cNvSpPr>
            <a:spLocks noGrp="1"/>
          </p:cNvSpPr>
          <p:nvPr>
            <p:ph type="body" sz="quarter" idx="15"/>
          </p:nvPr>
        </p:nvSpPr>
        <p:spPr>
          <a:xfrm>
            <a:off x="472172" y="5607050"/>
            <a:ext cx="11445849" cy="929054"/>
          </a:xfrm>
        </p:spPr>
        <p:txBody>
          <a:bodyPr/>
          <a:lstStyle/>
          <a:p>
            <a:pPr>
              <a:spcAft>
                <a:spcPts val="0"/>
              </a:spcAft>
            </a:pPr>
            <a:r>
              <a:rPr lang="en-US"/>
              <a:t>Standards are essential for commercializing new technologies</a:t>
            </a:r>
          </a:p>
          <a:p>
            <a:pPr>
              <a:spcAft>
                <a:spcPts val="0"/>
              </a:spcAft>
            </a:pPr>
            <a:r>
              <a:rPr lang="en-US" sz="2000"/>
              <a:t>Inventions from early R&amp;D need to be first standardized, e.g., 5G NR in 3GPP, before productization</a:t>
            </a:r>
          </a:p>
        </p:txBody>
      </p:sp>
      <p:sp>
        <p:nvSpPr>
          <p:cNvPr id="61" name="TextBox 60">
            <a:extLst>
              <a:ext uri="{FF2B5EF4-FFF2-40B4-BE49-F238E27FC236}">
                <a16:creationId xmlns:a16="http://schemas.microsoft.com/office/drawing/2014/main" id="{07700D60-1A74-4C2B-91D8-6188EC974447}"/>
              </a:ext>
            </a:extLst>
          </p:cNvPr>
          <p:cNvSpPr txBox="1"/>
          <p:nvPr/>
        </p:nvSpPr>
        <p:spPr>
          <a:xfrm>
            <a:off x="4585291" y="2010834"/>
            <a:ext cx="6559525" cy="1237262"/>
          </a:xfrm>
          <a:prstGeom prst="rect">
            <a:avLst/>
          </a:prstGeom>
          <a:noFill/>
          <a:ln>
            <a:noFill/>
          </a:ln>
        </p:spPr>
        <p:txBody>
          <a:bodyPr wrap="square" lIns="137160" tIns="91440" rIns="0" bIns="91440" rtlCol="0">
            <a:spAutoFit/>
          </a:bodyPr>
          <a:lstStyle/>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2400" b="0" i="0" u="none" strike="noStrike" kern="1200" cap="none" spc="0" normalizeH="0" baseline="0" noProof="0">
                <a:ln>
                  <a:noFill/>
                </a:ln>
                <a:solidFill>
                  <a:srgbClr val="3253DC"/>
                </a:solidFill>
                <a:effectLst/>
                <a:uLnTx/>
                <a:uFillTx/>
                <a:latin typeface="Microsoft Sans Serif"/>
                <a:ea typeface="+mn-ea"/>
                <a:cs typeface="+mn-cs"/>
              </a:rPr>
              <a:t>Ensuring inter-vendor system interoperability </a:t>
            </a:r>
          </a:p>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icrosoft Sans Serif"/>
                <a:ea typeface="+mn-ea"/>
                <a:cs typeface="+mn-cs"/>
              </a:rPr>
              <a:t>Vendors design and manufacture products adhering to standards, so products from one vendor can work seamlessly with ones from another — a cornerstone of global roaming</a:t>
            </a:r>
          </a:p>
        </p:txBody>
      </p:sp>
      <p:grpSp>
        <p:nvGrpSpPr>
          <p:cNvPr id="191" name="Group 190">
            <a:extLst>
              <a:ext uri="{FF2B5EF4-FFF2-40B4-BE49-F238E27FC236}">
                <a16:creationId xmlns:a16="http://schemas.microsoft.com/office/drawing/2014/main" id="{203E1E58-DADC-4EDB-BF3F-5DD32D70991E}"/>
              </a:ext>
            </a:extLst>
          </p:cNvPr>
          <p:cNvGrpSpPr/>
          <p:nvPr/>
        </p:nvGrpSpPr>
        <p:grpSpPr>
          <a:xfrm>
            <a:off x="897279" y="1871902"/>
            <a:ext cx="2770943" cy="2266196"/>
            <a:chOff x="782979" y="2166211"/>
            <a:chExt cx="2770943" cy="2266196"/>
          </a:xfrm>
        </p:grpSpPr>
        <p:grpSp>
          <p:nvGrpSpPr>
            <p:cNvPr id="189" name="Group 188">
              <a:extLst>
                <a:ext uri="{FF2B5EF4-FFF2-40B4-BE49-F238E27FC236}">
                  <a16:creationId xmlns:a16="http://schemas.microsoft.com/office/drawing/2014/main" id="{653E0148-65C9-4217-9BC2-B6E96E53861C}"/>
                </a:ext>
              </a:extLst>
            </p:cNvPr>
            <p:cNvGrpSpPr/>
            <p:nvPr/>
          </p:nvGrpSpPr>
          <p:grpSpPr>
            <a:xfrm>
              <a:off x="782979" y="2323809"/>
              <a:ext cx="918684" cy="1087465"/>
              <a:chOff x="784808" y="2234973"/>
              <a:chExt cx="1010552" cy="1196211"/>
            </a:xfrm>
          </p:grpSpPr>
          <p:grpSp>
            <p:nvGrpSpPr>
              <p:cNvPr id="31" name="Group 30">
                <a:extLst>
                  <a:ext uri="{FF2B5EF4-FFF2-40B4-BE49-F238E27FC236}">
                    <a16:creationId xmlns:a16="http://schemas.microsoft.com/office/drawing/2014/main" id="{8088E8C3-2F98-4656-B75F-6BD767EF5E75}"/>
                  </a:ext>
                </a:extLst>
              </p:cNvPr>
              <p:cNvGrpSpPr/>
              <p:nvPr/>
            </p:nvGrpSpPr>
            <p:grpSpPr>
              <a:xfrm flipH="1">
                <a:off x="1310683" y="2850072"/>
                <a:ext cx="484677" cy="581112"/>
                <a:chOff x="1268187" y="3395208"/>
                <a:chExt cx="1097423" cy="1315771"/>
              </a:xfrm>
            </p:grpSpPr>
            <p:sp>
              <p:nvSpPr>
                <p:cNvPr id="32" name="Rectangle 31">
                  <a:extLst>
                    <a:ext uri="{FF2B5EF4-FFF2-40B4-BE49-F238E27FC236}">
                      <a16:creationId xmlns:a16="http://schemas.microsoft.com/office/drawing/2014/main" id="{8900A698-22D1-4FD3-AB72-5695867F73E2}"/>
                    </a:ext>
                  </a:extLst>
                </p:cNvPr>
                <p:cNvSpPr>
                  <a:spLocks noChangeArrowheads="1"/>
                </p:cNvSpPr>
                <p:nvPr/>
              </p:nvSpPr>
              <p:spPr bwMode="auto">
                <a:xfrm>
                  <a:off x="1337459" y="3740760"/>
                  <a:ext cx="958878" cy="143812"/>
                </a:xfrm>
                <a:prstGeom prst="rect">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33" name="Freeform 10">
                  <a:extLst>
                    <a:ext uri="{FF2B5EF4-FFF2-40B4-BE49-F238E27FC236}">
                      <a16:creationId xmlns:a16="http://schemas.microsoft.com/office/drawing/2014/main" id="{A3AD22DC-C311-4DD2-8E6C-E7D4A202A66C}"/>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39" name="Group 38">
                <a:extLst>
                  <a:ext uri="{FF2B5EF4-FFF2-40B4-BE49-F238E27FC236}">
                    <a16:creationId xmlns:a16="http://schemas.microsoft.com/office/drawing/2014/main" id="{7AD9F7CC-5291-4A50-853E-DD3461763D86}"/>
                  </a:ext>
                </a:extLst>
              </p:cNvPr>
              <p:cNvGrpSpPr/>
              <p:nvPr/>
            </p:nvGrpSpPr>
            <p:grpSpPr>
              <a:xfrm flipH="1">
                <a:off x="784808" y="2844085"/>
                <a:ext cx="484677" cy="581112"/>
                <a:chOff x="1268187" y="3395208"/>
                <a:chExt cx="1097423" cy="1315771"/>
              </a:xfrm>
            </p:grpSpPr>
            <p:sp>
              <p:nvSpPr>
                <p:cNvPr id="40" name="Rectangle 39">
                  <a:extLst>
                    <a:ext uri="{FF2B5EF4-FFF2-40B4-BE49-F238E27FC236}">
                      <a16:creationId xmlns:a16="http://schemas.microsoft.com/office/drawing/2014/main" id="{8083190F-ED93-4903-9C1C-82306730D48A}"/>
                    </a:ext>
                  </a:extLst>
                </p:cNvPr>
                <p:cNvSpPr>
                  <a:spLocks noChangeArrowheads="1"/>
                </p:cNvSpPr>
                <p:nvPr/>
              </p:nvSpPr>
              <p:spPr bwMode="auto">
                <a:xfrm>
                  <a:off x="1337459" y="3740760"/>
                  <a:ext cx="958878" cy="143812"/>
                </a:xfrm>
                <a:prstGeom prst="rect">
                  <a:avLst/>
                </a:prstGeom>
                <a:solidFill>
                  <a:schemeClr val="accent3">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 name="Freeform 10">
                  <a:extLst>
                    <a:ext uri="{FF2B5EF4-FFF2-40B4-BE49-F238E27FC236}">
                      <a16:creationId xmlns:a16="http://schemas.microsoft.com/office/drawing/2014/main" id="{29A482C6-AB99-455B-99DD-E8095F2C8ECF}"/>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3">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5" name="Group 14">
                <a:extLst>
                  <a:ext uri="{FF2B5EF4-FFF2-40B4-BE49-F238E27FC236}">
                    <a16:creationId xmlns:a16="http://schemas.microsoft.com/office/drawing/2014/main" id="{C6DAE740-929A-4E1D-8A33-6648F7363DCB}"/>
                  </a:ext>
                </a:extLst>
              </p:cNvPr>
              <p:cNvGrpSpPr/>
              <p:nvPr/>
            </p:nvGrpSpPr>
            <p:grpSpPr>
              <a:xfrm flipH="1">
                <a:off x="1310683" y="2236915"/>
                <a:ext cx="484677" cy="581112"/>
                <a:chOff x="1268187" y="3395208"/>
                <a:chExt cx="1097423" cy="1315771"/>
              </a:xfrm>
            </p:grpSpPr>
            <p:sp>
              <p:nvSpPr>
                <p:cNvPr id="16" name="Rectangle 15">
                  <a:extLst>
                    <a:ext uri="{FF2B5EF4-FFF2-40B4-BE49-F238E27FC236}">
                      <a16:creationId xmlns:a16="http://schemas.microsoft.com/office/drawing/2014/main" id="{B11886F6-AA70-4F3D-B8C3-6516571DB75C}"/>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 name="Freeform 10">
                  <a:extLst>
                    <a:ext uri="{FF2B5EF4-FFF2-40B4-BE49-F238E27FC236}">
                      <a16:creationId xmlns:a16="http://schemas.microsoft.com/office/drawing/2014/main" id="{ADA66F36-A7C7-4E6F-871A-427A034BDDDD}"/>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3" name="Group 22">
                <a:extLst>
                  <a:ext uri="{FF2B5EF4-FFF2-40B4-BE49-F238E27FC236}">
                    <a16:creationId xmlns:a16="http://schemas.microsoft.com/office/drawing/2014/main" id="{388A08DA-7DF4-49D5-A2B7-DF4607FD7A23}"/>
                  </a:ext>
                </a:extLst>
              </p:cNvPr>
              <p:cNvGrpSpPr/>
              <p:nvPr/>
            </p:nvGrpSpPr>
            <p:grpSpPr>
              <a:xfrm flipH="1">
                <a:off x="784808" y="2234973"/>
                <a:ext cx="485282" cy="581112"/>
                <a:chOff x="1268187" y="3395208"/>
                <a:chExt cx="1097423" cy="1315771"/>
              </a:xfrm>
            </p:grpSpPr>
            <p:sp>
              <p:nvSpPr>
                <p:cNvPr id="24" name="Rectangle 23">
                  <a:extLst>
                    <a:ext uri="{FF2B5EF4-FFF2-40B4-BE49-F238E27FC236}">
                      <a16:creationId xmlns:a16="http://schemas.microsoft.com/office/drawing/2014/main" id="{21E71792-1A2B-4ECC-BE00-46FE582ABC89}"/>
                    </a:ext>
                  </a:extLst>
                </p:cNvPr>
                <p:cNvSpPr>
                  <a:spLocks noChangeArrowheads="1"/>
                </p:cNvSpPr>
                <p:nvPr/>
              </p:nvSpPr>
              <p:spPr bwMode="auto">
                <a:xfrm>
                  <a:off x="1337459" y="3740760"/>
                  <a:ext cx="958878" cy="143812"/>
                </a:xfrm>
                <a:prstGeom prst="rect">
                  <a:avLst/>
                </a:pr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25" name="Freeform 10">
                  <a:extLst>
                    <a:ext uri="{FF2B5EF4-FFF2-40B4-BE49-F238E27FC236}">
                      <a16:creationId xmlns:a16="http://schemas.microsoft.com/office/drawing/2014/main" id="{62F1DE7F-8D05-4E2E-90C5-419EDEBD50E4}"/>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88" name="Group 187">
              <a:extLst>
                <a:ext uri="{FF2B5EF4-FFF2-40B4-BE49-F238E27FC236}">
                  <a16:creationId xmlns:a16="http://schemas.microsoft.com/office/drawing/2014/main" id="{471EE966-0207-4A55-B5CF-B25A7DBB3693}"/>
                </a:ext>
              </a:extLst>
            </p:cNvPr>
            <p:cNvGrpSpPr/>
            <p:nvPr/>
          </p:nvGrpSpPr>
          <p:grpSpPr>
            <a:xfrm>
              <a:off x="2382704" y="2411170"/>
              <a:ext cx="1171218" cy="932753"/>
              <a:chOff x="2753374" y="2095702"/>
              <a:chExt cx="1288340" cy="932753"/>
            </a:xfrm>
          </p:grpSpPr>
          <p:grpSp>
            <p:nvGrpSpPr>
              <p:cNvPr id="49" name="Group 48">
                <a:extLst>
                  <a:ext uri="{FF2B5EF4-FFF2-40B4-BE49-F238E27FC236}">
                    <a16:creationId xmlns:a16="http://schemas.microsoft.com/office/drawing/2014/main" id="{5515827D-06EC-4570-8756-89A047501045}"/>
                  </a:ext>
                </a:extLst>
              </p:cNvPr>
              <p:cNvGrpSpPr>
                <a:grpSpLocks noChangeAspect="1"/>
              </p:cNvGrpSpPr>
              <p:nvPr/>
            </p:nvGrpSpPr>
            <p:grpSpPr>
              <a:xfrm>
                <a:off x="3416257" y="2583621"/>
                <a:ext cx="624548" cy="444834"/>
                <a:chOff x="876298" y="3148883"/>
                <a:chExt cx="1868049" cy="1330520"/>
              </a:xfrm>
            </p:grpSpPr>
            <p:sp>
              <p:nvSpPr>
                <p:cNvPr id="50" name="Rectangle: Rounded Corners 18">
                  <a:extLst>
                    <a:ext uri="{FF2B5EF4-FFF2-40B4-BE49-F238E27FC236}">
                      <a16:creationId xmlns:a16="http://schemas.microsoft.com/office/drawing/2014/main" id="{7DA7CE4F-D098-4AB8-B62E-0598E1E88B3F}"/>
                    </a:ext>
                  </a:extLst>
                </p:cNvPr>
                <p:cNvSpPr/>
                <p:nvPr/>
              </p:nvSpPr>
              <p:spPr>
                <a:xfrm>
                  <a:off x="876298" y="3148883"/>
                  <a:ext cx="1868049" cy="1330520"/>
                </a:xfrm>
                <a:prstGeom prst="roundRect">
                  <a:avLst>
                    <a:gd name="adj" fmla="val 603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1" name="Freeform 12">
                  <a:extLst>
                    <a:ext uri="{FF2B5EF4-FFF2-40B4-BE49-F238E27FC236}">
                      <a16:creationId xmlns:a16="http://schemas.microsoft.com/office/drawing/2014/main" id="{2E255213-61BB-46EF-ACAB-083924006CDA}"/>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2" name="Freeform: Shape 20">
                  <a:extLst>
                    <a:ext uri="{FF2B5EF4-FFF2-40B4-BE49-F238E27FC236}">
                      <a16:creationId xmlns:a16="http://schemas.microsoft.com/office/drawing/2014/main" id="{1A8E5C6B-82C8-42F3-8530-3177A18F1829}"/>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7" name="Group 56">
                <a:extLst>
                  <a:ext uri="{FF2B5EF4-FFF2-40B4-BE49-F238E27FC236}">
                    <a16:creationId xmlns:a16="http://schemas.microsoft.com/office/drawing/2014/main" id="{41DC5AE2-13A4-4591-9423-CB611C86A238}"/>
                  </a:ext>
                </a:extLst>
              </p:cNvPr>
              <p:cNvGrpSpPr>
                <a:grpSpLocks noChangeAspect="1"/>
              </p:cNvGrpSpPr>
              <p:nvPr/>
            </p:nvGrpSpPr>
            <p:grpSpPr>
              <a:xfrm>
                <a:off x="2753374" y="2576634"/>
                <a:ext cx="624548" cy="444835"/>
                <a:chOff x="876298" y="3148883"/>
                <a:chExt cx="1868049" cy="1330520"/>
              </a:xfrm>
            </p:grpSpPr>
            <p:sp>
              <p:nvSpPr>
                <p:cNvPr id="58" name="Rectangle: Rounded Corners 45">
                  <a:extLst>
                    <a:ext uri="{FF2B5EF4-FFF2-40B4-BE49-F238E27FC236}">
                      <a16:creationId xmlns:a16="http://schemas.microsoft.com/office/drawing/2014/main" id="{A77AA326-6E74-4DD2-8FC4-8484ECC5E2D6}"/>
                    </a:ext>
                  </a:extLst>
                </p:cNvPr>
                <p:cNvSpPr/>
                <p:nvPr/>
              </p:nvSpPr>
              <p:spPr>
                <a:xfrm>
                  <a:off x="876298" y="3148883"/>
                  <a:ext cx="1868049" cy="1330520"/>
                </a:xfrm>
                <a:prstGeom prst="roundRect">
                  <a:avLst>
                    <a:gd name="adj" fmla="val 6037"/>
                  </a:avLst>
                </a:prstGeom>
                <a:solidFill>
                  <a:schemeClr val="accent3">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9" name="Freeform 12">
                  <a:extLst>
                    <a:ext uri="{FF2B5EF4-FFF2-40B4-BE49-F238E27FC236}">
                      <a16:creationId xmlns:a16="http://schemas.microsoft.com/office/drawing/2014/main" id="{08E71FDD-E825-4365-BC7C-0E8E8439B183}"/>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60" name="Freeform: Shape 47">
                  <a:extLst>
                    <a:ext uri="{FF2B5EF4-FFF2-40B4-BE49-F238E27FC236}">
                      <a16:creationId xmlns:a16="http://schemas.microsoft.com/office/drawing/2014/main" id="{1DE587DC-4623-4797-BFD2-9DDAE1C6C011}"/>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3">
                    <a:lumMod val="20000"/>
                    <a:lumOff val="8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45" name="Group 44">
                <a:extLst>
                  <a:ext uri="{FF2B5EF4-FFF2-40B4-BE49-F238E27FC236}">
                    <a16:creationId xmlns:a16="http://schemas.microsoft.com/office/drawing/2014/main" id="{DF6AE5F2-9361-4CE2-B2EB-844B057E176C}"/>
                  </a:ext>
                </a:extLst>
              </p:cNvPr>
              <p:cNvGrpSpPr>
                <a:grpSpLocks noChangeAspect="1"/>
              </p:cNvGrpSpPr>
              <p:nvPr/>
            </p:nvGrpSpPr>
            <p:grpSpPr>
              <a:xfrm>
                <a:off x="3417166" y="2095702"/>
                <a:ext cx="624548" cy="444834"/>
                <a:chOff x="876298" y="3148883"/>
                <a:chExt cx="1868049" cy="1330520"/>
              </a:xfrm>
            </p:grpSpPr>
            <p:sp>
              <p:nvSpPr>
                <p:cNvPr id="46" name="Rectangle: Rounded Corners 45">
                  <a:extLst>
                    <a:ext uri="{FF2B5EF4-FFF2-40B4-BE49-F238E27FC236}">
                      <a16:creationId xmlns:a16="http://schemas.microsoft.com/office/drawing/2014/main" id="{37C6954C-73CC-4836-966B-FD06036CA48E}"/>
                    </a:ext>
                  </a:extLst>
                </p:cNvPr>
                <p:cNvSpPr/>
                <p:nvPr/>
              </p:nvSpPr>
              <p:spPr>
                <a:xfrm>
                  <a:off x="876298" y="3148883"/>
                  <a:ext cx="1868049" cy="1330520"/>
                </a:xfrm>
                <a:prstGeom prst="roundRect">
                  <a:avLst>
                    <a:gd name="adj" fmla="val 603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7" name="Freeform 12">
                  <a:extLst>
                    <a:ext uri="{FF2B5EF4-FFF2-40B4-BE49-F238E27FC236}">
                      <a16:creationId xmlns:a16="http://schemas.microsoft.com/office/drawing/2014/main" id="{3F1626E7-2B4C-41C5-8963-657B1D59209D}"/>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48" name="Freeform: Shape 47">
                  <a:extLst>
                    <a:ext uri="{FF2B5EF4-FFF2-40B4-BE49-F238E27FC236}">
                      <a16:creationId xmlns:a16="http://schemas.microsoft.com/office/drawing/2014/main" id="{A68E9019-7209-4EA6-9DE6-A693216808CD}"/>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3" name="Group 52">
                <a:extLst>
                  <a:ext uri="{FF2B5EF4-FFF2-40B4-BE49-F238E27FC236}">
                    <a16:creationId xmlns:a16="http://schemas.microsoft.com/office/drawing/2014/main" id="{68838BB8-4AE8-4217-89B6-85F5DADE9EB6}"/>
                  </a:ext>
                </a:extLst>
              </p:cNvPr>
              <p:cNvGrpSpPr>
                <a:grpSpLocks noChangeAspect="1"/>
              </p:cNvGrpSpPr>
              <p:nvPr/>
            </p:nvGrpSpPr>
            <p:grpSpPr>
              <a:xfrm>
                <a:off x="2757338" y="2097409"/>
                <a:ext cx="624548" cy="444834"/>
                <a:chOff x="876298" y="3148883"/>
                <a:chExt cx="1868049" cy="1330520"/>
              </a:xfrm>
            </p:grpSpPr>
            <p:sp>
              <p:nvSpPr>
                <p:cNvPr id="54" name="Rectangle: Rounded Corners 45">
                  <a:extLst>
                    <a:ext uri="{FF2B5EF4-FFF2-40B4-BE49-F238E27FC236}">
                      <a16:creationId xmlns:a16="http://schemas.microsoft.com/office/drawing/2014/main" id="{CFD6FAC0-90DD-45F6-9B27-A87E46D6263A}"/>
                    </a:ext>
                  </a:extLst>
                </p:cNvPr>
                <p:cNvSpPr/>
                <p:nvPr/>
              </p:nvSpPr>
              <p:spPr>
                <a:xfrm>
                  <a:off x="876298" y="3148883"/>
                  <a:ext cx="1868049" cy="1330520"/>
                </a:xfrm>
                <a:prstGeom prst="roundRect">
                  <a:avLst>
                    <a:gd name="adj" fmla="val 6037"/>
                  </a:avLst>
                </a:pr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5" name="Freeform 12">
                  <a:extLst>
                    <a:ext uri="{FF2B5EF4-FFF2-40B4-BE49-F238E27FC236}">
                      <a16:creationId xmlns:a16="http://schemas.microsoft.com/office/drawing/2014/main" id="{E5B03A65-A65D-403C-9FE9-F5AD019FFD69}"/>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6" name="Freeform: Shape 47">
                  <a:extLst>
                    <a:ext uri="{FF2B5EF4-FFF2-40B4-BE49-F238E27FC236}">
                      <a16:creationId xmlns:a16="http://schemas.microsoft.com/office/drawing/2014/main" id="{14964EAE-7929-4128-8976-2DB6D703A659}"/>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grpSp>
          <p:nvGrpSpPr>
            <p:cNvPr id="148" name="Group 147">
              <a:extLst>
                <a:ext uri="{FF2B5EF4-FFF2-40B4-BE49-F238E27FC236}">
                  <a16:creationId xmlns:a16="http://schemas.microsoft.com/office/drawing/2014/main" id="{9F1A2C79-FBFB-46F1-9020-D939014E731E}"/>
                </a:ext>
              </a:extLst>
            </p:cNvPr>
            <p:cNvGrpSpPr/>
            <p:nvPr/>
          </p:nvGrpSpPr>
          <p:grpSpPr>
            <a:xfrm>
              <a:off x="1044049" y="2166211"/>
              <a:ext cx="2223450" cy="1957626"/>
              <a:chOff x="1469183" y="2011873"/>
              <a:chExt cx="1670511" cy="1470794"/>
            </a:xfrm>
          </p:grpSpPr>
          <p:sp>
            <p:nvSpPr>
              <p:cNvPr id="134" name="Freeform 19">
                <a:extLst>
                  <a:ext uri="{FF2B5EF4-FFF2-40B4-BE49-F238E27FC236}">
                    <a16:creationId xmlns:a16="http://schemas.microsoft.com/office/drawing/2014/main" id="{602CEC33-B2E1-4F48-A6FD-7355B9A9264A}"/>
                  </a:ext>
                </a:extLst>
              </p:cNvPr>
              <p:cNvSpPr>
                <a:spLocks/>
              </p:cNvSpPr>
              <p:nvPr/>
            </p:nvSpPr>
            <p:spPr bwMode="auto">
              <a:xfrm>
                <a:off x="1469183" y="2995493"/>
                <a:ext cx="328824" cy="487174"/>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35" name="Freeform 20">
                <a:extLst>
                  <a:ext uri="{FF2B5EF4-FFF2-40B4-BE49-F238E27FC236}">
                    <a16:creationId xmlns:a16="http://schemas.microsoft.com/office/drawing/2014/main" id="{BA506972-5ED6-4F9A-A3C5-7D232EF712A1}"/>
                  </a:ext>
                </a:extLst>
              </p:cNvPr>
              <p:cNvSpPr>
                <a:spLocks/>
              </p:cNvSpPr>
              <p:nvPr/>
            </p:nvSpPr>
            <p:spPr bwMode="auto">
              <a:xfrm>
                <a:off x="2810870" y="2995493"/>
                <a:ext cx="328824" cy="487174"/>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36" name="Freeform 21">
                <a:extLst>
                  <a:ext uri="{FF2B5EF4-FFF2-40B4-BE49-F238E27FC236}">
                    <a16:creationId xmlns:a16="http://schemas.microsoft.com/office/drawing/2014/main" id="{F4159F89-7782-4172-B752-3B16F6CD629B}"/>
                  </a:ext>
                </a:extLst>
              </p:cNvPr>
              <p:cNvSpPr>
                <a:spLocks/>
              </p:cNvSpPr>
              <p:nvPr/>
            </p:nvSpPr>
            <p:spPr bwMode="auto">
              <a:xfrm>
                <a:off x="2021978" y="2011873"/>
                <a:ext cx="558502" cy="118406"/>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0" name="Group 189">
              <a:extLst>
                <a:ext uri="{FF2B5EF4-FFF2-40B4-BE49-F238E27FC236}">
                  <a16:creationId xmlns:a16="http://schemas.microsoft.com/office/drawing/2014/main" id="{91299F38-0653-4360-BADA-B2F6F0FF8268}"/>
                </a:ext>
              </a:extLst>
            </p:cNvPr>
            <p:cNvGrpSpPr/>
            <p:nvPr/>
          </p:nvGrpSpPr>
          <p:grpSpPr>
            <a:xfrm>
              <a:off x="1559637" y="3918521"/>
              <a:ext cx="1187547" cy="513886"/>
              <a:chOff x="1643134" y="3892827"/>
              <a:chExt cx="1306302" cy="565275"/>
            </a:xfrm>
          </p:grpSpPr>
          <p:grpSp>
            <p:nvGrpSpPr>
              <p:cNvPr id="151" name="Group 150">
                <a:extLst>
                  <a:ext uri="{FF2B5EF4-FFF2-40B4-BE49-F238E27FC236}">
                    <a16:creationId xmlns:a16="http://schemas.microsoft.com/office/drawing/2014/main" id="{54134518-483D-44F6-83B0-8A0594CE9CA0}"/>
                  </a:ext>
                </a:extLst>
              </p:cNvPr>
              <p:cNvGrpSpPr>
                <a:grpSpLocks noChangeAspect="1"/>
              </p:cNvGrpSpPr>
              <p:nvPr/>
            </p:nvGrpSpPr>
            <p:grpSpPr>
              <a:xfrm>
                <a:off x="2644496" y="3892827"/>
                <a:ext cx="304940" cy="565275"/>
                <a:chOff x="5434013" y="2201863"/>
                <a:chExt cx="1323975" cy="2454275"/>
              </a:xfrm>
            </p:grpSpPr>
            <p:sp>
              <p:nvSpPr>
                <p:cNvPr id="152" name="Freeform 5">
                  <a:extLst>
                    <a:ext uri="{FF2B5EF4-FFF2-40B4-BE49-F238E27FC236}">
                      <a16:creationId xmlns:a16="http://schemas.microsoft.com/office/drawing/2014/main" id="{18D9C0DB-A91D-4A0C-B16B-B66CF9F221BB}"/>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35">
                  <a:extLst>
                    <a:ext uri="{FF2B5EF4-FFF2-40B4-BE49-F238E27FC236}">
                      <a16:creationId xmlns:a16="http://schemas.microsoft.com/office/drawing/2014/main" id="{233BE8C0-9EF4-4999-BA06-D95B4ED040FC}"/>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59" name="Group 158">
                <a:extLst>
                  <a:ext uri="{FF2B5EF4-FFF2-40B4-BE49-F238E27FC236}">
                    <a16:creationId xmlns:a16="http://schemas.microsoft.com/office/drawing/2014/main" id="{A4742201-D4F0-4BDE-8F66-74F9EC00E82B}"/>
                  </a:ext>
                </a:extLst>
              </p:cNvPr>
              <p:cNvGrpSpPr>
                <a:grpSpLocks noChangeAspect="1"/>
              </p:cNvGrpSpPr>
              <p:nvPr/>
            </p:nvGrpSpPr>
            <p:grpSpPr>
              <a:xfrm>
                <a:off x="2310708" y="3892827"/>
                <a:ext cx="304941" cy="565275"/>
                <a:chOff x="5434013" y="2201863"/>
                <a:chExt cx="1323975" cy="2454275"/>
              </a:xfrm>
            </p:grpSpPr>
            <p:sp>
              <p:nvSpPr>
                <p:cNvPr id="160" name="Freeform 5">
                  <a:extLst>
                    <a:ext uri="{FF2B5EF4-FFF2-40B4-BE49-F238E27FC236}">
                      <a16:creationId xmlns:a16="http://schemas.microsoft.com/office/drawing/2014/main" id="{B3D364EA-17E9-431B-9CFE-928C06513FA4}"/>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61" name="Freeform: Shape 15">
                  <a:extLst>
                    <a:ext uri="{FF2B5EF4-FFF2-40B4-BE49-F238E27FC236}">
                      <a16:creationId xmlns:a16="http://schemas.microsoft.com/office/drawing/2014/main" id="{0636D10C-66C6-426B-94A3-FCFC1B31794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67" name="Group 166">
                <a:extLst>
                  <a:ext uri="{FF2B5EF4-FFF2-40B4-BE49-F238E27FC236}">
                    <a16:creationId xmlns:a16="http://schemas.microsoft.com/office/drawing/2014/main" id="{E002D5CE-2E2A-4998-BF81-F33E0CBD49BE}"/>
                  </a:ext>
                </a:extLst>
              </p:cNvPr>
              <p:cNvGrpSpPr>
                <a:grpSpLocks noChangeAspect="1"/>
              </p:cNvGrpSpPr>
              <p:nvPr/>
            </p:nvGrpSpPr>
            <p:grpSpPr>
              <a:xfrm>
                <a:off x="1643134" y="3892827"/>
                <a:ext cx="304940" cy="565275"/>
                <a:chOff x="5434013" y="2201863"/>
                <a:chExt cx="1323975" cy="2454275"/>
              </a:xfrm>
            </p:grpSpPr>
            <p:sp>
              <p:nvSpPr>
                <p:cNvPr id="168" name="Freeform 5">
                  <a:extLst>
                    <a:ext uri="{FF2B5EF4-FFF2-40B4-BE49-F238E27FC236}">
                      <a16:creationId xmlns:a16="http://schemas.microsoft.com/office/drawing/2014/main" id="{3921D187-7898-4FD3-8C8C-BD101F7923F9}"/>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69" name="Freeform: Shape 15">
                  <a:extLst>
                    <a:ext uri="{FF2B5EF4-FFF2-40B4-BE49-F238E27FC236}">
                      <a16:creationId xmlns:a16="http://schemas.microsoft.com/office/drawing/2014/main" id="{47C8A220-4E7C-4B9C-ADF2-022ECD7019DD}"/>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75" name="Group 174">
                <a:extLst>
                  <a:ext uri="{FF2B5EF4-FFF2-40B4-BE49-F238E27FC236}">
                    <a16:creationId xmlns:a16="http://schemas.microsoft.com/office/drawing/2014/main" id="{7B4E0734-2091-4014-B62B-7D308AFDDE95}"/>
                  </a:ext>
                </a:extLst>
              </p:cNvPr>
              <p:cNvGrpSpPr>
                <a:grpSpLocks noChangeAspect="1"/>
              </p:cNvGrpSpPr>
              <p:nvPr/>
            </p:nvGrpSpPr>
            <p:grpSpPr>
              <a:xfrm>
                <a:off x="1976921" y="3892827"/>
                <a:ext cx="304940" cy="565275"/>
                <a:chOff x="5434013" y="2201863"/>
                <a:chExt cx="1323975" cy="2454275"/>
              </a:xfrm>
            </p:grpSpPr>
            <p:sp>
              <p:nvSpPr>
                <p:cNvPr id="176" name="Freeform 5">
                  <a:extLst>
                    <a:ext uri="{FF2B5EF4-FFF2-40B4-BE49-F238E27FC236}">
                      <a16:creationId xmlns:a16="http://schemas.microsoft.com/office/drawing/2014/main" id="{0B86FB38-B4BB-414D-86D9-F7028E076FD8}"/>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77" name="Freeform: Shape 15">
                  <a:extLst>
                    <a:ext uri="{FF2B5EF4-FFF2-40B4-BE49-F238E27FC236}">
                      <a16:creationId xmlns:a16="http://schemas.microsoft.com/office/drawing/2014/main" id="{3AE4CEBB-F660-4017-828A-FD30E4C0EEF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grpSp>
      <p:sp>
        <p:nvSpPr>
          <p:cNvPr id="192" name="TextBox 191">
            <a:extLst>
              <a:ext uri="{FF2B5EF4-FFF2-40B4-BE49-F238E27FC236}">
                <a16:creationId xmlns:a16="http://schemas.microsoft.com/office/drawing/2014/main" id="{6AB13E07-6385-4AFE-8488-4540DA9CE1D4}"/>
              </a:ext>
            </a:extLst>
          </p:cNvPr>
          <p:cNvSpPr txBox="1"/>
          <p:nvPr/>
        </p:nvSpPr>
        <p:spPr>
          <a:xfrm>
            <a:off x="4585291" y="3535078"/>
            <a:ext cx="6815699" cy="1237262"/>
          </a:xfrm>
          <a:prstGeom prst="rect">
            <a:avLst/>
          </a:prstGeom>
          <a:noFill/>
          <a:ln>
            <a:noFill/>
          </a:ln>
        </p:spPr>
        <p:txBody>
          <a:bodyPr wrap="square" lIns="137160" tIns="91440" rIns="0" bIns="91440" rtlCol="0">
            <a:spAutoFit/>
          </a:bodyPr>
          <a:lstStyle/>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2400" b="0" i="0" u="none" strike="noStrike" kern="1200" cap="none" spc="0" normalizeH="0" baseline="0" noProof="0">
                <a:ln>
                  <a:noFill/>
                </a:ln>
                <a:solidFill>
                  <a:srgbClr val="3253DC"/>
                </a:solidFill>
                <a:effectLst/>
                <a:uLnTx/>
                <a:uFillTx/>
                <a:latin typeface="Microsoft Sans Serif"/>
                <a:ea typeface="+mn-ea"/>
                <a:cs typeface="+mn-cs"/>
              </a:rPr>
              <a:t>Spurring transparent and fair industry competition</a:t>
            </a:r>
          </a:p>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icrosoft Sans Serif"/>
                <a:ea typeface="+mn-ea"/>
                <a:cs typeface="+mn-cs"/>
              </a:rPr>
              <a:t>Standards are available to anyone who wishes to access them; in many cases, they are free to download on the Internet (e.g., cellular standards </a:t>
            </a:r>
          </a:p>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icrosoft Sans Serif"/>
                <a:ea typeface="+mn-ea"/>
                <a:cs typeface="+mn-cs"/>
              </a:rPr>
              <a:t>at www.3gpp.org)</a:t>
            </a:r>
          </a:p>
        </p:txBody>
      </p:sp>
      <p:sp>
        <p:nvSpPr>
          <p:cNvPr id="200" name="Rectangle 199">
            <a:extLst>
              <a:ext uri="{FF2B5EF4-FFF2-40B4-BE49-F238E27FC236}">
                <a16:creationId xmlns:a16="http://schemas.microsoft.com/office/drawing/2014/main" id="{C1DD4690-7A7D-439D-8437-64FC239CF73E}"/>
              </a:ext>
            </a:extLst>
          </p:cNvPr>
          <p:cNvSpPr/>
          <p:nvPr/>
        </p:nvSpPr>
        <p:spPr>
          <a:xfrm>
            <a:off x="395855" y="4188414"/>
            <a:ext cx="3754367" cy="58477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3253DC"/>
                </a:solidFill>
                <a:effectLst/>
                <a:uLnTx/>
                <a:uFillTx/>
                <a:latin typeface="Microsoft Sans Serif"/>
                <a:ea typeface="+mn-ea"/>
                <a:cs typeface="+mn-cs"/>
              </a:rPr>
              <a:t>Technology standardization is ke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3253DC"/>
                </a:solidFill>
                <a:effectLst/>
                <a:uLnTx/>
                <a:uFillTx/>
                <a:latin typeface="Microsoft Sans Serif"/>
                <a:ea typeface="+mn-ea"/>
                <a:cs typeface="+mn-cs"/>
              </a:rPr>
              <a:t>for an openly competitive ecosystem</a:t>
            </a:r>
          </a:p>
        </p:txBody>
      </p:sp>
      <p:sp>
        <p:nvSpPr>
          <p:cNvPr id="2" name="Footer Placeholder 1">
            <a:extLst>
              <a:ext uri="{FF2B5EF4-FFF2-40B4-BE49-F238E27FC236}">
                <a16:creationId xmlns:a16="http://schemas.microsoft.com/office/drawing/2014/main" id="{2075ABB6-3FC5-AEBB-357B-BDBBE8C28010}"/>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61E">
                    <a:lumMod val="50000"/>
                    <a:lumOff val="50000"/>
                  </a:srgbClr>
                </a:solidFill>
                <a:effectLst/>
                <a:uLnTx/>
                <a:uFillTx/>
                <a:latin typeface="Microsoft Sans Serif"/>
                <a:ea typeface="+mn-ea"/>
                <a:cs typeface="+mn-cs"/>
              </a:rPr>
              <a:t>IEEE CSCN 2023 - Panel</a:t>
            </a:r>
          </a:p>
        </p:txBody>
      </p:sp>
    </p:spTree>
    <p:extLst>
      <p:ext uri="{BB962C8B-B14F-4D97-AF65-F5344CB8AC3E}">
        <p14:creationId xmlns:p14="http://schemas.microsoft.com/office/powerpoint/2010/main" val="670507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4">
            <a:extLst>
              <a:ext uri="{FF2B5EF4-FFF2-40B4-BE49-F238E27FC236}">
                <a16:creationId xmlns:a16="http://schemas.microsoft.com/office/drawing/2014/main" id="{C232B152-3720-4D3B-97ED-45CE5483F1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6">
            <a:extLst>
              <a:ext uri="{FF2B5EF4-FFF2-40B4-BE49-F238E27FC236}">
                <a16:creationId xmlns:a16="http://schemas.microsoft.com/office/drawing/2014/main" id="{11BAB570-FF10-4E96-8A3F-FA9804702B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0" y="0"/>
            <a:ext cx="4693698" cy="6858000"/>
          </a:xfrm>
          <a:custGeom>
            <a:avLst/>
            <a:gdLst>
              <a:gd name="connsiteX0" fmla="*/ 0 w 4693698"/>
              <a:gd name="connsiteY0" fmla="*/ 0 h 6858000"/>
              <a:gd name="connsiteX1" fmla="*/ 420914 w 4693698"/>
              <a:gd name="connsiteY1" fmla="*/ 0 h 6858000"/>
              <a:gd name="connsiteX2" fmla="*/ 1582057 w 4693698"/>
              <a:gd name="connsiteY2" fmla="*/ 0 h 6858000"/>
              <a:gd name="connsiteX3" fmla="*/ 4503903 w 4693698"/>
              <a:gd name="connsiteY3" fmla="*/ 0 h 6858000"/>
              <a:gd name="connsiteX4" fmla="*/ 4508943 w 4693698"/>
              <a:gd name="connsiteY4" fmla="*/ 66675 h 6858000"/>
              <a:gd name="connsiteX5" fmla="*/ 4517340 w 4693698"/>
              <a:gd name="connsiteY5" fmla="*/ 122237 h 6858000"/>
              <a:gd name="connsiteX6" fmla="*/ 4527418 w 4693698"/>
              <a:gd name="connsiteY6" fmla="*/ 174625 h 6858000"/>
              <a:gd name="connsiteX7" fmla="*/ 4544214 w 4693698"/>
              <a:gd name="connsiteY7" fmla="*/ 217487 h 6858000"/>
              <a:gd name="connsiteX8" fmla="*/ 4561010 w 4693698"/>
              <a:gd name="connsiteY8" fmla="*/ 260350 h 6858000"/>
              <a:gd name="connsiteX9" fmla="*/ 4581165 w 4693698"/>
              <a:gd name="connsiteY9" fmla="*/ 296862 h 6858000"/>
              <a:gd name="connsiteX10" fmla="*/ 4601320 w 4693698"/>
              <a:gd name="connsiteY10" fmla="*/ 334962 h 6858000"/>
              <a:gd name="connsiteX11" fmla="*/ 4619796 w 4693698"/>
              <a:gd name="connsiteY11" fmla="*/ 369887 h 6858000"/>
              <a:gd name="connsiteX12" fmla="*/ 4638271 w 4693698"/>
              <a:gd name="connsiteY12" fmla="*/ 409575 h 6858000"/>
              <a:gd name="connsiteX13" fmla="*/ 4655067 w 4693698"/>
              <a:gd name="connsiteY13" fmla="*/ 450850 h 6858000"/>
              <a:gd name="connsiteX14" fmla="*/ 4670184 w 4693698"/>
              <a:gd name="connsiteY14" fmla="*/ 496887 h 6858000"/>
              <a:gd name="connsiteX15" fmla="*/ 4681941 w 4693698"/>
              <a:gd name="connsiteY15" fmla="*/ 546100 h 6858000"/>
              <a:gd name="connsiteX16" fmla="*/ 4690339 w 4693698"/>
              <a:gd name="connsiteY16" fmla="*/ 606425 h 6858000"/>
              <a:gd name="connsiteX17" fmla="*/ 4693698 w 4693698"/>
              <a:gd name="connsiteY17" fmla="*/ 673100 h 6858000"/>
              <a:gd name="connsiteX18" fmla="*/ 4690339 w 4693698"/>
              <a:gd name="connsiteY18" fmla="*/ 744537 h 6858000"/>
              <a:gd name="connsiteX19" fmla="*/ 4681941 w 4693698"/>
              <a:gd name="connsiteY19" fmla="*/ 801687 h 6858000"/>
              <a:gd name="connsiteX20" fmla="*/ 4670184 w 4693698"/>
              <a:gd name="connsiteY20" fmla="*/ 854075 h 6858000"/>
              <a:gd name="connsiteX21" fmla="*/ 4655067 w 4693698"/>
              <a:gd name="connsiteY21" fmla="*/ 901700 h 6858000"/>
              <a:gd name="connsiteX22" fmla="*/ 4638271 w 4693698"/>
              <a:gd name="connsiteY22" fmla="*/ 942975 h 6858000"/>
              <a:gd name="connsiteX23" fmla="*/ 4618116 w 4693698"/>
              <a:gd name="connsiteY23" fmla="*/ 981075 h 6858000"/>
              <a:gd name="connsiteX24" fmla="*/ 4597961 w 4693698"/>
              <a:gd name="connsiteY24" fmla="*/ 1017587 h 6858000"/>
              <a:gd name="connsiteX25" fmla="*/ 4577806 w 4693698"/>
              <a:gd name="connsiteY25" fmla="*/ 1055687 h 6858000"/>
              <a:gd name="connsiteX26" fmla="*/ 4559330 w 4693698"/>
              <a:gd name="connsiteY26" fmla="*/ 1095375 h 6858000"/>
              <a:gd name="connsiteX27" fmla="*/ 4540854 w 4693698"/>
              <a:gd name="connsiteY27" fmla="*/ 1136650 h 6858000"/>
              <a:gd name="connsiteX28" fmla="*/ 4525739 w 4693698"/>
              <a:gd name="connsiteY28" fmla="*/ 1182687 h 6858000"/>
              <a:gd name="connsiteX29" fmla="*/ 4515661 w 4693698"/>
              <a:gd name="connsiteY29" fmla="*/ 1235075 h 6858000"/>
              <a:gd name="connsiteX30" fmla="*/ 4505583 w 4693698"/>
              <a:gd name="connsiteY30" fmla="*/ 1295400 h 6858000"/>
              <a:gd name="connsiteX31" fmla="*/ 4503903 w 4693698"/>
              <a:gd name="connsiteY31" fmla="*/ 1363662 h 6858000"/>
              <a:gd name="connsiteX32" fmla="*/ 4505583 w 4693698"/>
              <a:gd name="connsiteY32" fmla="*/ 1431925 h 6858000"/>
              <a:gd name="connsiteX33" fmla="*/ 4515661 w 4693698"/>
              <a:gd name="connsiteY33" fmla="*/ 1492250 h 6858000"/>
              <a:gd name="connsiteX34" fmla="*/ 4525739 w 4693698"/>
              <a:gd name="connsiteY34" fmla="*/ 1544637 h 6858000"/>
              <a:gd name="connsiteX35" fmla="*/ 4540854 w 4693698"/>
              <a:gd name="connsiteY35" fmla="*/ 1589087 h 6858000"/>
              <a:gd name="connsiteX36" fmla="*/ 4559330 w 4693698"/>
              <a:gd name="connsiteY36" fmla="*/ 1631950 h 6858000"/>
              <a:gd name="connsiteX37" fmla="*/ 4577806 w 4693698"/>
              <a:gd name="connsiteY37" fmla="*/ 1671637 h 6858000"/>
              <a:gd name="connsiteX38" fmla="*/ 4597961 w 4693698"/>
              <a:gd name="connsiteY38" fmla="*/ 1708150 h 6858000"/>
              <a:gd name="connsiteX39" fmla="*/ 4618116 w 4693698"/>
              <a:gd name="connsiteY39" fmla="*/ 1743075 h 6858000"/>
              <a:gd name="connsiteX40" fmla="*/ 4638271 w 4693698"/>
              <a:gd name="connsiteY40" fmla="*/ 1782762 h 6858000"/>
              <a:gd name="connsiteX41" fmla="*/ 4655067 w 4693698"/>
              <a:gd name="connsiteY41" fmla="*/ 1824037 h 6858000"/>
              <a:gd name="connsiteX42" fmla="*/ 4670184 w 4693698"/>
              <a:gd name="connsiteY42" fmla="*/ 1870075 h 6858000"/>
              <a:gd name="connsiteX43" fmla="*/ 4681941 w 4693698"/>
              <a:gd name="connsiteY43" fmla="*/ 1922462 h 6858000"/>
              <a:gd name="connsiteX44" fmla="*/ 4690339 w 4693698"/>
              <a:gd name="connsiteY44" fmla="*/ 1982787 h 6858000"/>
              <a:gd name="connsiteX45" fmla="*/ 4693698 w 4693698"/>
              <a:gd name="connsiteY45" fmla="*/ 2051050 h 6858000"/>
              <a:gd name="connsiteX46" fmla="*/ 4690339 w 4693698"/>
              <a:gd name="connsiteY46" fmla="*/ 2119312 h 6858000"/>
              <a:gd name="connsiteX47" fmla="*/ 4681941 w 4693698"/>
              <a:gd name="connsiteY47" fmla="*/ 2179637 h 6858000"/>
              <a:gd name="connsiteX48" fmla="*/ 4670184 w 4693698"/>
              <a:gd name="connsiteY48" fmla="*/ 2232025 h 6858000"/>
              <a:gd name="connsiteX49" fmla="*/ 4655067 w 4693698"/>
              <a:gd name="connsiteY49" fmla="*/ 2278062 h 6858000"/>
              <a:gd name="connsiteX50" fmla="*/ 4638271 w 4693698"/>
              <a:gd name="connsiteY50" fmla="*/ 2319337 h 6858000"/>
              <a:gd name="connsiteX51" fmla="*/ 4618116 w 4693698"/>
              <a:gd name="connsiteY51" fmla="*/ 2359025 h 6858000"/>
              <a:gd name="connsiteX52" fmla="*/ 4597961 w 4693698"/>
              <a:gd name="connsiteY52" fmla="*/ 2395537 h 6858000"/>
              <a:gd name="connsiteX53" fmla="*/ 4577806 w 4693698"/>
              <a:gd name="connsiteY53" fmla="*/ 2433637 h 6858000"/>
              <a:gd name="connsiteX54" fmla="*/ 4559330 w 4693698"/>
              <a:gd name="connsiteY54" fmla="*/ 2471737 h 6858000"/>
              <a:gd name="connsiteX55" fmla="*/ 4540854 w 4693698"/>
              <a:gd name="connsiteY55" fmla="*/ 2513012 h 6858000"/>
              <a:gd name="connsiteX56" fmla="*/ 4525739 w 4693698"/>
              <a:gd name="connsiteY56" fmla="*/ 2560637 h 6858000"/>
              <a:gd name="connsiteX57" fmla="*/ 4515661 w 4693698"/>
              <a:gd name="connsiteY57" fmla="*/ 2613025 h 6858000"/>
              <a:gd name="connsiteX58" fmla="*/ 4505583 w 4693698"/>
              <a:gd name="connsiteY58" fmla="*/ 2671762 h 6858000"/>
              <a:gd name="connsiteX59" fmla="*/ 4503903 w 4693698"/>
              <a:gd name="connsiteY59" fmla="*/ 2741612 h 6858000"/>
              <a:gd name="connsiteX60" fmla="*/ 4505583 w 4693698"/>
              <a:gd name="connsiteY60" fmla="*/ 2809875 h 6858000"/>
              <a:gd name="connsiteX61" fmla="*/ 4515661 w 4693698"/>
              <a:gd name="connsiteY61" fmla="*/ 2868612 h 6858000"/>
              <a:gd name="connsiteX62" fmla="*/ 4525739 w 4693698"/>
              <a:gd name="connsiteY62" fmla="*/ 2922587 h 6858000"/>
              <a:gd name="connsiteX63" fmla="*/ 4540854 w 4693698"/>
              <a:gd name="connsiteY63" fmla="*/ 2967037 h 6858000"/>
              <a:gd name="connsiteX64" fmla="*/ 4559330 w 4693698"/>
              <a:gd name="connsiteY64" fmla="*/ 3009900 h 6858000"/>
              <a:gd name="connsiteX65" fmla="*/ 4577806 w 4693698"/>
              <a:gd name="connsiteY65" fmla="*/ 3046412 h 6858000"/>
              <a:gd name="connsiteX66" fmla="*/ 4597961 w 4693698"/>
              <a:gd name="connsiteY66" fmla="*/ 3084512 h 6858000"/>
              <a:gd name="connsiteX67" fmla="*/ 4618116 w 4693698"/>
              <a:gd name="connsiteY67" fmla="*/ 3121025 h 6858000"/>
              <a:gd name="connsiteX68" fmla="*/ 4638271 w 4693698"/>
              <a:gd name="connsiteY68" fmla="*/ 3160712 h 6858000"/>
              <a:gd name="connsiteX69" fmla="*/ 4655067 w 4693698"/>
              <a:gd name="connsiteY69" fmla="*/ 3201987 h 6858000"/>
              <a:gd name="connsiteX70" fmla="*/ 4670184 w 4693698"/>
              <a:gd name="connsiteY70" fmla="*/ 3248025 h 6858000"/>
              <a:gd name="connsiteX71" fmla="*/ 4681941 w 4693698"/>
              <a:gd name="connsiteY71" fmla="*/ 3300412 h 6858000"/>
              <a:gd name="connsiteX72" fmla="*/ 4690339 w 4693698"/>
              <a:gd name="connsiteY72" fmla="*/ 3360737 h 6858000"/>
              <a:gd name="connsiteX73" fmla="*/ 4693698 w 4693698"/>
              <a:gd name="connsiteY73" fmla="*/ 3427412 h 6858000"/>
              <a:gd name="connsiteX74" fmla="*/ 4690339 w 4693698"/>
              <a:gd name="connsiteY74" fmla="*/ 3497262 h 6858000"/>
              <a:gd name="connsiteX75" fmla="*/ 4681941 w 4693698"/>
              <a:gd name="connsiteY75" fmla="*/ 3557587 h 6858000"/>
              <a:gd name="connsiteX76" fmla="*/ 4670184 w 4693698"/>
              <a:gd name="connsiteY76" fmla="*/ 3609975 h 6858000"/>
              <a:gd name="connsiteX77" fmla="*/ 4655067 w 4693698"/>
              <a:gd name="connsiteY77" fmla="*/ 3656012 h 6858000"/>
              <a:gd name="connsiteX78" fmla="*/ 4638271 w 4693698"/>
              <a:gd name="connsiteY78" fmla="*/ 3697287 h 6858000"/>
              <a:gd name="connsiteX79" fmla="*/ 4618116 w 4693698"/>
              <a:gd name="connsiteY79" fmla="*/ 3736975 h 6858000"/>
              <a:gd name="connsiteX80" fmla="*/ 4577806 w 4693698"/>
              <a:gd name="connsiteY80" fmla="*/ 3811587 h 6858000"/>
              <a:gd name="connsiteX81" fmla="*/ 4559330 w 4693698"/>
              <a:gd name="connsiteY81" fmla="*/ 3848100 h 6858000"/>
              <a:gd name="connsiteX82" fmla="*/ 4540854 w 4693698"/>
              <a:gd name="connsiteY82" fmla="*/ 3890962 h 6858000"/>
              <a:gd name="connsiteX83" fmla="*/ 4525739 w 4693698"/>
              <a:gd name="connsiteY83" fmla="*/ 3935412 h 6858000"/>
              <a:gd name="connsiteX84" fmla="*/ 4515661 w 4693698"/>
              <a:gd name="connsiteY84" fmla="*/ 3987800 h 6858000"/>
              <a:gd name="connsiteX85" fmla="*/ 4505583 w 4693698"/>
              <a:gd name="connsiteY85" fmla="*/ 4048125 h 6858000"/>
              <a:gd name="connsiteX86" fmla="*/ 4503903 w 4693698"/>
              <a:gd name="connsiteY86" fmla="*/ 4116387 h 6858000"/>
              <a:gd name="connsiteX87" fmla="*/ 4505583 w 4693698"/>
              <a:gd name="connsiteY87" fmla="*/ 4186237 h 6858000"/>
              <a:gd name="connsiteX88" fmla="*/ 4515661 w 4693698"/>
              <a:gd name="connsiteY88" fmla="*/ 4244975 h 6858000"/>
              <a:gd name="connsiteX89" fmla="*/ 4525739 w 4693698"/>
              <a:gd name="connsiteY89" fmla="*/ 4297362 h 6858000"/>
              <a:gd name="connsiteX90" fmla="*/ 4540854 w 4693698"/>
              <a:gd name="connsiteY90" fmla="*/ 4343400 h 6858000"/>
              <a:gd name="connsiteX91" fmla="*/ 4559330 w 4693698"/>
              <a:gd name="connsiteY91" fmla="*/ 4386262 h 6858000"/>
              <a:gd name="connsiteX92" fmla="*/ 4577806 w 4693698"/>
              <a:gd name="connsiteY92" fmla="*/ 4424362 h 6858000"/>
              <a:gd name="connsiteX93" fmla="*/ 4618116 w 4693698"/>
              <a:gd name="connsiteY93" fmla="*/ 4498975 h 6858000"/>
              <a:gd name="connsiteX94" fmla="*/ 4638271 w 4693698"/>
              <a:gd name="connsiteY94" fmla="*/ 4537075 h 6858000"/>
              <a:gd name="connsiteX95" fmla="*/ 4655067 w 4693698"/>
              <a:gd name="connsiteY95" fmla="*/ 4579937 h 6858000"/>
              <a:gd name="connsiteX96" fmla="*/ 4670184 w 4693698"/>
              <a:gd name="connsiteY96" fmla="*/ 4625975 h 6858000"/>
              <a:gd name="connsiteX97" fmla="*/ 4681941 w 4693698"/>
              <a:gd name="connsiteY97" fmla="*/ 4678362 h 6858000"/>
              <a:gd name="connsiteX98" fmla="*/ 4690339 w 4693698"/>
              <a:gd name="connsiteY98" fmla="*/ 4738687 h 6858000"/>
              <a:gd name="connsiteX99" fmla="*/ 4693698 w 4693698"/>
              <a:gd name="connsiteY99" fmla="*/ 4806950 h 6858000"/>
              <a:gd name="connsiteX100" fmla="*/ 4690339 w 4693698"/>
              <a:gd name="connsiteY100" fmla="*/ 4875212 h 6858000"/>
              <a:gd name="connsiteX101" fmla="*/ 4681941 w 4693698"/>
              <a:gd name="connsiteY101" fmla="*/ 4935537 h 6858000"/>
              <a:gd name="connsiteX102" fmla="*/ 4670184 w 4693698"/>
              <a:gd name="connsiteY102" fmla="*/ 4987925 h 6858000"/>
              <a:gd name="connsiteX103" fmla="*/ 4655067 w 4693698"/>
              <a:gd name="connsiteY103" fmla="*/ 5033962 h 6858000"/>
              <a:gd name="connsiteX104" fmla="*/ 4638271 w 4693698"/>
              <a:gd name="connsiteY104" fmla="*/ 5075237 h 6858000"/>
              <a:gd name="connsiteX105" fmla="*/ 4618116 w 4693698"/>
              <a:gd name="connsiteY105" fmla="*/ 5114925 h 6858000"/>
              <a:gd name="connsiteX106" fmla="*/ 4597961 w 4693698"/>
              <a:gd name="connsiteY106" fmla="*/ 5149850 h 6858000"/>
              <a:gd name="connsiteX107" fmla="*/ 4577806 w 4693698"/>
              <a:gd name="connsiteY107" fmla="*/ 5186362 h 6858000"/>
              <a:gd name="connsiteX108" fmla="*/ 4559330 w 4693698"/>
              <a:gd name="connsiteY108" fmla="*/ 5226050 h 6858000"/>
              <a:gd name="connsiteX109" fmla="*/ 4540854 w 4693698"/>
              <a:gd name="connsiteY109" fmla="*/ 5268912 h 6858000"/>
              <a:gd name="connsiteX110" fmla="*/ 4525739 w 4693698"/>
              <a:gd name="connsiteY110" fmla="*/ 5313362 h 6858000"/>
              <a:gd name="connsiteX111" fmla="*/ 4515661 w 4693698"/>
              <a:gd name="connsiteY111" fmla="*/ 5365750 h 6858000"/>
              <a:gd name="connsiteX112" fmla="*/ 4505583 w 4693698"/>
              <a:gd name="connsiteY112" fmla="*/ 5426075 h 6858000"/>
              <a:gd name="connsiteX113" fmla="*/ 4503903 w 4693698"/>
              <a:gd name="connsiteY113" fmla="*/ 5494337 h 6858000"/>
              <a:gd name="connsiteX114" fmla="*/ 4505583 w 4693698"/>
              <a:gd name="connsiteY114" fmla="*/ 5562600 h 6858000"/>
              <a:gd name="connsiteX115" fmla="*/ 4515661 w 4693698"/>
              <a:gd name="connsiteY115" fmla="*/ 5622925 h 6858000"/>
              <a:gd name="connsiteX116" fmla="*/ 4525739 w 4693698"/>
              <a:gd name="connsiteY116" fmla="*/ 5675312 h 6858000"/>
              <a:gd name="connsiteX117" fmla="*/ 4540854 w 4693698"/>
              <a:gd name="connsiteY117" fmla="*/ 5721350 h 6858000"/>
              <a:gd name="connsiteX118" fmla="*/ 4559330 w 4693698"/>
              <a:gd name="connsiteY118" fmla="*/ 5762625 h 6858000"/>
              <a:gd name="connsiteX119" fmla="*/ 4577806 w 4693698"/>
              <a:gd name="connsiteY119" fmla="*/ 5802312 h 6858000"/>
              <a:gd name="connsiteX120" fmla="*/ 4597961 w 4693698"/>
              <a:gd name="connsiteY120" fmla="*/ 5840412 h 6858000"/>
              <a:gd name="connsiteX121" fmla="*/ 4618116 w 4693698"/>
              <a:gd name="connsiteY121" fmla="*/ 5876925 h 6858000"/>
              <a:gd name="connsiteX122" fmla="*/ 4638271 w 4693698"/>
              <a:gd name="connsiteY122" fmla="*/ 5915025 h 6858000"/>
              <a:gd name="connsiteX123" fmla="*/ 4655067 w 4693698"/>
              <a:gd name="connsiteY123" fmla="*/ 5956300 h 6858000"/>
              <a:gd name="connsiteX124" fmla="*/ 4670184 w 4693698"/>
              <a:gd name="connsiteY124" fmla="*/ 6003925 h 6858000"/>
              <a:gd name="connsiteX125" fmla="*/ 4681941 w 4693698"/>
              <a:gd name="connsiteY125" fmla="*/ 6056312 h 6858000"/>
              <a:gd name="connsiteX126" fmla="*/ 4690339 w 4693698"/>
              <a:gd name="connsiteY126" fmla="*/ 6113462 h 6858000"/>
              <a:gd name="connsiteX127" fmla="*/ 4693698 w 4693698"/>
              <a:gd name="connsiteY127" fmla="*/ 6183312 h 6858000"/>
              <a:gd name="connsiteX128" fmla="*/ 4690339 w 4693698"/>
              <a:gd name="connsiteY128" fmla="*/ 6251575 h 6858000"/>
              <a:gd name="connsiteX129" fmla="*/ 4681941 w 4693698"/>
              <a:gd name="connsiteY129" fmla="*/ 6311900 h 6858000"/>
              <a:gd name="connsiteX130" fmla="*/ 4670184 w 4693698"/>
              <a:gd name="connsiteY130" fmla="*/ 6361112 h 6858000"/>
              <a:gd name="connsiteX131" fmla="*/ 4655067 w 4693698"/>
              <a:gd name="connsiteY131" fmla="*/ 6407150 h 6858000"/>
              <a:gd name="connsiteX132" fmla="*/ 4638271 w 4693698"/>
              <a:gd name="connsiteY132" fmla="*/ 6448425 h 6858000"/>
              <a:gd name="connsiteX133" fmla="*/ 4619796 w 4693698"/>
              <a:gd name="connsiteY133" fmla="*/ 6488112 h 6858000"/>
              <a:gd name="connsiteX134" fmla="*/ 4601320 w 4693698"/>
              <a:gd name="connsiteY134" fmla="*/ 6523037 h 6858000"/>
              <a:gd name="connsiteX135" fmla="*/ 4581165 w 4693698"/>
              <a:gd name="connsiteY135" fmla="*/ 6561137 h 6858000"/>
              <a:gd name="connsiteX136" fmla="*/ 4561010 w 4693698"/>
              <a:gd name="connsiteY136" fmla="*/ 6597650 h 6858000"/>
              <a:gd name="connsiteX137" fmla="*/ 4544214 w 4693698"/>
              <a:gd name="connsiteY137" fmla="*/ 6640512 h 6858000"/>
              <a:gd name="connsiteX138" fmla="*/ 4527418 w 4693698"/>
              <a:gd name="connsiteY138" fmla="*/ 6683375 h 6858000"/>
              <a:gd name="connsiteX139" fmla="*/ 4517340 w 4693698"/>
              <a:gd name="connsiteY139" fmla="*/ 6735762 h 6858000"/>
              <a:gd name="connsiteX140" fmla="*/ 4508943 w 4693698"/>
              <a:gd name="connsiteY140" fmla="*/ 6791325 h 6858000"/>
              <a:gd name="connsiteX141" fmla="*/ 4503903 w 4693698"/>
              <a:gd name="connsiteY141" fmla="*/ 6858000 h 6858000"/>
              <a:gd name="connsiteX142" fmla="*/ 1582057 w 4693698"/>
              <a:gd name="connsiteY142" fmla="*/ 6858000 h 6858000"/>
              <a:gd name="connsiteX143" fmla="*/ 420914 w 4693698"/>
              <a:gd name="connsiteY143" fmla="*/ 6858000 h 6858000"/>
              <a:gd name="connsiteX144" fmla="*/ 0 w 4693698"/>
              <a:gd name="connsiteY144"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Lst>
            <a:rect l="l" t="t" r="r" b="b"/>
            <a:pathLst>
              <a:path w="4693698" h="6858000">
                <a:moveTo>
                  <a:pt x="0" y="0"/>
                </a:moveTo>
                <a:lnTo>
                  <a:pt x="420914" y="0"/>
                </a:lnTo>
                <a:lnTo>
                  <a:pt x="1582057" y="0"/>
                </a:lnTo>
                <a:lnTo>
                  <a:pt x="4503903" y="0"/>
                </a:lnTo>
                <a:lnTo>
                  <a:pt x="4508943" y="66675"/>
                </a:lnTo>
                <a:lnTo>
                  <a:pt x="4517340" y="122237"/>
                </a:lnTo>
                <a:lnTo>
                  <a:pt x="4527418" y="174625"/>
                </a:lnTo>
                <a:lnTo>
                  <a:pt x="4544214" y="217487"/>
                </a:lnTo>
                <a:lnTo>
                  <a:pt x="4561010" y="260350"/>
                </a:lnTo>
                <a:lnTo>
                  <a:pt x="4581165" y="296862"/>
                </a:lnTo>
                <a:lnTo>
                  <a:pt x="4601320" y="334962"/>
                </a:lnTo>
                <a:lnTo>
                  <a:pt x="4619796" y="369887"/>
                </a:lnTo>
                <a:lnTo>
                  <a:pt x="4638271" y="409575"/>
                </a:lnTo>
                <a:lnTo>
                  <a:pt x="4655067" y="450850"/>
                </a:lnTo>
                <a:lnTo>
                  <a:pt x="4670184" y="496887"/>
                </a:lnTo>
                <a:lnTo>
                  <a:pt x="4681941" y="546100"/>
                </a:lnTo>
                <a:lnTo>
                  <a:pt x="4690339" y="606425"/>
                </a:lnTo>
                <a:lnTo>
                  <a:pt x="4693698" y="673100"/>
                </a:lnTo>
                <a:lnTo>
                  <a:pt x="4690339" y="744537"/>
                </a:lnTo>
                <a:lnTo>
                  <a:pt x="4681941" y="801687"/>
                </a:lnTo>
                <a:lnTo>
                  <a:pt x="4670184" y="854075"/>
                </a:lnTo>
                <a:lnTo>
                  <a:pt x="4655067" y="901700"/>
                </a:lnTo>
                <a:lnTo>
                  <a:pt x="4638271" y="942975"/>
                </a:lnTo>
                <a:lnTo>
                  <a:pt x="4618116" y="981075"/>
                </a:lnTo>
                <a:lnTo>
                  <a:pt x="4597961" y="1017587"/>
                </a:lnTo>
                <a:lnTo>
                  <a:pt x="4577806" y="1055687"/>
                </a:lnTo>
                <a:lnTo>
                  <a:pt x="4559330" y="1095375"/>
                </a:lnTo>
                <a:lnTo>
                  <a:pt x="4540854" y="1136650"/>
                </a:lnTo>
                <a:lnTo>
                  <a:pt x="4525739" y="1182687"/>
                </a:lnTo>
                <a:lnTo>
                  <a:pt x="4515661" y="1235075"/>
                </a:lnTo>
                <a:lnTo>
                  <a:pt x="4505583" y="1295400"/>
                </a:lnTo>
                <a:lnTo>
                  <a:pt x="4503903" y="1363662"/>
                </a:lnTo>
                <a:lnTo>
                  <a:pt x="4505583" y="1431925"/>
                </a:lnTo>
                <a:lnTo>
                  <a:pt x="4515661" y="1492250"/>
                </a:lnTo>
                <a:lnTo>
                  <a:pt x="4525739" y="1544637"/>
                </a:lnTo>
                <a:lnTo>
                  <a:pt x="4540854" y="1589087"/>
                </a:lnTo>
                <a:lnTo>
                  <a:pt x="4559330" y="1631950"/>
                </a:lnTo>
                <a:lnTo>
                  <a:pt x="4577806" y="1671637"/>
                </a:lnTo>
                <a:lnTo>
                  <a:pt x="4597961" y="1708150"/>
                </a:lnTo>
                <a:lnTo>
                  <a:pt x="4618116" y="1743075"/>
                </a:lnTo>
                <a:lnTo>
                  <a:pt x="4638271" y="1782762"/>
                </a:lnTo>
                <a:lnTo>
                  <a:pt x="4655067" y="1824037"/>
                </a:lnTo>
                <a:lnTo>
                  <a:pt x="4670184" y="1870075"/>
                </a:lnTo>
                <a:lnTo>
                  <a:pt x="4681941" y="1922462"/>
                </a:lnTo>
                <a:lnTo>
                  <a:pt x="4690339" y="1982787"/>
                </a:lnTo>
                <a:lnTo>
                  <a:pt x="4693698" y="2051050"/>
                </a:lnTo>
                <a:lnTo>
                  <a:pt x="4690339" y="2119312"/>
                </a:lnTo>
                <a:lnTo>
                  <a:pt x="4681941" y="2179637"/>
                </a:lnTo>
                <a:lnTo>
                  <a:pt x="4670184" y="2232025"/>
                </a:lnTo>
                <a:lnTo>
                  <a:pt x="4655067" y="2278062"/>
                </a:lnTo>
                <a:lnTo>
                  <a:pt x="4638271" y="2319337"/>
                </a:lnTo>
                <a:lnTo>
                  <a:pt x="4618116" y="2359025"/>
                </a:lnTo>
                <a:lnTo>
                  <a:pt x="4597961" y="2395537"/>
                </a:lnTo>
                <a:lnTo>
                  <a:pt x="4577806" y="2433637"/>
                </a:lnTo>
                <a:lnTo>
                  <a:pt x="4559330" y="2471737"/>
                </a:lnTo>
                <a:lnTo>
                  <a:pt x="4540854" y="2513012"/>
                </a:lnTo>
                <a:lnTo>
                  <a:pt x="4525739" y="2560637"/>
                </a:lnTo>
                <a:lnTo>
                  <a:pt x="4515661" y="2613025"/>
                </a:lnTo>
                <a:lnTo>
                  <a:pt x="4505583" y="2671762"/>
                </a:lnTo>
                <a:lnTo>
                  <a:pt x="4503903" y="2741612"/>
                </a:lnTo>
                <a:lnTo>
                  <a:pt x="4505583" y="2809875"/>
                </a:lnTo>
                <a:lnTo>
                  <a:pt x="4515661" y="2868612"/>
                </a:lnTo>
                <a:lnTo>
                  <a:pt x="4525739" y="2922587"/>
                </a:lnTo>
                <a:lnTo>
                  <a:pt x="4540854" y="2967037"/>
                </a:lnTo>
                <a:lnTo>
                  <a:pt x="4559330" y="3009900"/>
                </a:lnTo>
                <a:lnTo>
                  <a:pt x="4577806" y="3046412"/>
                </a:lnTo>
                <a:lnTo>
                  <a:pt x="4597961" y="3084512"/>
                </a:lnTo>
                <a:lnTo>
                  <a:pt x="4618116" y="3121025"/>
                </a:lnTo>
                <a:lnTo>
                  <a:pt x="4638271" y="3160712"/>
                </a:lnTo>
                <a:lnTo>
                  <a:pt x="4655067" y="3201987"/>
                </a:lnTo>
                <a:lnTo>
                  <a:pt x="4670184" y="3248025"/>
                </a:lnTo>
                <a:lnTo>
                  <a:pt x="4681941" y="3300412"/>
                </a:lnTo>
                <a:lnTo>
                  <a:pt x="4690339" y="3360737"/>
                </a:lnTo>
                <a:lnTo>
                  <a:pt x="4693698" y="3427412"/>
                </a:lnTo>
                <a:lnTo>
                  <a:pt x="4690339" y="3497262"/>
                </a:lnTo>
                <a:lnTo>
                  <a:pt x="4681941" y="3557587"/>
                </a:lnTo>
                <a:lnTo>
                  <a:pt x="4670184" y="3609975"/>
                </a:lnTo>
                <a:lnTo>
                  <a:pt x="4655067" y="3656012"/>
                </a:lnTo>
                <a:lnTo>
                  <a:pt x="4638271" y="3697287"/>
                </a:lnTo>
                <a:lnTo>
                  <a:pt x="4618116" y="3736975"/>
                </a:lnTo>
                <a:lnTo>
                  <a:pt x="4577806" y="3811587"/>
                </a:lnTo>
                <a:lnTo>
                  <a:pt x="4559330" y="3848100"/>
                </a:lnTo>
                <a:lnTo>
                  <a:pt x="4540854" y="3890962"/>
                </a:lnTo>
                <a:lnTo>
                  <a:pt x="4525739" y="3935412"/>
                </a:lnTo>
                <a:lnTo>
                  <a:pt x="4515661" y="3987800"/>
                </a:lnTo>
                <a:lnTo>
                  <a:pt x="4505583" y="4048125"/>
                </a:lnTo>
                <a:lnTo>
                  <a:pt x="4503903" y="4116387"/>
                </a:lnTo>
                <a:lnTo>
                  <a:pt x="4505583" y="4186237"/>
                </a:lnTo>
                <a:lnTo>
                  <a:pt x="4515661" y="4244975"/>
                </a:lnTo>
                <a:lnTo>
                  <a:pt x="4525739" y="4297362"/>
                </a:lnTo>
                <a:lnTo>
                  <a:pt x="4540854" y="4343400"/>
                </a:lnTo>
                <a:lnTo>
                  <a:pt x="4559330" y="4386262"/>
                </a:lnTo>
                <a:lnTo>
                  <a:pt x="4577806" y="4424362"/>
                </a:lnTo>
                <a:lnTo>
                  <a:pt x="4618116" y="4498975"/>
                </a:lnTo>
                <a:lnTo>
                  <a:pt x="4638271" y="4537075"/>
                </a:lnTo>
                <a:lnTo>
                  <a:pt x="4655067" y="4579937"/>
                </a:lnTo>
                <a:lnTo>
                  <a:pt x="4670184" y="4625975"/>
                </a:lnTo>
                <a:lnTo>
                  <a:pt x="4681941" y="4678362"/>
                </a:lnTo>
                <a:lnTo>
                  <a:pt x="4690339" y="4738687"/>
                </a:lnTo>
                <a:lnTo>
                  <a:pt x="4693698" y="4806950"/>
                </a:lnTo>
                <a:lnTo>
                  <a:pt x="4690339" y="4875212"/>
                </a:lnTo>
                <a:lnTo>
                  <a:pt x="4681941" y="4935537"/>
                </a:lnTo>
                <a:lnTo>
                  <a:pt x="4670184" y="4987925"/>
                </a:lnTo>
                <a:lnTo>
                  <a:pt x="4655067" y="5033962"/>
                </a:lnTo>
                <a:lnTo>
                  <a:pt x="4638271" y="5075237"/>
                </a:lnTo>
                <a:lnTo>
                  <a:pt x="4618116" y="5114925"/>
                </a:lnTo>
                <a:lnTo>
                  <a:pt x="4597961" y="5149850"/>
                </a:lnTo>
                <a:lnTo>
                  <a:pt x="4577806" y="5186362"/>
                </a:lnTo>
                <a:lnTo>
                  <a:pt x="4559330" y="5226050"/>
                </a:lnTo>
                <a:lnTo>
                  <a:pt x="4540854" y="5268912"/>
                </a:lnTo>
                <a:lnTo>
                  <a:pt x="4525739" y="5313362"/>
                </a:lnTo>
                <a:lnTo>
                  <a:pt x="4515661" y="5365750"/>
                </a:lnTo>
                <a:lnTo>
                  <a:pt x="4505583" y="5426075"/>
                </a:lnTo>
                <a:lnTo>
                  <a:pt x="4503903" y="5494337"/>
                </a:lnTo>
                <a:lnTo>
                  <a:pt x="4505583" y="5562600"/>
                </a:lnTo>
                <a:lnTo>
                  <a:pt x="4515661" y="5622925"/>
                </a:lnTo>
                <a:lnTo>
                  <a:pt x="4525739" y="5675312"/>
                </a:lnTo>
                <a:lnTo>
                  <a:pt x="4540854" y="5721350"/>
                </a:lnTo>
                <a:lnTo>
                  <a:pt x="4559330" y="5762625"/>
                </a:lnTo>
                <a:lnTo>
                  <a:pt x="4577806" y="5802312"/>
                </a:lnTo>
                <a:lnTo>
                  <a:pt x="4597961" y="5840412"/>
                </a:lnTo>
                <a:lnTo>
                  <a:pt x="4618116" y="5876925"/>
                </a:lnTo>
                <a:lnTo>
                  <a:pt x="4638271" y="5915025"/>
                </a:lnTo>
                <a:lnTo>
                  <a:pt x="4655067" y="5956300"/>
                </a:lnTo>
                <a:lnTo>
                  <a:pt x="4670184" y="6003925"/>
                </a:lnTo>
                <a:lnTo>
                  <a:pt x="4681941" y="6056312"/>
                </a:lnTo>
                <a:lnTo>
                  <a:pt x="4690339" y="6113462"/>
                </a:lnTo>
                <a:lnTo>
                  <a:pt x="4693698" y="6183312"/>
                </a:lnTo>
                <a:lnTo>
                  <a:pt x="4690339" y="6251575"/>
                </a:lnTo>
                <a:lnTo>
                  <a:pt x="4681941" y="6311900"/>
                </a:lnTo>
                <a:lnTo>
                  <a:pt x="4670184" y="6361112"/>
                </a:lnTo>
                <a:lnTo>
                  <a:pt x="4655067" y="6407150"/>
                </a:lnTo>
                <a:lnTo>
                  <a:pt x="4638271" y="6448425"/>
                </a:lnTo>
                <a:lnTo>
                  <a:pt x="4619796" y="6488112"/>
                </a:lnTo>
                <a:lnTo>
                  <a:pt x="4601320" y="6523037"/>
                </a:lnTo>
                <a:lnTo>
                  <a:pt x="4581165" y="6561137"/>
                </a:lnTo>
                <a:lnTo>
                  <a:pt x="4561010" y="6597650"/>
                </a:lnTo>
                <a:lnTo>
                  <a:pt x="4544214" y="6640512"/>
                </a:lnTo>
                <a:lnTo>
                  <a:pt x="4527418" y="6683375"/>
                </a:lnTo>
                <a:lnTo>
                  <a:pt x="4517340" y="6735762"/>
                </a:lnTo>
                <a:lnTo>
                  <a:pt x="4508943" y="6791325"/>
                </a:lnTo>
                <a:lnTo>
                  <a:pt x="4503903" y="6858000"/>
                </a:lnTo>
                <a:lnTo>
                  <a:pt x="1582057" y="6858000"/>
                </a:lnTo>
                <a:lnTo>
                  <a:pt x="420914" y="6858000"/>
                </a:lnTo>
                <a:lnTo>
                  <a:pt x="0" y="6858000"/>
                </a:lnTo>
                <a:close/>
              </a:path>
            </a:pathLst>
          </a:custGeom>
          <a:solidFill>
            <a:schemeClr val="tx1"/>
          </a:solidFill>
          <a:ln w="0">
            <a:noFill/>
            <a:prstDash val="solid"/>
            <a:round/>
            <a:headEnd/>
            <a:tailEnd/>
          </a:ln>
        </p:spPr>
        <p:txBody>
          <a:bodyPr wrap="square">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Freeform: Shape 18">
            <a:extLst>
              <a:ext uri="{FF2B5EF4-FFF2-40B4-BE49-F238E27FC236}">
                <a16:creationId xmlns:a16="http://schemas.microsoft.com/office/drawing/2014/main" id="{4B9FAFB2-BEB5-4848-8018-BCAD99E2E1A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4838076" cy="6858000"/>
          </a:xfrm>
          <a:custGeom>
            <a:avLst/>
            <a:gdLst>
              <a:gd name="connsiteX0" fmla="*/ 4838076 w 4838076"/>
              <a:gd name="connsiteY0" fmla="*/ 0 h 6858000"/>
              <a:gd name="connsiteX1" fmla="*/ 4417162 w 4838076"/>
              <a:gd name="connsiteY1" fmla="*/ 0 h 6858000"/>
              <a:gd name="connsiteX2" fmla="*/ 3459219 w 4838076"/>
              <a:gd name="connsiteY2" fmla="*/ 0 h 6858000"/>
              <a:gd name="connsiteX3" fmla="*/ 334174 w 4838076"/>
              <a:gd name="connsiteY3" fmla="*/ 0 h 6858000"/>
              <a:gd name="connsiteX4" fmla="*/ 334173 w 4838076"/>
              <a:gd name="connsiteY4" fmla="*/ 0 h 6858000"/>
              <a:gd name="connsiteX5" fmla="*/ 189795 w 4838076"/>
              <a:gd name="connsiteY5" fmla="*/ 0 h 6858000"/>
              <a:gd name="connsiteX6" fmla="*/ 184756 w 4838076"/>
              <a:gd name="connsiteY6" fmla="*/ 66675 h 6858000"/>
              <a:gd name="connsiteX7" fmla="*/ 176358 w 4838076"/>
              <a:gd name="connsiteY7" fmla="*/ 122237 h 6858000"/>
              <a:gd name="connsiteX8" fmla="*/ 166281 w 4838076"/>
              <a:gd name="connsiteY8" fmla="*/ 174625 h 6858000"/>
              <a:gd name="connsiteX9" fmla="*/ 149485 w 4838076"/>
              <a:gd name="connsiteY9" fmla="*/ 217487 h 6858000"/>
              <a:gd name="connsiteX10" fmla="*/ 132689 w 4838076"/>
              <a:gd name="connsiteY10" fmla="*/ 260350 h 6858000"/>
              <a:gd name="connsiteX11" fmla="*/ 112534 w 4838076"/>
              <a:gd name="connsiteY11" fmla="*/ 296862 h 6858000"/>
              <a:gd name="connsiteX12" fmla="*/ 92379 w 4838076"/>
              <a:gd name="connsiteY12" fmla="*/ 334962 h 6858000"/>
              <a:gd name="connsiteX13" fmla="*/ 73903 w 4838076"/>
              <a:gd name="connsiteY13" fmla="*/ 369887 h 6858000"/>
              <a:gd name="connsiteX14" fmla="*/ 55427 w 4838076"/>
              <a:gd name="connsiteY14" fmla="*/ 409575 h 6858000"/>
              <a:gd name="connsiteX15" fmla="*/ 38632 w 4838076"/>
              <a:gd name="connsiteY15" fmla="*/ 450850 h 6858000"/>
              <a:gd name="connsiteX16" fmla="*/ 23515 w 4838076"/>
              <a:gd name="connsiteY16" fmla="*/ 496887 h 6858000"/>
              <a:gd name="connsiteX17" fmla="*/ 11758 w 4838076"/>
              <a:gd name="connsiteY17" fmla="*/ 546100 h 6858000"/>
              <a:gd name="connsiteX18" fmla="*/ 3359 w 4838076"/>
              <a:gd name="connsiteY18" fmla="*/ 606425 h 6858000"/>
              <a:gd name="connsiteX19" fmla="*/ 0 w 4838076"/>
              <a:gd name="connsiteY19" fmla="*/ 673100 h 6858000"/>
              <a:gd name="connsiteX20" fmla="*/ 3359 w 4838076"/>
              <a:gd name="connsiteY20" fmla="*/ 744537 h 6858000"/>
              <a:gd name="connsiteX21" fmla="*/ 11758 w 4838076"/>
              <a:gd name="connsiteY21" fmla="*/ 801687 h 6858000"/>
              <a:gd name="connsiteX22" fmla="*/ 23515 w 4838076"/>
              <a:gd name="connsiteY22" fmla="*/ 854075 h 6858000"/>
              <a:gd name="connsiteX23" fmla="*/ 38632 w 4838076"/>
              <a:gd name="connsiteY23" fmla="*/ 901700 h 6858000"/>
              <a:gd name="connsiteX24" fmla="*/ 55427 w 4838076"/>
              <a:gd name="connsiteY24" fmla="*/ 942975 h 6858000"/>
              <a:gd name="connsiteX25" fmla="*/ 75583 w 4838076"/>
              <a:gd name="connsiteY25" fmla="*/ 981075 h 6858000"/>
              <a:gd name="connsiteX26" fmla="*/ 95738 w 4838076"/>
              <a:gd name="connsiteY26" fmla="*/ 1017587 h 6858000"/>
              <a:gd name="connsiteX27" fmla="*/ 115893 w 4838076"/>
              <a:gd name="connsiteY27" fmla="*/ 1055687 h 6858000"/>
              <a:gd name="connsiteX28" fmla="*/ 134368 w 4838076"/>
              <a:gd name="connsiteY28" fmla="*/ 1095375 h 6858000"/>
              <a:gd name="connsiteX29" fmla="*/ 152844 w 4838076"/>
              <a:gd name="connsiteY29" fmla="*/ 1136650 h 6858000"/>
              <a:gd name="connsiteX30" fmla="*/ 167960 w 4838076"/>
              <a:gd name="connsiteY30" fmla="*/ 1182687 h 6858000"/>
              <a:gd name="connsiteX31" fmla="*/ 178038 w 4838076"/>
              <a:gd name="connsiteY31" fmla="*/ 1235075 h 6858000"/>
              <a:gd name="connsiteX32" fmla="*/ 188115 w 4838076"/>
              <a:gd name="connsiteY32" fmla="*/ 1295400 h 6858000"/>
              <a:gd name="connsiteX33" fmla="*/ 189795 w 4838076"/>
              <a:gd name="connsiteY33" fmla="*/ 1363662 h 6858000"/>
              <a:gd name="connsiteX34" fmla="*/ 188115 w 4838076"/>
              <a:gd name="connsiteY34" fmla="*/ 1431925 h 6858000"/>
              <a:gd name="connsiteX35" fmla="*/ 178038 w 4838076"/>
              <a:gd name="connsiteY35" fmla="*/ 1492250 h 6858000"/>
              <a:gd name="connsiteX36" fmla="*/ 167960 w 4838076"/>
              <a:gd name="connsiteY36" fmla="*/ 1544637 h 6858000"/>
              <a:gd name="connsiteX37" fmla="*/ 152844 w 4838076"/>
              <a:gd name="connsiteY37" fmla="*/ 1589087 h 6858000"/>
              <a:gd name="connsiteX38" fmla="*/ 134368 w 4838076"/>
              <a:gd name="connsiteY38" fmla="*/ 1631950 h 6858000"/>
              <a:gd name="connsiteX39" fmla="*/ 115893 w 4838076"/>
              <a:gd name="connsiteY39" fmla="*/ 1671637 h 6858000"/>
              <a:gd name="connsiteX40" fmla="*/ 95738 w 4838076"/>
              <a:gd name="connsiteY40" fmla="*/ 1708150 h 6858000"/>
              <a:gd name="connsiteX41" fmla="*/ 75583 w 4838076"/>
              <a:gd name="connsiteY41" fmla="*/ 1743075 h 6858000"/>
              <a:gd name="connsiteX42" fmla="*/ 55427 w 4838076"/>
              <a:gd name="connsiteY42" fmla="*/ 1782762 h 6858000"/>
              <a:gd name="connsiteX43" fmla="*/ 38632 w 4838076"/>
              <a:gd name="connsiteY43" fmla="*/ 1824037 h 6858000"/>
              <a:gd name="connsiteX44" fmla="*/ 23515 w 4838076"/>
              <a:gd name="connsiteY44" fmla="*/ 1870075 h 6858000"/>
              <a:gd name="connsiteX45" fmla="*/ 11758 w 4838076"/>
              <a:gd name="connsiteY45" fmla="*/ 1922462 h 6858000"/>
              <a:gd name="connsiteX46" fmla="*/ 3359 w 4838076"/>
              <a:gd name="connsiteY46" fmla="*/ 1982787 h 6858000"/>
              <a:gd name="connsiteX47" fmla="*/ 0 w 4838076"/>
              <a:gd name="connsiteY47" fmla="*/ 2051050 h 6858000"/>
              <a:gd name="connsiteX48" fmla="*/ 3359 w 4838076"/>
              <a:gd name="connsiteY48" fmla="*/ 2119312 h 6858000"/>
              <a:gd name="connsiteX49" fmla="*/ 11758 w 4838076"/>
              <a:gd name="connsiteY49" fmla="*/ 2179637 h 6858000"/>
              <a:gd name="connsiteX50" fmla="*/ 23515 w 4838076"/>
              <a:gd name="connsiteY50" fmla="*/ 2232025 h 6858000"/>
              <a:gd name="connsiteX51" fmla="*/ 38632 w 4838076"/>
              <a:gd name="connsiteY51" fmla="*/ 2278062 h 6858000"/>
              <a:gd name="connsiteX52" fmla="*/ 55427 w 4838076"/>
              <a:gd name="connsiteY52" fmla="*/ 2319337 h 6858000"/>
              <a:gd name="connsiteX53" fmla="*/ 75583 w 4838076"/>
              <a:gd name="connsiteY53" fmla="*/ 2359025 h 6858000"/>
              <a:gd name="connsiteX54" fmla="*/ 95738 w 4838076"/>
              <a:gd name="connsiteY54" fmla="*/ 2395537 h 6858000"/>
              <a:gd name="connsiteX55" fmla="*/ 115893 w 4838076"/>
              <a:gd name="connsiteY55" fmla="*/ 2433637 h 6858000"/>
              <a:gd name="connsiteX56" fmla="*/ 134368 w 4838076"/>
              <a:gd name="connsiteY56" fmla="*/ 2471737 h 6858000"/>
              <a:gd name="connsiteX57" fmla="*/ 152844 w 4838076"/>
              <a:gd name="connsiteY57" fmla="*/ 2513012 h 6858000"/>
              <a:gd name="connsiteX58" fmla="*/ 167960 w 4838076"/>
              <a:gd name="connsiteY58" fmla="*/ 2560637 h 6858000"/>
              <a:gd name="connsiteX59" fmla="*/ 178038 w 4838076"/>
              <a:gd name="connsiteY59" fmla="*/ 2613025 h 6858000"/>
              <a:gd name="connsiteX60" fmla="*/ 188115 w 4838076"/>
              <a:gd name="connsiteY60" fmla="*/ 2671762 h 6858000"/>
              <a:gd name="connsiteX61" fmla="*/ 189795 w 4838076"/>
              <a:gd name="connsiteY61" fmla="*/ 2741612 h 6858000"/>
              <a:gd name="connsiteX62" fmla="*/ 188115 w 4838076"/>
              <a:gd name="connsiteY62" fmla="*/ 2809875 h 6858000"/>
              <a:gd name="connsiteX63" fmla="*/ 178038 w 4838076"/>
              <a:gd name="connsiteY63" fmla="*/ 2868612 h 6858000"/>
              <a:gd name="connsiteX64" fmla="*/ 167960 w 4838076"/>
              <a:gd name="connsiteY64" fmla="*/ 2922587 h 6858000"/>
              <a:gd name="connsiteX65" fmla="*/ 152844 w 4838076"/>
              <a:gd name="connsiteY65" fmla="*/ 2967037 h 6858000"/>
              <a:gd name="connsiteX66" fmla="*/ 134368 w 4838076"/>
              <a:gd name="connsiteY66" fmla="*/ 3009900 h 6858000"/>
              <a:gd name="connsiteX67" fmla="*/ 115893 w 4838076"/>
              <a:gd name="connsiteY67" fmla="*/ 3046412 h 6858000"/>
              <a:gd name="connsiteX68" fmla="*/ 95738 w 4838076"/>
              <a:gd name="connsiteY68" fmla="*/ 3084512 h 6858000"/>
              <a:gd name="connsiteX69" fmla="*/ 75583 w 4838076"/>
              <a:gd name="connsiteY69" fmla="*/ 3121025 h 6858000"/>
              <a:gd name="connsiteX70" fmla="*/ 55427 w 4838076"/>
              <a:gd name="connsiteY70" fmla="*/ 3160712 h 6858000"/>
              <a:gd name="connsiteX71" fmla="*/ 38632 w 4838076"/>
              <a:gd name="connsiteY71" fmla="*/ 3201987 h 6858000"/>
              <a:gd name="connsiteX72" fmla="*/ 23515 w 4838076"/>
              <a:gd name="connsiteY72" fmla="*/ 3248025 h 6858000"/>
              <a:gd name="connsiteX73" fmla="*/ 11758 w 4838076"/>
              <a:gd name="connsiteY73" fmla="*/ 3300412 h 6858000"/>
              <a:gd name="connsiteX74" fmla="*/ 3359 w 4838076"/>
              <a:gd name="connsiteY74" fmla="*/ 3360737 h 6858000"/>
              <a:gd name="connsiteX75" fmla="*/ 0 w 4838076"/>
              <a:gd name="connsiteY75" fmla="*/ 3427412 h 6858000"/>
              <a:gd name="connsiteX76" fmla="*/ 3359 w 4838076"/>
              <a:gd name="connsiteY76" fmla="*/ 3497262 h 6858000"/>
              <a:gd name="connsiteX77" fmla="*/ 11758 w 4838076"/>
              <a:gd name="connsiteY77" fmla="*/ 3557587 h 6858000"/>
              <a:gd name="connsiteX78" fmla="*/ 23515 w 4838076"/>
              <a:gd name="connsiteY78" fmla="*/ 3609975 h 6858000"/>
              <a:gd name="connsiteX79" fmla="*/ 38632 w 4838076"/>
              <a:gd name="connsiteY79" fmla="*/ 3656012 h 6858000"/>
              <a:gd name="connsiteX80" fmla="*/ 55427 w 4838076"/>
              <a:gd name="connsiteY80" fmla="*/ 3697287 h 6858000"/>
              <a:gd name="connsiteX81" fmla="*/ 75583 w 4838076"/>
              <a:gd name="connsiteY81" fmla="*/ 3736975 h 6858000"/>
              <a:gd name="connsiteX82" fmla="*/ 115893 w 4838076"/>
              <a:gd name="connsiteY82" fmla="*/ 3811587 h 6858000"/>
              <a:gd name="connsiteX83" fmla="*/ 134368 w 4838076"/>
              <a:gd name="connsiteY83" fmla="*/ 3848100 h 6858000"/>
              <a:gd name="connsiteX84" fmla="*/ 152844 w 4838076"/>
              <a:gd name="connsiteY84" fmla="*/ 3890962 h 6858000"/>
              <a:gd name="connsiteX85" fmla="*/ 167960 w 4838076"/>
              <a:gd name="connsiteY85" fmla="*/ 3935412 h 6858000"/>
              <a:gd name="connsiteX86" fmla="*/ 178038 w 4838076"/>
              <a:gd name="connsiteY86" fmla="*/ 3987800 h 6858000"/>
              <a:gd name="connsiteX87" fmla="*/ 188115 w 4838076"/>
              <a:gd name="connsiteY87" fmla="*/ 4048125 h 6858000"/>
              <a:gd name="connsiteX88" fmla="*/ 189795 w 4838076"/>
              <a:gd name="connsiteY88" fmla="*/ 4116387 h 6858000"/>
              <a:gd name="connsiteX89" fmla="*/ 188115 w 4838076"/>
              <a:gd name="connsiteY89" fmla="*/ 4186237 h 6858000"/>
              <a:gd name="connsiteX90" fmla="*/ 178038 w 4838076"/>
              <a:gd name="connsiteY90" fmla="*/ 4244975 h 6858000"/>
              <a:gd name="connsiteX91" fmla="*/ 167960 w 4838076"/>
              <a:gd name="connsiteY91" fmla="*/ 4297362 h 6858000"/>
              <a:gd name="connsiteX92" fmla="*/ 152844 w 4838076"/>
              <a:gd name="connsiteY92" fmla="*/ 4343400 h 6858000"/>
              <a:gd name="connsiteX93" fmla="*/ 134368 w 4838076"/>
              <a:gd name="connsiteY93" fmla="*/ 4386262 h 6858000"/>
              <a:gd name="connsiteX94" fmla="*/ 115893 w 4838076"/>
              <a:gd name="connsiteY94" fmla="*/ 4424362 h 6858000"/>
              <a:gd name="connsiteX95" fmla="*/ 75583 w 4838076"/>
              <a:gd name="connsiteY95" fmla="*/ 4498975 h 6858000"/>
              <a:gd name="connsiteX96" fmla="*/ 55427 w 4838076"/>
              <a:gd name="connsiteY96" fmla="*/ 4537075 h 6858000"/>
              <a:gd name="connsiteX97" fmla="*/ 38632 w 4838076"/>
              <a:gd name="connsiteY97" fmla="*/ 4579937 h 6858000"/>
              <a:gd name="connsiteX98" fmla="*/ 23515 w 4838076"/>
              <a:gd name="connsiteY98" fmla="*/ 4625975 h 6858000"/>
              <a:gd name="connsiteX99" fmla="*/ 11758 w 4838076"/>
              <a:gd name="connsiteY99" fmla="*/ 4678362 h 6858000"/>
              <a:gd name="connsiteX100" fmla="*/ 3359 w 4838076"/>
              <a:gd name="connsiteY100" fmla="*/ 4738687 h 6858000"/>
              <a:gd name="connsiteX101" fmla="*/ 0 w 4838076"/>
              <a:gd name="connsiteY101" fmla="*/ 4806950 h 6858000"/>
              <a:gd name="connsiteX102" fmla="*/ 3359 w 4838076"/>
              <a:gd name="connsiteY102" fmla="*/ 4875212 h 6858000"/>
              <a:gd name="connsiteX103" fmla="*/ 11758 w 4838076"/>
              <a:gd name="connsiteY103" fmla="*/ 4935537 h 6858000"/>
              <a:gd name="connsiteX104" fmla="*/ 23515 w 4838076"/>
              <a:gd name="connsiteY104" fmla="*/ 4987925 h 6858000"/>
              <a:gd name="connsiteX105" fmla="*/ 38632 w 4838076"/>
              <a:gd name="connsiteY105" fmla="*/ 5033962 h 6858000"/>
              <a:gd name="connsiteX106" fmla="*/ 55427 w 4838076"/>
              <a:gd name="connsiteY106" fmla="*/ 5075237 h 6858000"/>
              <a:gd name="connsiteX107" fmla="*/ 75583 w 4838076"/>
              <a:gd name="connsiteY107" fmla="*/ 5114925 h 6858000"/>
              <a:gd name="connsiteX108" fmla="*/ 95738 w 4838076"/>
              <a:gd name="connsiteY108" fmla="*/ 5149850 h 6858000"/>
              <a:gd name="connsiteX109" fmla="*/ 115893 w 4838076"/>
              <a:gd name="connsiteY109" fmla="*/ 5186362 h 6858000"/>
              <a:gd name="connsiteX110" fmla="*/ 134368 w 4838076"/>
              <a:gd name="connsiteY110" fmla="*/ 5226050 h 6858000"/>
              <a:gd name="connsiteX111" fmla="*/ 152844 w 4838076"/>
              <a:gd name="connsiteY111" fmla="*/ 5268912 h 6858000"/>
              <a:gd name="connsiteX112" fmla="*/ 167960 w 4838076"/>
              <a:gd name="connsiteY112" fmla="*/ 5313362 h 6858000"/>
              <a:gd name="connsiteX113" fmla="*/ 178038 w 4838076"/>
              <a:gd name="connsiteY113" fmla="*/ 5365750 h 6858000"/>
              <a:gd name="connsiteX114" fmla="*/ 188115 w 4838076"/>
              <a:gd name="connsiteY114" fmla="*/ 5426075 h 6858000"/>
              <a:gd name="connsiteX115" fmla="*/ 189795 w 4838076"/>
              <a:gd name="connsiteY115" fmla="*/ 5494337 h 6858000"/>
              <a:gd name="connsiteX116" fmla="*/ 188115 w 4838076"/>
              <a:gd name="connsiteY116" fmla="*/ 5562600 h 6858000"/>
              <a:gd name="connsiteX117" fmla="*/ 178038 w 4838076"/>
              <a:gd name="connsiteY117" fmla="*/ 5622925 h 6858000"/>
              <a:gd name="connsiteX118" fmla="*/ 167960 w 4838076"/>
              <a:gd name="connsiteY118" fmla="*/ 5675312 h 6858000"/>
              <a:gd name="connsiteX119" fmla="*/ 152844 w 4838076"/>
              <a:gd name="connsiteY119" fmla="*/ 5721350 h 6858000"/>
              <a:gd name="connsiteX120" fmla="*/ 134368 w 4838076"/>
              <a:gd name="connsiteY120" fmla="*/ 5762625 h 6858000"/>
              <a:gd name="connsiteX121" fmla="*/ 115893 w 4838076"/>
              <a:gd name="connsiteY121" fmla="*/ 5802312 h 6858000"/>
              <a:gd name="connsiteX122" fmla="*/ 95738 w 4838076"/>
              <a:gd name="connsiteY122" fmla="*/ 5840412 h 6858000"/>
              <a:gd name="connsiteX123" fmla="*/ 75583 w 4838076"/>
              <a:gd name="connsiteY123" fmla="*/ 5876925 h 6858000"/>
              <a:gd name="connsiteX124" fmla="*/ 55427 w 4838076"/>
              <a:gd name="connsiteY124" fmla="*/ 5915025 h 6858000"/>
              <a:gd name="connsiteX125" fmla="*/ 38632 w 4838076"/>
              <a:gd name="connsiteY125" fmla="*/ 5956300 h 6858000"/>
              <a:gd name="connsiteX126" fmla="*/ 23515 w 4838076"/>
              <a:gd name="connsiteY126" fmla="*/ 6003925 h 6858000"/>
              <a:gd name="connsiteX127" fmla="*/ 11758 w 4838076"/>
              <a:gd name="connsiteY127" fmla="*/ 6056312 h 6858000"/>
              <a:gd name="connsiteX128" fmla="*/ 3359 w 4838076"/>
              <a:gd name="connsiteY128" fmla="*/ 6113462 h 6858000"/>
              <a:gd name="connsiteX129" fmla="*/ 0 w 4838076"/>
              <a:gd name="connsiteY129" fmla="*/ 6183312 h 6858000"/>
              <a:gd name="connsiteX130" fmla="*/ 3359 w 4838076"/>
              <a:gd name="connsiteY130" fmla="*/ 6251575 h 6858000"/>
              <a:gd name="connsiteX131" fmla="*/ 11758 w 4838076"/>
              <a:gd name="connsiteY131" fmla="*/ 6311900 h 6858000"/>
              <a:gd name="connsiteX132" fmla="*/ 23515 w 4838076"/>
              <a:gd name="connsiteY132" fmla="*/ 6361112 h 6858000"/>
              <a:gd name="connsiteX133" fmla="*/ 38632 w 4838076"/>
              <a:gd name="connsiteY133" fmla="*/ 6407150 h 6858000"/>
              <a:gd name="connsiteX134" fmla="*/ 55427 w 4838076"/>
              <a:gd name="connsiteY134" fmla="*/ 6448425 h 6858000"/>
              <a:gd name="connsiteX135" fmla="*/ 73903 w 4838076"/>
              <a:gd name="connsiteY135" fmla="*/ 6488112 h 6858000"/>
              <a:gd name="connsiteX136" fmla="*/ 92379 w 4838076"/>
              <a:gd name="connsiteY136" fmla="*/ 6523037 h 6858000"/>
              <a:gd name="connsiteX137" fmla="*/ 112534 w 4838076"/>
              <a:gd name="connsiteY137" fmla="*/ 6561137 h 6858000"/>
              <a:gd name="connsiteX138" fmla="*/ 132689 w 4838076"/>
              <a:gd name="connsiteY138" fmla="*/ 6597650 h 6858000"/>
              <a:gd name="connsiteX139" fmla="*/ 149485 w 4838076"/>
              <a:gd name="connsiteY139" fmla="*/ 6640512 h 6858000"/>
              <a:gd name="connsiteX140" fmla="*/ 166281 w 4838076"/>
              <a:gd name="connsiteY140" fmla="*/ 6683375 h 6858000"/>
              <a:gd name="connsiteX141" fmla="*/ 176358 w 4838076"/>
              <a:gd name="connsiteY141" fmla="*/ 6735762 h 6858000"/>
              <a:gd name="connsiteX142" fmla="*/ 184756 w 4838076"/>
              <a:gd name="connsiteY142" fmla="*/ 6791325 h 6858000"/>
              <a:gd name="connsiteX143" fmla="*/ 189795 w 4838076"/>
              <a:gd name="connsiteY143" fmla="*/ 6858000 h 6858000"/>
              <a:gd name="connsiteX144" fmla="*/ 334173 w 4838076"/>
              <a:gd name="connsiteY144" fmla="*/ 6858000 h 6858000"/>
              <a:gd name="connsiteX145" fmla="*/ 334174 w 4838076"/>
              <a:gd name="connsiteY145" fmla="*/ 6858000 h 6858000"/>
              <a:gd name="connsiteX146" fmla="*/ 3459219 w 4838076"/>
              <a:gd name="connsiteY146" fmla="*/ 6858000 h 6858000"/>
              <a:gd name="connsiteX147" fmla="*/ 4417162 w 4838076"/>
              <a:gd name="connsiteY147" fmla="*/ 6858000 h 6858000"/>
              <a:gd name="connsiteX148" fmla="*/ 4838076 w 4838076"/>
              <a:gd name="connsiteY14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Lst>
            <a:rect l="l" t="t" r="r" b="b"/>
            <a:pathLst>
              <a:path w="4838076" h="6858000">
                <a:moveTo>
                  <a:pt x="4838076" y="0"/>
                </a:moveTo>
                <a:lnTo>
                  <a:pt x="4417162" y="0"/>
                </a:lnTo>
                <a:lnTo>
                  <a:pt x="3459219" y="0"/>
                </a:lnTo>
                <a:lnTo>
                  <a:pt x="334174" y="0"/>
                </a:lnTo>
                <a:lnTo>
                  <a:pt x="334173" y="0"/>
                </a:lnTo>
                <a:lnTo>
                  <a:pt x="189795" y="0"/>
                </a:lnTo>
                <a:lnTo>
                  <a:pt x="184756" y="66675"/>
                </a:lnTo>
                <a:lnTo>
                  <a:pt x="176358" y="122237"/>
                </a:lnTo>
                <a:lnTo>
                  <a:pt x="166281" y="174625"/>
                </a:lnTo>
                <a:lnTo>
                  <a:pt x="149485" y="217487"/>
                </a:lnTo>
                <a:lnTo>
                  <a:pt x="132689" y="260350"/>
                </a:lnTo>
                <a:lnTo>
                  <a:pt x="112534" y="296862"/>
                </a:lnTo>
                <a:lnTo>
                  <a:pt x="92379" y="334962"/>
                </a:lnTo>
                <a:lnTo>
                  <a:pt x="73903" y="369887"/>
                </a:lnTo>
                <a:lnTo>
                  <a:pt x="55427" y="409575"/>
                </a:lnTo>
                <a:lnTo>
                  <a:pt x="38632" y="450850"/>
                </a:lnTo>
                <a:lnTo>
                  <a:pt x="23515" y="496887"/>
                </a:lnTo>
                <a:lnTo>
                  <a:pt x="11758" y="546100"/>
                </a:lnTo>
                <a:lnTo>
                  <a:pt x="3359" y="606425"/>
                </a:lnTo>
                <a:lnTo>
                  <a:pt x="0" y="673100"/>
                </a:lnTo>
                <a:lnTo>
                  <a:pt x="3359" y="744537"/>
                </a:lnTo>
                <a:lnTo>
                  <a:pt x="11758" y="801687"/>
                </a:lnTo>
                <a:lnTo>
                  <a:pt x="23515" y="854075"/>
                </a:lnTo>
                <a:lnTo>
                  <a:pt x="38632" y="901700"/>
                </a:lnTo>
                <a:lnTo>
                  <a:pt x="55427" y="942975"/>
                </a:lnTo>
                <a:lnTo>
                  <a:pt x="75583" y="981075"/>
                </a:lnTo>
                <a:lnTo>
                  <a:pt x="95738" y="1017587"/>
                </a:lnTo>
                <a:lnTo>
                  <a:pt x="115893" y="1055687"/>
                </a:lnTo>
                <a:lnTo>
                  <a:pt x="134368" y="1095375"/>
                </a:lnTo>
                <a:lnTo>
                  <a:pt x="152844" y="1136650"/>
                </a:lnTo>
                <a:lnTo>
                  <a:pt x="167960" y="1182687"/>
                </a:lnTo>
                <a:lnTo>
                  <a:pt x="178038" y="1235075"/>
                </a:lnTo>
                <a:lnTo>
                  <a:pt x="188115" y="1295400"/>
                </a:lnTo>
                <a:lnTo>
                  <a:pt x="189795" y="1363662"/>
                </a:lnTo>
                <a:lnTo>
                  <a:pt x="188115" y="1431925"/>
                </a:lnTo>
                <a:lnTo>
                  <a:pt x="178038" y="1492250"/>
                </a:lnTo>
                <a:lnTo>
                  <a:pt x="167960" y="1544637"/>
                </a:lnTo>
                <a:lnTo>
                  <a:pt x="152844" y="1589087"/>
                </a:lnTo>
                <a:lnTo>
                  <a:pt x="134368" y="1631950"/>
                </a:lnTo>
                <a:lnTo>
                  <a:pt x="115893" y="1671637"/>
                </a:lnTo>
                <a:lnTo>
                  <a:pt x="95738" y="1708150"/>
                </a:lnTo>
                <a:lnTo>
                  <a:pt x="75583" y="1743075"/>
                </a:lnTo>
                <a:lnTo>
                  <a:pt x="55427" y="1782762"/>
                </a:lnTo>
                <a:lnTo>
                  <a:pt x="38632" y="1824037"/>
                </a:lnTo>
                <a:lnTo>
                  <a:pt x="23515" y="1870075"/>
                </a:lnTo>
                <a:lnTo>
                  <a:pt x="11758" y="1922462"/>
                </a:lnTo>
                <a:lnTo>
                  <a:pt x="3359" y="1982787"/>
                </a:lnTo>
                <a:lnTo>
                  <a:pt x="0" y="2051050"/>
                </a:lnTo>
                <a:lnTo>
                  <a:pt x="3359" y="2119312"/>
                </a:lnTo>
                <a:lnTo>
                  <a:pt x="11758" y="2179637"/>
                </a:lnTo>
                <a:lnTo>
                  <a:pt x="23515" y="2232025"/>
                </a:lnTo>
                <a:lnTo>
                  <a:pt x="38632" y="2278062"/>
                </a:lnTo>
                <a:lnTo>
                  <a:pt x="55427" y="2319337"/>
                </a:lnTo>
                <a:lnTo>
                  <a:pt x="75583" y="2359025"/>
                </a:lnTo>
                <a:lnTo>
                  <a:pt x="95738" y="2395537"/>
                </a:lnTo>
                <a:lnTo>
                  <a:pt x="115893" y="2433637"/>
                </a:lnTo>
                <a:lnTo>
                  <a:pt x="134368" y="2471737"/>
                </a:lnTo>
                <a:lnTo>
                  <a:pt x="152844" y="2513012"/>
                </a:lnTo>
                <a:lnTo>
                  <a:pt x="167960" y="2560637"/>
                </a:lnTo>
                <a:lnTo>
                  <a:pt x="178038" y="2613025"/>
                </a:lnTo>
                <a:lnTo>
                  <a:pt x="188115" y="2671762"/>
                </a:lnTo>
                <a:lnTo>
                  <a:pt x="189795" y="2741612"/>
                </a:lnTo>
                <a:lnTo>
                  <a:pt x="188115" y="2809875"/>
                </a:lnTo>
                <a:lnTo>
                  <a:pt x="178038" y="2868612"/>
                </a:lnTo>
                <a:lnTo>
                  <a:pt x="167960" y="2922587"/>
                </a:lnTo>
                <a:lnTo>
                  <a:pt x="152844" y="2967037"/>
                </a:lnTo>
                <a:lnTo>
                  <a:pt x="134368" y="3009900"/>
                </a:lnTo>
                <a:lnTo>
                  <a:pt x="115893" y="3046412"/>
                </a:lnTo>
                <a:lnTo>
                  <a:pt x="95738" y="3084512"/>
                </a:lnTo>
                <a:lnTo>
                  <a:pt x="75583" y="3121025"/>
                </a:lnTo>
                <a:lnTo>
                  <a:pt x="55427" y="3160712"/>
                </a:lnTo>
                <a:lnTo>
                  <a:pt x="38632" y="3201987"/>
                </a:lnTo>
                <a:lnTo>
                  <a:pt x="23515" y="3248025"/>
                </a:lnTo>
                <a:lnTo>
                  <a:pt x="11758" y="3300412"/>
                </a:lnTo>
                <a:lnTo>
                  <a:pt x="3359" y="3360737"/>
                </a:lnTo>
                <a:lnTo>
                  <a:pt x="0" y="3427412"/>
                </a:lnTo>
                <a:lnTo>
                  <a:pt x="3359" y="3497262"/>
                </a:lnTo>
                <a:lnTo>
                  <a:pt x="11758" y="3557587"/>
                </a:lnTo>
                <a:lnTo>
                  <a:pt x="23515" y="3609975"/>
                </a:lnTo>
                <a:lnTo>
                  <a:pt x="38632" y="3656012"/>
                </a:lnTo>
                <a:lnTo>
                  <a:pt x="55427" y="3697287"/>
                </a:lnTo>
                <a:lnTo>
                  <a:pt x="75583" y="3736975"/>
                </a:lnTo>
                <a:lnTo>
                  <a:pt x="115893" y="3811587"/>
                </a:lnTo>
                <a:lnTo>
                  <a:pt x="134368" y="3848100"/>
                </a:lnTo>
                <a:lnTo>
                  <a:pt x="152844" y="3890962"/>
                </a:lnTo>
                <a:lnTo>
                  <a:pt x="167960" y="3935412"/>
                </a:lnTo>
                <a:lnTo>
                  <a:pt x="178038" y="3987800"/>
                </a:lnTo>
                <a:lnTo>
                  <a:pt x="188115" y="4048125"/>
                </a:lnTo>
                <a:lnTo>
                  <a:pt x="189795" y="4116387"/>
                </a:lnTo>
                <a:lnTo>
                  <a:pt x="188115" y="4186237"/>
                </a:lnTo>
                <a:lnTo>
                  <a:pt x="178038" y="4244975"/>
                </a:lnTo>
                <a:lnTo>
                  <a:pt x="167960" y="4297362"/>
                </a:lnTo>
                <a:lnTo>
                  <a:pt x="152844" y="4343400"/>
                </a:lnTo>
                <a:lnTo>
                  <a:pt x="134368" y="4386262"/>
                </a:lnTo>
                <a:lnTo>
                  <a:pt x="115893" y="4424362"/>
                </a:lnTo>
                <a:lnTo>
                  <a:pt x="75583" y="4498975"/>
                </a:lnTo>
                <a:lnTo>
                  <a:pt x="55427" y="4537075"/>
                </a:lnTo>
                <a:lnTo>
                  <a:pt x="38632" y="4579937"/>
                </a:lnTo>
                <a:lnTo>
                  <a:pt x="23515" y="4625975"/>
                </a:lnTo>
                <a:lnTo>
                  <a:pt x="11758" y="4678362"/>
                </a:lnTo>
                <a:lnTo>
                  <a:pt x="3359" y="4738687"/>
                </a:lnTo>
                <a:lnTo>
                  <a:pt x="0" y="4806950"/>
                </a:lnTo>
                <a:lnTo>
                  <a:pt x="3359" y="4875212"/>
                </a:lnTo>
                <a:lnTo>
                  <a:pt x="11758" y="4935537"/>
                </a:lnTo>
                <a:lnTo>
                  <a:pt x="23515" y="4987925"/>
                </a:lnTo>
                <a:lnTo>
                  <a:pt x="38632" y="5033962"/>
                </a:lnTo>
                <a:lnTo>
                  <a:pt x="55427" y="5075237"/>
                </a:lnTo>
                <a:lnTo>
                  <a:pt x="75583" y="5114925"/>
                </a:lnTo>
                <a:lnTo>
                  <a:pt x="95738" y="5149850"/>
                </a:lnTo>
                <a:lnTo>
                  <a:pt x="115893" y="5186362"/>
                </a:lnTo>
                <a:lnTo>
                  <a:pt x="134368" y="5226050"/>
                </a:lnTo>
                <a:lnTo>
                  <a:pt x="152844" y="5268912"/>
                </a:lnTo>
                <a:lnTo>
                  <a:pt x="167960" y="5313362"/>
                </a:lnTo>
                <a:lnTo>
                  <a:pt x="178038" y="5365750"/>
                </a:lnTo>
                <a:lnTo>
                  <a:pt x="188115" y="5426075"/>
                </a:lnTo>
                <a:lnTo>
                  <a:pt x="189795" y="5494337"/>
                </a:lnTo>
                <a:lnTo>
                  <a:pt x="188115" y="5562600"/>
                </a:lnTo>
                <a:lnTo>
                  <a:pt x="178038" y="5622925"/>
                </a:lnTo>
                <a:lnTo>
                  <a:pt x="167960" y="5675312"/>
                </a:lnTo>
                <a:lnTo>
                  <a:pt x="152844" y="5721350"/>
                </a:lnTo>
                <a:lnTo>
                  <a:pt x="134368" y="5762625"/>
                </a:lnTo>
                <a:lnTo>
                  <a:pt x="115893" y="5802312"/>
                </a:lnTo>
                <a:lnTo>
                  <a:pt x="95738" y="5840412"/>
                </a:lnTo>
                <a:lnTo>
                  <a:pt x="75583" y="5876925"/>
                </a:lnTo>
                <a:lnTo>
                  <a:pt x="55427" y="5915025"/>
                </a:lnTo>
                <a:lnTo>
                  <a:pt x="38632" y="5956300"/>
                </a:lnTo>
                <a:lnTo>
                  <a:pt x="23515" y="6003925"/>
                </a:lnTo>
                <a:lnTo>
                  <a:pt x="11758" y="6056312"/>
                </a:lnTo>
                <a:lnTo>
                  <a:pt x="3359" y="6113462"/>
                </a:lnTo>
                <a:lnTo>
                  <a:pt x="0" y="6183312"/>
                </a:lnTo>
                <a:lnTo>
                  <a:pt x="3359" y="6251575"/>
                </a:lnTo>
                <a:lnTo>
                  <a:pt x="11758" y="6311900"/>
                </a:lnTo>
                <a:lnTo>
                  <a:pt x="23515" y="6361112"/>
                </a:lnTo>
                <a:lnTo>
                  <a:pt x="38632" y="6407150"/>
                </a:lnTo>
                <a:lnTo>
                  <a:pt x="55427" y="6448425"/>
                </a:lnTo>
                <a:lnTo>
                  <a:pt x="73903" y="6488112"/>
                </a:lnTo>
                <a:lnTo>
                  <a:pt x="92379" y="6523037"/>
                </a:lnTo>
                <a:lnTo>
                  <a:pt x="112534" y="6561137"/>
                </a:lnTo>
                <a:lnTo>
                  <a:pt x="132689" y="6597650"/>
                </a:lnTo>
                <a:lnTo>
                  <a:pt x="149485" y="6640512"/>
                </a:lnTo>
                <a:lnTo>
                  <a:pt x="166281" y="6683375"/>
                </a:lnTo>
                <a:lnTo>
                  <a:pt x="176358" y="6735762"/>
                </a:lnTo>
                <a:lnTo>
                  <a:pt x="184756" y="6791325"/>
                </a:lnTo>
                <a:lnTo>
                  <a:pt x="189795" y="6858000"/>
                </a:lnTo>
                <a:lnTo>
                  <a:pt x="334173" y="6858000"/>
                </a:lnTo>
                <a:lnTo>
                  <a:pt x="334174" y="6858000"/>
                </a:lnTo>
                <a:lnTo>
                  <a:pt x="3459219" y="6858000"/>
                </a:lnTo>
                <a:lnTo>
                  <a:pt x="4417162" y="6858000"/>
                </a:lnTo>
                <a:lnTo>
                  <a:pt x="4838076" y="6858000"/>
                </a:lnTo>
                <a:close/>
              </a:path>
            </a:pathLst>
          </a:custGeom>
          <a:solidFill>
            <a:schemeClr val="accent1">
              <a:lumMod val="50000"/>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6A5E854-5B62-4FEE-8F7F-D61C560A99AC}"/>
              </a:ext>
            </a:extLst>
          </p:cNvPr>
          <p:cNvSpPr>
            <a:spLocks noGrp="1"/>
          </p:cNvSpPr>
          <p:nvPr>
            <p:ph type="ctrTitle"/>
          </p:nvPr>
        </p:nvSpPr>
        <p:spPr>
          <a:xfrm>
            <a:off x="765051" y="662400"/>
            <a:ext cx="3384000" cy="1492132"/>
          </a:xfrm>
        </p:spPr>
        <p:txBody>
          <a:bodyPr vert="horz" lIns="91440" tIns="45720" rIns="91440" bIns="45720" rtlCol="0" anchor="t">
            <a:normAutofit fontScale="90000"/>
          </a:bodyPr>
          <a:lstStyle/>
          <a:p>
            <a:pPr algn="l"/>
            <a:r>
              <a:rPr lang="en-US" sz="3700" kern="1200" dirty="0">
                <a:solidFill>
                  <a:schemeClr val="bg1"/>
                </a:solidFill>
                <a:latin typeface="+mj-lt"/>
                <a:ea typeface="+mj-ea"/>
                <a:cs typeface="+mj-cs"/>
              </a:rPr>
              <a:t>3GPP 5G Video Characterization</a:t>
            </a:r>
            <a:br>
              <a:rPr lang="en-US" sz="3700" kern="1200" dirty="0">
                <a:solidFill>
                  <a:schemeClr val="bg1"/>
                </a:solidFill>
                <a:latin typeface="+mj-lt"/>
                <a:ea typeface="+mj-ea"/>
                <a:cs typeface="+mj-cs"/>
              </a:rPr>
            </a:br>
            <a:br>
              <a:rPr lang="en-US" sz="3700" kern="1200" dirty="0">
                <a:solidFill>
                  <a:schemeClr val="bg1"/>
                </a:solidFill>
                <a:latin typeface="+mj-lt"/>
                <a:ea typeface="+mj-ea"/>
                <a:cs typeface="+mj-cs"/>
              </a:rPr>
            </a:br>
            <a:r>
              <a:rPr lang="en-US" sz="3100" kern="1200" dirty="0">
                <a:solidFill>
                  <a:schemeClr val="bg1"/>
                </a:solidFill>
                <a:latin typeface="+mj-lt"/>
                <a:ea typeface="+mj-ea"/>
                <a:cs typeface="+mj-cs"/>
              </a:rPr>
              <a:t>TR 26.955 approved at SA#96 (June 2022)</a:t>
            </a:r>
            <a:endParaRPr lang="en-US" sz="3700" kern="1200" dirty="0">
              <a:solidFill>
                <a:schemeClr val="bg1"/>
              </a:solidFill>
              <a:latin typeface="+mj-lt"/>
              <a:ea typeface="+mj-ea"/>
              <a:cs typeface="+mj-cs"/>
            </a:endParaRPr>
          </a:p>
        </p:txBody>
      </p:sp>
      <p:sp>
        <p:nvSpPr>
          <p:cNvPr id="3" name="Subtitle 2">
            <a:extLst>
              <a:ext uri="{FF2B5EF4-FFF2-40B4-BE49-F238E27FC236}">
                <a16:creationId xmlns:a16="http://schemas.microsoft.com/office/drawing/2014/main" id="{3D4C93BA-5545-401E-B611-E99F647CB108}"/>
              </a:ext>
            </a:extLst>
          </p:cNvPr>
          <p:cNvSpPr>
            <a:spLocks noGrp="1"/>
          </p:cNvSpPr>
          <p:nvPr>
            <p:ph type="subTitle" idx="1"/>
          </p:nvPr>
        </p:nvSpPr>
        <p:spPr/>
        <p:txBody>
          <a:bodyPr vert="horz" lIns="91440" tIns="45720" rIns="91440" bIns="45720" rtlCol="0">
            <a:normAutofit/>
          </a:bodyPr>
          <a:lstStyle/>
          <a:p>
            <a:pPr indent="-228600" algn="l">
              <a:buFont typeface="Arial" panose="020B0604020202020204" pitchFamily="34" charset="0"/>
              <a:buChar char="•"/>
            </a:pPr>
            <a:r>
              <a:rPr lang="en-US" sz="2000" dirty="0"/>
              <a:t>Feasibility Study in Rel-17</a:t>
            </a:r>
          </a:p>
          <a:p>
            <a:pPr indent="-228600" algn="l">
              <a:buFont typeface="Arial" panose="020B0604020202020204" pitchFamily="34" charset="0"/>
              <a:buChar char="•"/>
            </a:pPr>
            <a:endParaRPr lang="en-US" sz="2000" dirty="0"/>
          </a:p>
        </p:txBody>
      </p:sp>
      <p:grpSp>
        <p:nvGrpSpPr>
          <p:cNvPr id="10" name="Group 9">
            <a:extLst>
              <a:ext uri="{FF2B5EF4-FFF2-40B4-BE49-F238E27FC236}">
                <a16:creationId xmlns:a16="http://schemas.microsoft.com/office/drawing/2014/main" id="{AA146093-2CDF-4B61-A543-0BD7A732399B}"/>
              </a:ext>
            </a:extLst>
          </p:cNvPr>
          <p:cNvGrpSpPr/>
          <p:nvPr/>
        </p:nvGrpSpPr>
        <p:grpSpPr>
          <a:xfrm>
            <a:off x="5411053" y="1457260"/>
            <a:ext cx="6014185" cy="3943482"/>
            <a:chOff x="7808913" y="3890185"/>
            <a:chExt cx="4381500" cy="2872935"/>
          </a:xfrm>
        </p:grpSpPr>
        <p:pic>
          <p:nvPicPr>
            <p:cNvPr id="4" name="Picture 2">
              <a:extLst>
                <a:ext uri="{FF2B5EF4-FFF2-40B4-BE49-F238E27FC236}">
                  <a16:creationId xmlns:a16="http://schemas.microsoft.com/office/drawing/2014/main" id="{740C361E-5E33-4EBC-A1D4-E3096ED5FB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8913" y="4115170"/>
              <a:ext cx="43815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Bildergebnis für HEVC">
              <a:extLst>
                <a:ext uri="{FF2B5EF4-FFF2-40B4-BE49-F238E27FC236}">
                  <a16:creationId xmlns:a16="http://schemas.microsoft.com/office/drawing/2014/main" id="{C28B79FF-A8B5-42FC-928C-564044A0F8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42704" y="4732431"/>
              <a:ext cx="914399" cy="35110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Bildergebnis für AVC logo H.264">
              <a:extLst>
                <a:ext uri="{FF2B5EF4-FFF2-40B4-BE49-F238E27FC236}">
                  <a16:creationId xmlns:a16="http://schemas.microsoft.com/office/drawing/2014/main" id="{20D58867-DF01-453F-8EDF-D6E42F9964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7625" y="3890185"/>
              <a:ext cx="764556" cy="76455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descr="Bildergebnis für VVC">
              <a:extLst>
                <a:ext uri="{FF2B5EF4-FFF2-40B4-BE49-F238E27FC236}">
                  <a16:creationId xmlns:a16="http://schemas.microsoft.com/office/drawing/2014/main" id="{69C8AA7E-1615-4ABE-9712-ED92285FDE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2704" y="5724913"/>
              <a:ext cx="914399" cy="51436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0" descr="Bildergebnis für EVC logo video">
              <a:extLst>
                <a:ext uri="{FF2B5EF4-FFF2-40B4-BE49-F238E27FC236}">
                  <a16:creationId xmlns:a16="http://schemas.microsoft.com/office/drawing/2014/main" id="{0CCC2CB0-6C9C-4E4A-BAD7-E0B897F2FEC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42704" y="6370546"/>
              <a:ext cx="914399" cy="37564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4">
              <a:extLst>
                <a:ext uri="{FF2B5EF4-FFF2-40B4-BE49-F238E27FC236}">
                  <a16:creationId xmlns:a16="http://schemas.microsoft.com/office/drawing/2014/main" id="{09182D4F-D6CF-4ED7-8AB2-29448FA70BA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59190" y="6035900"/>
              <a:ext cx="681426" cy="37819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0817194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4" name="Rectangle 7">
            <a:extLst>
              <a:ext uri="{FF2B5EF4-FFF2-40B4-BE49-F238E27FC236}">
                <a16:creationId xmlns:a16="http://schemas.microsoft.com/office/drawing/2014/main" id="{09588DA8-065E-4F6F-8EFD-43104AB2E0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35" name="Rectangle 9">
            <a:extLst>
              <a:ext uri="{FF2B5EF4-FFF2-40B4-BE49-F238E27FC236}">
                <a16:creationId xmlns:a16="http://schemas.microsoft.com/office/drawing/2014/main" id="{C4285719-470E-454C-AF62-8323075F1F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11">
            <a:extLst>
              <a:ext uri="{FF2B5EF4-FFF2-40B4-BE49-F238E27FC236}">
                <a16:creationId xmlns:a16="http://schemas.microsoft.com/office/drawing/2014/main" id="{CD9FE4EF-C4D8-49A0-B2FF-81D8DB7D8A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4" y="1410082"/>
            <a:ext cx="6858000" cy="4037836"/>
          </a:xfrm>
          <a:prstGeom prst="rect">
            <a:avLst/>
          </a:prstGeom>
          <a:gradFill>
            <a:gsLst>
              <a:gs pos="8000">
                <a:srgbClr val="000000"/>
              </a:gs>
              <a:gs pos="100000">
                <a:schemeClr val="accent1">
                  <a:lumMod val="75000"/>
                </a:scheme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13">
            <a:extLst>
              <a:ext uri="{FF2B5EF4-FFF2-40B4-BE49-F238E27FC236}">
                <a16:creationId xmlns:a16="http://schemas.microsoft.com/office/drawing/2014/main" id="{4300840D-0A0B-4512-BACA-B439D5B9C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5" y="1420219"/>
            <a:ext cx="6857999" cy="4037839"/>
          </a:xfrm>
          <a:prstGeom prst="rect">
            <a:avLst/>
          </a:prstGeom>
          <a:gradFill>
            <a:gsLst>
              <a:gs pos="0">
                <a:srgbClr val="000000">
                  <a:alpha val="0"/>
                </a:srgbClr>
              </a:gs>
              <a:gs pos="99000">
                <a:schemeClr val="accent1">
                  <a:alpha val="46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15">
            <a:extLst>
              <a:ext uri="{FF2B5EF4-FFF2-40B4-BE49-F238E27FC236}">
                <a16:creationId xmlns:a16="http://schemas.microsoft.com/office/drawing/2014/main" id="{D2B78728-A580-49A7-84F9-6EF6F583AD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767923" y="3588085"/>
            <a:ext cx="2501979" cy="4037841"/>
          </a:xfrm>
          <a:prstGeom prst="rect">
            <a:avLst/>
          </a:prstGeom>
          <a:gradFill>
            <a:gsLst>
              <a:gs pos="2000">
                <a:schemeClr val="accent1">
                  <a:alpha val="29000"/>
                </a:schemeClr>
              </a:gs>
              <a:gs pos="100000">
                <a:srgbClr val="000000">
                  <a:alpha val="30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9" name="Freeform: Shape 17">
            <a:extLst>
              <a:ext uri="{FF2B5EF4-FFF2-40B4-BE49-F238E27FC236}">
                <a16:creationId xmlns:a16="http://schemas.microsoft.com/office/drawing/2014/main" id="{38FAA1A1-D861-433F-88FA-1E9D6FD31D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635413">
            <a:off x="-501737" y="969718"/>
            <a:ext cx="3900357" cy="4178958"/>
          </a:xfrm>
          <a:custGeom>
            <a:avLst/>
            <a:gdLst>
              <a:gd name="connsiteX0" fmla="*/ 2432225 w 3900357"/>
              <a:gd name="connsiteY0" fmla="*/ 93939 h 4178958"/>
              <a:gd name="connsiteX1" fmla="*/ 3900357 w 3900357"/>
              <a:gd name="connsiteY1" fmla="*/ 2089479 h 4178958"/>
              <a:gd name="connsiteX2" fmla="*/ 1810878 w 3900357"/>
              <a:gd name="connsiteY2" fmla="*/ 4178958 h 4178958"/>
              <a:gd name="connsiteX3" fmla="*/ 78249 w 3900357"/>
              <a:gd name="connsiteY3" fmla="*/ 3257727 h 4178958"/>
              <a:gd name="connsiteX4" fmla="*/ 0 w 3900357"/>
              <a:gd name="connsiteY4" fmla="*/ 3128923 h 4178958"/>
              <a:gd name="connsiteX5" fmla="*/ 831324 w 3900357"/>
              <a:gd name="connsiteY5" fmla="*/ 244281 h 4178958"/>
              <a:gd name="connsiteX6" fmla="*/ 997559 w 3900357"/>
              <a:gd name="connsiteY6" fmla="*/ 164202 h 4178958"/>
              <a:gd name="connsiteX7" fmla="*/ 1810878 w 3900357"/>
              <a:gd name="connsiteY7" fmla="*/ 0 h 4178958"/>
              <a:gd name="connsiteX8" fmla="*/ 2432225 w 3900357"/>
              <a:gd name="connsiteY8" fmla="*/ 93939 h 4178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0357" h="4178958">
                <a:moveTo>
                  <a:pt x="2432225" y="93939"/>
                </a:moveTo>
                <a:cubicBezTo>
                  <a:pt x="3282786" y="358491"/>
                  <a:pt x="3900357" y="1151865"/>
                  <a:pt x="3900357" y="2089479"/>
                </a:cubicBezTo>
                <a:cubicBezTo>
                  <a:pt x="3900357" y="3243466"/>
                  <a:pt x="2964865" y="4178958"/>
                  <a:pt x="1810878" y="4178958"/>
                </a:cubicBezTo>
                <a:cubicBezTo>
                  <a:pt x="1089636" y="4178958"/>
                  <a:pt x="453744" y="3813531"/>
                  <a:pt x="78249" y="3257727"/>
                </a:cubicBezTo>
                <a:lnTo>
                  <a:pt x="0" y="3128923"/>
                </a:lnTo>
                <a:lnTo>
                  <a:pt x="831324" y="244281"/>
                </a:lnTo>
                <a:lnTo>
                  <a:pt x="997559" y="164202"/>
                </a:lnTo>
                <a:cubicBezTo>
                  <a:pt x="1247540" y="58468"/>
                  <a:pt x="1522381" y="0"/>
                  <a:pt x="1810878" y="0"/>
                </a:cubicBezTo>
                <a:cubicBezTo>
                  <a:pt x="2027251" y="0"/>
                  <a:pt x="2235942" y="32888"/>
                  <a:pt x="2432225" y="93939"/>
                </a:cubicBezTo>
                <a:close/>
              </a:path>
            </a:pathLst>
          </a:custGeom>
          <a:gradFill>
            <a:gsLst>
              <a:gs pos="29000">
                <a:srgbClr val="000000">
                  <a:alpha val="0"/>
                </a:srgbClr>
              </a:gs>
              <a:gs pos="100000">
                <a:schemeClr val="accent1">
                  <a:alpha val="43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19">
            <a:extLst>
              <a:ext uri="{FF2B5EF4-FFF2-40B4-BE49-F238E27FC236}">
                <a16:creationId xmlns:a16="http://schemas.microsoft.com/office/drawing/2014/main" id="{8D71EDA1-87BF-4D5D-AB79-F346FD1927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93" y="1399943"/>
            <a:ext cx="6858003" cy="4037835"/>
          </a:xfrm>
          <a:prstGeom prst="rect">
            <a:avLst/>
          </a:prstGeom>
          <a:gradFill>
            <a:gsLst>
              <a:gs pos="0">
                <a:srgbClr val="000000">
                  <a:alpha val="0"/>
                </a:srgbClr>
              </a:gs>
              <a:gs pos="99000">
                <a:schemeClr val="accent1">
                  <a:lumMod val="60000"/>
                  <a:lumOff val="40000"/>
                  <a:alpha val="11000"/>
                </a:schemeClr>
              </a:gs>
            </a:gsLst>
            <a:lin ang="7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37DB3B0-77D2-4D3F-9C72-B3FFF2242B22}"/>
              </a:ext>
            </a:extLst>
          </p:cNvPr>
          <p:cNvSpPr>
            <a:spLocks noGrp="1"/>
          </p:cNvSpPr>
          <p:nvPr>
            <p:ph type="title"/>
          </p:nvPr>
        </p:nvSpPr>
        <p:spPr>
          <a:xfrm>
            <a:off x="466722" y="586855"/>
            <a:ext cx="3201366" cy="3387497"/>
          </a:xfrm>
        </p:spPr>
        <p:txBody>
          <a:bodyPr anchor="b">
            <a:normAutofit/>
          </a:bodyPr>
          <a:lstStyle/>
          <a:p>
            <a:pPr algn="r"/>
            <a:r>
              <a:rPr lang="de-DE" sz="4000">
                <a:solidFill>
                  <a:srgbClr val="FFFFFF"/>
                </a:solidFill>
              </a:rPr>
              <a:t>Scenarios</a:t>
            </a:r>
            <a:endParaRPr lang="en-US" sz="4000">
              <a:solidFill>
                <a:srgbClr val="FFFFFF"/>
              </a:solidFill>
            </a:endParaRPr>
          </a:p>
        </p:txBody>
      </p:sp>
      <p:sp>
        <p:nvSpPr>
          <p:cNvPr id="41" name="Content Placeholder 2">
            <a:extLst>
              <a:ext uri="{FF2B5EF4-FFF2-40B4-BE49-F238E27FC236}">
                <a16:creationId xmlns:a16="http://schemas.microsoft.com/office/drawing/2014/main" id="{B2DD8069-2AC2-41F5-A2E7-8CFA29151F67}"/>
              </a:ext>
            </a:extLst>
          </p:cNvPr>
          <p:cNvSpPr>
            <a:spLocks noGrp="1"/>
          </p:cNvSpPr>
          <p:nvPr>
            <p:ph idx="1"/>
          </p:nvPr>
        </p:nvSpPr>
        <p:spPr>
          <a:xfrm>
            <a:off x="4810259" y="649480"/>
            <a:ext cx="6555347" cy="5546047"/>
          </a:xfrm>
        </p:spPr>
        <p:txBody>
          <a:bodyPr anchor="ctr">
            <a:normAutofit/>
          </a:bodyPr>
          <a:lstStyle/>
          <a:p>
            <a:r>
              <a:rPr lang="en-GB" sz="2000" dirty="0"/>
              <a:t>Scenarios are defined </a:t>
            </a:r>
          </a:p>
          <a:p>
            <a:pPr lvl="1"/>
            <a:r>
              <a:rPr lang="en-GB" sz="2000" dirty="0"/>
              <a:t>to identify how video codecs are typically used in 5G type of services</a:t>
            </a:r>
          </a:p>
          <a:p>
            <a:pPr lvl="1"/>
            <a:r>
              <a:rPr lang="en-GB" sz="2000" dirty="0"/>
              <a:t>To define reference sequences (types and formats), decoding &amp; encoding constraints</a:t>
            </a:r>
          </a:p>
          <a:p>
            <a:r>
              <a:rPr lang="en-GB" sz="2000" dirty="0"/>
              <a:t>Defined Scenarios</a:t>
            </a:r>
          </a:p>
          <a:p>
            <a:pPr lvl="1"/>
            <a:r>
              <a:rPr lang="en-GB" sz="2000" dirty="0"/>
              <a:t>Scenario 1: Full HD Streaming</a:t>
            </a:r>
          </a:p>
          <a:p>
            <a:pPr lvl="1"/>
            <a:r>
              <a:rPr lang="en-GB" sz="2000" dirty="0"/>
              <a:t>Scenario 2: 4K-TV</a:t>
            </a:r>
            <a:endParaRPr lang="en-US" sz="2000" dirty="0"/>
          </a:p>
          <a:p>
            <a:pPr lvl="1"/>
            <a:r>
              <a:rPr lang="en-GB" sz="2000" dirty="0"/>
              <a:t>Scenario 3: Screen Content Scenario</a:t>
            </a:r>
          </a:p>
          <a:p>
            <a:pPr lvl="1"/>
            <a:r>
              <a:rPr lang="en-GB" sz="2000" dirty="0"/>
              <a:t>Scenario 4: Messaging and Social Sharing</a:t>
            </a:r>
            <a:endParaRPr lang="en-US" sz="2000" dirty="0"/>
          </a:p>
          <a:p>
            <a:pPr lvl="1"/>
            <a:r>
              <a:rPr lang="en-GB" sz="2000" dirty="0"/>
              <a:t>Scenario 5: Online Gaming</a:t>
            </a:r>
          </a:p>
          <a:p>
            <a:r>
              <a:rPr lang="en-GB" sz="2000" dirty="0"/>
              <a:t>Note: 8K scenario discussed, but not added</a:t>
            </a:r>
            <a:endParaRPr lang="en-US" sz="2000" dirty="0"/>
          </a:p>
          <a:p>
            <a:endParaRPr lang="en-US" sz="2000" b="1" dirty="0"/>
          </a:p>
          <a:p>
            <a:endParaRPr lang="en-US" sz="2000" dirty="0"/>
          </a:p>
        </p:txBody>
      </p:sp>
    </p:spTree>
    <p:extLst>
      <p:ext uri="{BB962C8B-B14F-4D97-AF65-F5344CB8AC3E}">
        <p14:creationId xmlns:p14="http://schemas.microsoft.com/office/powerpoint/2010/main" val="13591273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9" name="Rectangle 28">
            <a:extLst>
              <a:ext uri="{FF2B5EF4-FFF2-40B4-BE49-F238E27FC236}">
                <a16:creationId xmlns:a16="http://schemas.microsoft.com/office/drawing/2014/main" id="{388F20F8-60BF-42FE-A252-DFD5A74451C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Freeform: Shape 30">
            <a:extLst>
              <a:ext uri="{FF2B5EF4-FFF2-40B4-BE49-F238E27FC236}">
                <a16:creationId xmlns:a16="http://schemas.microsoft.com/office/drawing/2014/main" id="{98A68847-134F-4AF1-B1C6-332344C9C90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315111"/>
            <a:ext cx="3021543" cy="1435442"/>
          </a:xfrm>
          <a:custGeom>
            <a:avLst/>
            <a:gdLst>
              <a:gd name="connsiteX0" fmla="*/ 3021543 w 3021543"/>
              <a:gd name="connsiteY0" fmla="*/ 0 h 1435442"/>
              <a:gd name="connsiteX1" fmla="*/ 2963800 w 3021543"/>
              <a:gd name="connsiteY1" fmla="*/ 7242 h 1435442"/>
              <a:gd name="connsiteX2" fmla="*/ 2793803 w 3021543"/>
              <a:gd name="connsiteY2" fmla="*/ 24082 h 1435442"/>
              <a:gd name="connsiteX3" fmla="*/ 2414348 w 3021543"/>
              <a:gd name="connsiteY3" fmla="*/ 29696 h 1435442"/>
              <a:gd name="connsiteX4" fmla="*/ 2091558 w 3021543"/>
              <a:gd name="connsiteY4" fmla="*/ 27450 h 1435442"/>
              <a:gd name="connsiteX5" fmla="*/ 1645319 w 3021543"/>
              <a:gd name="connsiteY5" fmla="*/ 28573 h 1435442"/>
              <a:gd name="connsiteX6" fmla="*/ 1243602 w 3021543"/>
              <a:gd name="connsiteY6" fmla="*/ 60008 h 1435442"/>
              <a:gd name="connsiteX7" fmla="*/ 753851 w 3021543"/>
              <a:gd name="connsiteY7" fmla="*/ 57763 h 1435442"/>
              <a:gd name="connsiteX8" fmla="*/ 465465 w 3021543"/>
              <a:gd name="connsiteY8" fmla="*/ 116142 h 1435442"/>
              <a:gd name="connsiteX9" fmla="*/ 546416 w 3021543"/>
              <a:gd name="connsiteY9" fmla="*/ 136351 h 1435442"/>
              <a:gd name="connsiteX10" fmla="*/ 689091 w 3021543"/>
              <a:gd name="connsiteY10" fmla="*/ 180136 h 1435442"/>
              <a:gd name="connsiteX11" fmla="*/ 704269 w 3021543"/>
              <a:gd name="connsiteY11" fmla="*/ 208203 h 1435442"/>
              <a:gd name="connsiteX12" fmla="*/ 683020 w 3021543"/>
              <a:gd name="connsiteY12" fmla="*/ 221675 h 1435442"/>
              <a:gd name="connsiteX13" fmla="*/ 621295 w 3021543"/>
              <a:gd name="connsiteY13" fmla="*/ 247496 h 1435442"/>
              <a:gd name="connsiteX14" fmla="*/ 848968 w 3021543"/>
              <a:gd name="connsiteY14" fmla="*/ 285668 h 1435442"/>
              <a:gd name="connsiteX15" fmla="*/ 768018 w 3021543"/>
              <a:gd name="connsiteY15" fmla="*/ 309244 h 1435442"/>
              <a:gd name="connsiteX16" fmla="*/ 684032 w 3021543"/>
              <a:gd name="connsiteY16" fmla="*/ 326085 h 1435442"/>
              <a:gd name="connsiteX17" fmla="*/ 592962 w 3021543"/>
              <a:gd name="connsiteY17" fmla="*/ 338434 h 1435442"/>
              <a:gd name="connsiteX18" fmla="*/ 509988 w 3021543"/>
              <a:gd name="connsiteY18" fmla="*/ 363133 h 1435442"/>
              <a:gd name="connsiteX19" fmla="*/ 726531 w 3021543"/>
              <a:gd name="connsiteY19" fmla="*/ 373237 h 1435442"/>
              <a:gd name="connsiteX20" fmla="*/ 614212 w 3021543"/>
              <a:gd name="connsiteY20" fmla="*/ 395691 h 1435442"/>
              <a:gd name="connsiteX21" fmla="*/ 522131 w 3021543"/>
              <a:gd name="connsiteY21" fmla="*/ 424881 h 1435442"/>
              <a:gd name="connsiteX22" fmla="*/ 457370 w 3021543"/>
              <a:gd name="connsiteY22" fmla="*/ 438353 h 1435442"/>
              <a:gd name="connsiteX23" fmla="*/ 388562 w 3021543"/>
              <a:gd name="connsiteY23" fmla="*/ 441721 h 1435442"/>
              <a:gd name="connsiteX24" fmla="*/ 372372 w 3021543"/>
              <a:gd name="connsiteY24" fmla="*/ 463052 h 1435442"/>
              <a:gd name="connsiteX25" fmla="*/ 393622 w 3021543"/>
              <a:gd name="connsiteY25" fmla="*/ 485506 h 1435442"/>
              <a:gd name="connsiteX26" fmla="*/ 426002 w 3021543"/>
              <a:gd name="connsiteY26" fmla="*/ 487751 h 1435442"/>
              <a:gd name="connsiteX27" fmla="*/ 619271 w 3021543"/>
              <a:gd name="connsiteY27" fmla="*/ 493365 h 1435442"/>
              <a:gd name="connsiteX28" fmla="*/ 0 w 3021543"/>
              <a:gd name="connsiteY28" fmla="*/ 542762 h 1435442"/>
              <a:gd name="connsiteX29" fmla="*/ 83986 w 3021543"/>
              <a:gd name="connsiteY29" fmla="*/ 573075 h 1435442"/>
              <a:gd name="connsiteX30" fmla="*/ 112319 w 3021543"/>
              <a:gd name="connsiteY30" fmla="*/ 656154 h 1435442"/>
              <a:gd name="connsiteX31" fmla="*/ 215531 w 3021543"/>
              <a:gd name="connsiteY31" fmla="*/ 703306 h 1435442"/>
              <a:gd name="connsiteX32" fmla="*/ 282315 w 3021543"/>
              <a:gd name="connsiteY32" fmla="*/ 720147 h 1435442"/>
              <a:gd name="connsiteX33" fmla="*/ 435109 w 3021543"/>
              <a:gd name="connsiteY33" fmla="*/ 744846 h 1435442"/>
              <a:gd name="connsiteX34" fmla="*/ 457370 w 3021543"/>
              <a:gd name="connsiteY34" fmla="*/ 785263 h 1435442"/>
              <a:gd name="connsiteX35" fmla="*/ 476596 w 3021543"/>
              <a:gd name="connsiteY35" fmla="*/ 830170 h 1435442"/>
              <a:gd name="connsiteX36" fmla="*/ 517071 w 3021543"/>
              <a:gd name="connsiteY36" fmla="*/ 859360 h 1435442"/>
              <a:gd name="connsiteX37" fmla="*/ 202377 w 3021543"/>
              <a:gd name="connsiteY37" fmla="*/ 854869 h 1435442"/>
              <a:gd name="connsiteX38" fmla="*/ 557546 w 3021543"/>
              <a:gd name="connsiteY38" fmla="*/ 949175 h 1435442"/>
              <a:gd name="connsiteX39" fmla="*/ 526178 w 3021543"/>
              <a:gd name="connsiteY39" fmla="*/ 986223 h 1435442"/>
              <a:gd name="connsiteX40" fmla="*/ 720459 w 3021543"/>
              <a:gd name="connsiteY40" fmla="*/ 1036744 h 1435442"/>
              <a:gd name="connsiteX41" fmla="*/ 616236 w 3021543"/>
              <a:gd name="connsiteY41" fmla="*/ 1042357 h 1435442"/>
              <a:gd name="connsiteX42" fmla="*/ 1222353 w 3021543"/>
              <a:gd name="connsiteY42" fmla="*/ 1253422 h 1435442"/>
              <a:gd name="connsiteX43" fmla="*/ 2087511 w 3021543"/>
              <a:gd name="connsiteY43" fmla="*/ 1406107 h 1435442"/>
              <a:gd name="connsiteX44" fmla="*/ 2425479 w 3021543"/>
              <a:gd name="connsiteY44" fmla="*/ 1435297 h 1435442"/>
              <a:gd name="connsiteX45" fmla="*/ 2809994 w 3021543"/>
              <a:gd name="connsiteY45" fmla="*/ 1426315 h 1435442"/>
              <a:gd name="connsiteX46" fmla="*/ 2953618 w 3021543"/>
              <a:gd name="connsiteY46" fmla="*/ 1417071 h 1435442"/>
              <a:gd name="connsiteX47" fmla="*/ 3021543 w 3021543"/>
              <a:gd name="connsiteY47" fmla="*/ 1407897 h 14354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021543" h="1435442">
                <a:moveTo>
                  <a:pt x="3021543" y="0"/>
                </a:moveTo>
                <a:lnTo>
                  <a:pt x="2963800" y="7242"/>
                </a:lnTo>
                <a:cubicBezTo>
                  <a:pt x="2907134" y="13978"/>
                  <a:pt x="2850469" y="22960"/>
                  <a:pt x="2793803" y="24082"/>
                </a:cubicBezTo>
                <a:cubicBezTo>
                  <a:pt x="2667318" y="27450"/>
                  <a:pt x="2539821" y="19592"/>
                  <a:pt x="2414348" y="29696"/>
                </a:cubicBezTo>
                <a:cubicBezTo>
                  <a:pt x="2307089" y="38677"/>
                  <a:pt x="2198818" y="28573"/>
                  <a:pt x="2091558" y="27450"/>
                </a:cubicBezTo>
                <a:cubicBezTo>
                  <a:pt x="1942812" y="26328"/>
                  <a:pt x="1793053" y="18469"/>
                  <a:pt x="1645319" y="28573"/>
                </a:cubicBezTo>
                <a:cubicBezTo>
                  <a:pt x="1510738" y="36432"/>
                  <a:pt x="1376158" y="38677"/>
                  <a:pt x="1243602" y="60008"/>
                </a:cubicBezTo>
                <a:cubicBezTo>
                  <a:pt x="1079677" y="71235"/>
                  <a:pt x="916765" y="64499"/>
                  <a:pt x="753851" y="57763"/>
                </a:cubicBezTo>
                <a:cubicBezTo>
                  <a:pt x="653675" y="53272"/>
                  <a:pt x="554511" y="38677"/>
                  <a:pt x="465465" y="116142"/>
                </a:cubicBezTo>
                <a:cubicBezTo>
                  <a:pt x="489751" y="134105"/>
                  <a:pt x="519095" y="130737"/>
                  <a:pt x="546416" y="136351"/>
                </a:cubicBezTo>
                <a:cubicBezTo>
                  <a:pt x="594986" y="147578"/>
                  <a:pt x="643557" y="158804"/>
                  <a:pt x="689091" y="180136"/>
                </a:cubicBezTo>
                <a:cubicBezTo>
                  <a:pt x="699210" y="184626"/>
                  <a:pt x="708317" y="193608"/>
                  <a:pt x="704269" y="208203"/>
                </a:cubicBezTo>
                <a:cubicBezTo>
                  <a:pt x="701234" y="219430"/>
                  <a:pt x="691115" y="219430"/>
                  <a:pt x="683020" y="221675"/>
                </a:cubicBezTo>
                <a:cubicBezTo>
                  <a:pt x="664806" y="228411"/>
                  <a:pt x="642545" y="223920"/>
                  <a:pt x="621295" y="247496"/>
                </a:cubicBezTo>
                <a:cubicBezTo>
                  <a:pt x="702245" y="259846"/>
                  <a:pt x="780160" y="236270"/>
                  <a:pt x="848968" y="285668"/>
                </a:cubicBezTo>
                <a:cubicBezTo>
                  <a:pt x="823671" y="310367"/>
                  <a:pt x="795339" y="304753"/>
                  <a:pt x="768018" y="309244"/>
                </a:cubicBezTo>
                <a:cubicBezTo>
                  <a:pt x="739685" y="313735"/>
                  <a:pt x="712365" y="321594"/>
                  <a:pt x="684032" y="326085"/>
                </a:cubicBezTo>
                <a:cubicBezTo>
                  <a:pt x="653675" y="331698"/>
                  <a:pt x="623319" y="332821"/>
                  <a:pt x="592962" y="338434"/>
                </a:cubicBezTo>
                <a:cubicBezTo>
                  <a:pt x="567666" y="342925"/>
                  <a:pt x="540345" y="335066"/>
                  <a:pt x="509988" y="363133"/>
                </a:cubicBezTo>
                <a:cubicBezTo>
                  <a:pt x="584867" y="383342"/>
                  <a:pt x="652663" y="353029"/>
                  <a:pt x="726531" y="373237"/>
                </a:cubicBezTo>
                <a:cubicBezTo>
                  <a:pt x="683020" y="391200"/>
                  <a:pt x="647604" y="385587"/>
                  <a:pt x="614212" y="395691"/>
                </a:cubicBezTo>
                <a:cubicBezTo>
                  <a:pt x="583855" y="405795"/>
                  <a:pt x="547428" y="394568"/>
                  <a:pt x="522131" y="424881"/>
                </a:cubicBezTo>
                <a:cubicBezTo>
                  <a:pt x="502905" y="448457"/>
                  <a:pt x="482668" y="451825"/>
                  <a:pt x="457370" y="438353"/>
                </a:cubicBezTo>
                <a:cubicBezTo>
                  <a:pt x="435109" y="426003"/>
                  <a:pt x="410824" y="429371"/>
                  <a:pt x="388562" y="441721"/>
                </a:cubicBezTo>
                <a:cubicBezTo>
                  <a:pt x="380468" y="446212"/>
                  <a:pt x="372372" y="451825"/>
                  <a:pt x="372372" y="463052"/>
                </a:cubicBezTo>
                <a:cubicBezTo>
                  <a:pt x="372372" y="478770"/>
                  <a:pt x="382491" y="483260"/>
                  <a:pt x="393622" y="485506"/>
                </a:cubicBezTo>
                <a:cubicBezTo>
                  <a:pt x="403741" y="487751"/>
                  <a:pt x="415883" y="489997"/>
                  <a:pt x="426002" y="487751"/>
                </a:cubicBezTo>
                <a:cubicBezTo>
                  <a:pt x="490762" y="475402"/>
                  <a:pt x="554511" y="495610"/>
                  <a:pt x="619271" y="493365"/>
                </a:cubicBezTo>
                <a:cubicBezTo>
                  <a:pt x="415883" y="541640"/>
                  <a:pt x="210471" y="525922"/>
                  <a:pt x="0" y="542762"/>
                </a:cubicBezTo>
                <a:cubicBezTo>
                  <a:pt x="27321" y="576443"/>
                  <a:pt x="62737" y="548376"/>
                  <a:pt x="83986" y="573075"/>
                </a:cubicBezTo>
                <a:cubicBezTo>
                  <a:pt x="63748" y="624719"/>
                  <a:pt x="71844" y="652785"/>
                  <a:pt x="112319" y="656154"/>
                </a:cubicBezTo>
                <a:cubicBezTo>
                  <a:pt x="151782" y="659522"/>
                  <a:pt x="194281" y="641559"/>
                  <a:pt x="215531" y="703306"/>
                </a:cubicBezTo>
                <a:cubicBezTo>
                  <a:pt x="221602" y="722392"/>
                  <a:pt x="259042" y="716779"/>
                  <a:pt x="282315" y="720147"/>
                </a:cubicBezTo>
                <a:cubicBezTo>
                  <a:pt x="332909" y="728005"/>
                  <a:pt x="386539" y="720147"/>
                  <a:pt x="435109" y="744846"/>
                </a:cubicBezTo>
                <a:cubicBezTo>
                  <a:pt x="454335" y="753827"/>
                  <a:pt x="467489" y="760563"/>
                  <a:pt x="457370" y="785263"/>
                </a:cubicBezTo>
                <a:cubicBezTo>
                  <a:pt x="447252" y="811084"/>
                  <a:pt x="460406" y="820066"/>
                  <a:pt x="476596" y="830170"/>
                </a:cubicBezTo>
                <a:cubicBezTo>
                  <a:pt x="488739" y="838028"/>
                  <a:pt x="506953" y="835783"/>
                  <a:pt x="517071" y="859360"/>
                </a:cubicBezTo>
                <a:cubicBezTo>
                  <a:pt x="410824" y="855992"/>
                  <a:pt x="307612" y="836906"/>
                  <a:pt x="202377" y="854869"/>
                </a:cubicBezTo>
                <a:cubicBezTo>
                  <a:pt x="317731" y="899776"/>
                  <a:pt x="444216" y="897531"/>
                  <a:pt x="557546" y="949175"/>
                </a:cubicBezTo>
                <a:cubicBezTo>
                  <a:pt x="553499" y="967137"/>
                  <a:pt x="527190" y="959278"/>
                  <a:pt x="526178" y="986223"/>
                </a:cubicBezTo>
                <a:cubicBezTo>
                  <a:pt x="585879" y="1014290"/>
                  <a:pt x="657723" y="995204"/>
                  <a:pt x="720459" y="1036744"/>
                </a:cubicBezTo>
                <a:cubicBezTo>
                  <a:pt x="684032" y="1055829"/>
                  <a:pt x="650640" y="1024394"/>
                  <a:pt x="616236" y="1042357"/>
                </a:cubicBezTo>
                <a:cubicBezTo>
                  <a:pt x="627367" y="1069302"/>
                  <a:pt x="1131283" y="1235459"/>
                  <a:pt x="1222353" y="1253422"/>
                </a:cubicBezTo>
                <a:cubicBezTo>
                  <a:pt x="1407527" y="1290470"/>
                  <a:pt x="1940788" y="1384776"/>
                  <a:pt x="2087511" y="1406107"/>
                </a:cubicBezTo>
                <a:cubicBezTo>
                  <a:pt x="2200841" y="1421824"/>
                  <a:pt x="2313160" y="1434174"/>
                  <a:pt x="2425479" y="1435297"/>
                </a:cubicBezTo>
                <a:cubicBezTo>
                  <a:pt x="2553988" y="1436419"/>
                  <a:pt x="2681485" y="1430806"/>
                  <a:pt x="2809994" y="1426315"/>
                </a:cubicBezTo>
                <a:cubicBezTo>
                  <a:pt x="2858058" y="1424631"/>
                  <a:pt x="2905933" y="1421684"/>
                  <a:pt x="2953618" y="1417071"/>
                </a:cubicBezTo>
                <a:lnTo>
                  <a:pt x="3021543" y="1407897"/>
                </a:lnTo>
                <a:close/>
              </a:path>
            </a:pathLst>
          </a:custGeom>
          <a:solidFill>
            <a:schemeClr val="bg2">
              <a:alpha val="50000"/>
            </a:schemeClr>
          </a:solidFill>
          <a:ln w="32707" cap="flat">
            <a:noFill/>
            <a:prstDash val="solid"/>
            <a:miter/>
          </a:ln>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52AE2AF7-DD6A-4585-AF7F-F439CA4EBEC5}"/>
              </a:ext>
            </a:extLst>
          </p:cNvPr>
          <p:cNvSpPr>
            <a:spLocks noGrp="1"/>
          </p:cNvSpPr>
          <p:nvPr>
            <p:ph type="title"/>
          </p:nvPr>
        </p:nvSpPr>
        <p:spPr>
          <a:xfrm>
            <a:off x="838200" y="365125"/>
            <a:ext cx="10515600" cy="1325563"/>
          </a:xfrm>
        </p:spPr>
        <p:txBody>
          <a:bodyPr>
            <a:normAutofit/>
          </a:bodyPr>
          <a:lstStyle/>
          <a:p>
            <a:r>
              <a:rPr lang="de-DE" dirty="0"/>
              <a:t>Anchor Generation for each Scenario</a:t>
            </a:r>
            <a:endParaRPr lang="en-US" dirty="0"/>
          </a:p>
        </p:txBody>
      </p:sp>
      <p:sp>
        <p:nvSpPr>
          <p:cNvPr id="6" name="Flowchart: Magnetic Disk 5">
            <a:extLst>
              <a:ext uri="{FF2B5EF4-FFF2-40B4-BE49-F238E27FC236}">
                <a16:creationId xmlns:a16="http://schemas.microsoft.com/office/drawing/2014/main" id="{31D7AC62-B049-4BF5-B9ED-483F7D2DF279}"/>
              </a:ext>
            </a:extLst>
          </p:cNvPr>
          <p:cNvSpPr/>
          <p:nvPr/>
        </p:nvSpPr>
        <p:spPr>
          <a:xfrm>
            <a:off x="746298" y="3573608"/>
            <a:ext cx="1405036" cy="893416"/>
          </a:xfrm>
          <a:prstGeom prst="flowChartMagneticDisk">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Reference Sequence</a:t>
            </a: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8" name="Arrow: Down 7">
            <a:extLst>
              <a:ext uri="{FF2B5EF4-FFF2-40B4-BE49-F238E27FC236}">
                <a16:creationId xmlns:a16="http://schemas.microsoft.com/office/drawing/2014/main" id="{EDDD4881-3D1E-4089-997F-45E7AE7D55B8}"/>
              </a:ext>
            </a:extLst>
          </p:cNvPr>
          <p:cNvSpPr/>
          <p:nvPr/>
        </p:nvSpPr>
        <p:spPr>
          <a:xfrm>
            <a:off x="3292478" y="2826498"/>
            <a:ext cx="518782" cy="813299"/>
          </a:xfrm>
          <a:prstGeom prst="down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9" name="Arrow: Right 8">
            <a:extLst>
              <a:ext uri="{FF2B5EF4-FFF2-40B4-BE49-F238E27FC236}">
                <a16:creationId xmlns:a16="http://schemas.microsoft.com/office/drawing/2014/main" id="{5F427A69-C3B5-47FE-BF31-C92F90340A62}"/>
              </a:ext>
            </a:extLst>
          </p:cNvPr>
          <p:cNvSpPr/>
          <p:nvPr/>
        </p:nvSpPr>
        <p:spPr>
          <a:xfrm>
            <a:off x="2151334" y="3820639"/>
            <a:ext cx="706123" cy="372875"/>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0" name="Rectangle 9">
            <a:extLst>
              <a:ext uri="{FF2B5EF4-FFF2-40B4-BE49-F238E27FC236}">
                <a16:creationId xmlns:a16="http://schemas.microsoft.com/office/drawing/2014/main" id="{69A6180F-51A5-417D-81C8-696C62D92742}"/>
              </a:ext>
            </a:extLst>
          </p:cNvPr>
          <p:cNvSpPr/>
          <p:nvPr/>
        </p:nvSpPr>
        <p:spPr>
          <a:xfrm>
            <a:off x="2849351" y="2332040"/>
            <a:ext cx="1405036" cy="494458"/>
          </a:xfrm>
          <a:prstGeom prst="rect">
            <a:avLst/>
          </a:prstGeom>
          <a:ln/>
        </p:spPr>
        <p:style>
          <a:lnRef idx="2">
            <a:schemeClr val="dk1"/>
          </a:lnRef>
          <a:fillRef idx="1">
            <a:schemeClr val="lt1"/>
          </a:fillRef>
          <a:effectRef idx="0">
            <a:schemeClr val="dk1"/>
          </a:effectRef>
          <a:fontRef idx="minor">
            <a:schemeClr val="dk1"/>
          </a:fontRef>
        </p:style>
        <p:txBody>
          <a:bodyPr rtlCol="0" anchor="ctr">
            <a:noAutofit/>
          </a:bodyPr>
          <a:lstStyle/>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Anchor</a:t>
            </a:r>
            <a:b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b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Configuration</a:t>
            </a: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1" name="Flowchart: Magnetic Disk 10">
            <a:extLst>
              <a:ext uri="{FF2B5EF4-FFF2-40B4-BE49-F238E27FC236}">
                <a16:creationId xmlns:a16="http://schemas.microsoft.com/office/drawing/2014/main" id="{B51684BF-BBF4-40A2-BC23-D6A04AB9EEBE}"/>
              </a:ext>
            </a:extLst>
          </p:cNvPr>
          <p:cNvSpPr/>
          <p:nvPr/>
        </p:nvSpPr>
        <p:spPr>
          <a:xfrm>
            <a:off x="5001034" y="3541276"/>
            <a:ext cx="1405036" cy="890713"/>
          </a:xfrm>
          <a:prstGeom prst="flowChartMagneticDisk">
            <a:avLst/>
          </a:prstGeom>
          <a:ln/>
        </p:spPr>
        <p:style>
          <a:lnRef idx="2">
            <a:schemeClr val="dk1"/>
          </a:lnRef>
          <a:fillRef idx="1">
            <a:schemeClr val="lt1"/>
          </a:fillRef>
          <a:effectRef idx="0">
            <a:schemeClr val="dk1"/>
          </a:effectRef>
          <a:fontRef idx="minor">
            <a:schemeClr val="dk1"/>
          </a:fontRef>
        </p:style>
        <p:txBody>
          <a:bodyPr rtlCol="0" anchor="ctr">
            <a:noAutofit/>
          </a:bodyPr>
          <a:lstStyle/>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Anchor Bitstream</a:t>
            </a: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2" name="Arrow: Right 11">
            <a:extLst>
              <a:ext uri="{FF2B5EF4-FFF2-40B4-BE49-F238E27FC236}">
                <a16:creationId xmlns:a16="http://schemas.microsoft.com/office/drawing/2014/main" id="{C72354C5-BA3F-41C4-A69B-8670E6977731}"/>
              </a:ext>
            </a:extLst>
          </p:cNvPr>
          <p:cNvSpPr/>
          <p:nvPr/>
        </p:nvSpPr>
        <p:spPr>
          <a:xfrm>
            <a:off x="4226465" y="3800195"/>
            <a:ext cx="810597" cy="372875"/>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4" name="Arrow: Right 13">
            <a:extLst>
              <a:ext uri="{FF2B5EF4-FFF2-40B4-BE49-F238E27FC236}">
                <a16:creationId xmlns:a16="http://schemas.microsoft.com/office/drawing/2014/main" id="{6B2638D7-8CF3-4811-B263-9169F3C37C20}"/>
              </a:ext>
            </a:extLst>
          </p:cNvPr>
          <p:cNvSpPr/>
          <p:nvPr/>
        </p:nvSpPr>
        <p:spPr>
          <a:xfrm>
            <a:off x="6406070" y="3820639"/>
            <a:ext cx="735840" cy="372875"/>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5" name="Flowchart: Magnetic Disk 14">
            <a:extLst>
              <a:ext uri="{FF2B5EF4-FFF2-40B4-BE49-F238E27FC236}">
                <a16:creationId xmlns:a16="http://schemas.microsoft.com/office/drawing/2014/main" id="{597A2A74-CFF0-45F9-AAA3-7192FE3F5FBE}"/>
              </a:ext>
            </a:extLst>
          </p:cNvPr>
          <p:cNvSpPr/>
          <p:nvPr/>
        </p:nvSpPr>
        <p:spPr>
          <a:xfrm>
            <a:off x="9190920" y="3561720"/>
            <a:ext cx="1405036" cy="893416"/>
          </a:xfrm>
          <a:prstGeom prst="flowChartMagneticDisk">
            <a:avLst/>
          </a:prstGeom>
          <a:ln/>
        </p:spPr>
        <p:style>
          <a:lnRef idx="2">
            <a:schemeClr val="dk1"/>
          </a:lnRef>
          <a:fillRef idx="1">
            <a:schemeClr val="lt1"/>
          </a:fillRef>
          <a:effectRef idx="0">
            <a:schemeClr val="dk1"/>
          </a:effectRef>
          <a:fontRef idx="minor">
            <a:schemeClr val="dk1"/>
          </a:fontRef>
        </p:style>
        <p:txBody>
          <a:bodyPr rtlCol="0" anchor="ctr">
            <a:noAutofit/>
          </a:bodyPr>
          <a:lstStyle/>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Anchor Sequence</a:t>
            </a: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6" name="Arrow: Right 15">
            <a:extLst>
              <a:ext uri="{FF2B5EF4-FFF2-40B4-BE49-F238E27FC236}">
                <a16:creationId xmlns:a16="http://schemas.microsoft.com/office/drawing/2014/main" id="{1C3F269A-3207-4B53-B93D-8AC53CCB6D1C}"/>
              </a:ext>
            </a:extLst>
          </p:cNvPr>
          <p:cNvSpPr/>
          <p:nvPr/>
        </p:nvSpPr>
        <p:spPr>
          <a:xfrm>
            <a:off x="8465888" y="3851152"/>
            <a:ext cx="735840" cy="372875"/>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7" name="Callout: Down Arrow 16">
            <a:extLst>
              <a:ext uri="{FF2B5EF4-FFF2-40B4-BE49-F238E27FC236}">
                <a16:creationId xmlns:a16="http://schemas.microsoft.com/office/drawing/2014/main" id="{72F76DB2-8617-4B1D-BAD3-61BDEFC6F6A3}"/>
              </a:ext>
            </a:extLst>
          </p:cNvPr>
          <p:cNvSpPr/>
          <p:nvPr/>
        </p:nvSpPr>
        <p:spPr>
          <a:xfrm>
            <a:off x="746298" y="5063101"/>
            <a:ext cx="9849658" cy="665213"/>
          </a:xfrm>
          <a:prstGeom prst="downArrowCallout">
            <a:avLst>
              <a:gd name="adj1" fmla="val 50000"/>
              <a:gd name="adj2" fmla="val 42946"/>
              <a:gd name="adj3" fmla="val 25000"/>
              <a:gd name="adj4" fmla="val 48826"/>
            </a:avLst>
          </a:prstGeom>
          <a:ln/>
        </p:spPr>
        <p:style>
          <a:lnRef idx="2">
            <a:schemeClr val="dk1"/>
          </a:lnRef>
          <a:fillRef idx="1">
            <a:schemeClr val="lt1"/>
          </a:fillRef>
          <a:effectRef idx="0">
            <a:schemeClr val="dk1"/>
          </a:effectRef>
          <a:fontRef idx="minor">
            <a:schemeClr val="dk1"/>
          </a:fontRef>
        </p:style>
        <p:txBody>
          <a:bodyPr rtlCol="0" anchor="ctr">
            <a:normAutofit/>
          </a:bodyPr>
          <a:lstStyle/>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Metrics Computation</a:t>
            </a: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8" name="Rectangle: Rounded Corners 17">
            <a:extLst>
              <a:ext uri="{FF2B5EF4-FFF2-40B4-BE49-F238E27FC236}">
                <a16:creationId xmlns:a16="http://schemas.microsoft.com/office/drawing/2014/main" id="{9D042FF1-8DA0-4B35-A672-626CA906CA66}"/>
              </a:ext>
            </a:extLst>
          </p:cNvPr>
          <p:cNvSpPr/>
          <p:nvPr/>
        </p:nvSpPr>
        <p:spPr>
          <a:xfrm>
            <a:off x="2859280" y="3638456"/>
            <a:ext cx="1367185" cy="788981"/>
          </a:xfrm>
          <a:prstGeom prst="roundRect">
            <a:avLst/>
          </a:prstGeom>
          <a:ln/>
        </p:spPr>
        <p:style>
          <a:lnRef idx="2">
            <a:schemeClr val="dk1"/>
          </a:lnRef>
          <a:fillRef idx="1">
            <a:schemeClr val="lt1"/>
          </a:fillRef>
          <a:effectRef idx="0">
            <a:schemeClr val="dk1"/>
          </a:effectRef>
          <a:fontRef idx="minor">
            <a:schemeClr val="dk1"/>
          </a:fontRef>
        </p:style>
        <p:txBody>
          <a:bodyPr rtlCol="0" anchor="ctr">
            <a:noAutofit/>
          </a:bodyPr>
          <a:lstStyle/>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Calibri" panose="020F0502020204030204"/>
                <a:ea typeface="+mn-ea"/>
                <a:cs typeface="Microsoft Sans Serif" panose="020B0604020202020204" pitchFamily="34" charset="0"/>
              </a:rPr>
              <a:t>Reference</a:t>
            </a:r>
            <a:br>
              <a:rPr kumimoji="0" lang="de-DE" sz="1400" b="0" i="0" u="none" strike="noStrike" kern="1200" cap="none" spc="0" normalizeH="0" baseline="0" noProof="0" dirty="0">
                <a:ln>
                  <a:noFill/>
                </a:ln>
                <a:solidFill>
                  <a:prstClr val="black"/>
                </a:solidFill>
                <a:effectLst/>
                <a:uLnTx/>
                <a:uFillTx/>
                <a:latin typeface="Calibri" panose="020F0502020204030204"/>
                <a:ea typeface="+mn-ea"/>
                <a:cs typeface="Microsoft Sans Serif" panose="020B0604020202020204" pitchFamily="34" charset="0"/>
              </a:rPr>
            </a:br>
            <a:r>
              <a:rPr kumimoji="0" lang="de-DE" sz="1400" b="0" i="0" u="none" strike="noStrike" kern="1200" cap="none" spc="0" normalizeH="0" baseline="0" noProof="0" dirty="0">
                <a:ln>
                  <a:noFill/>
                </a:ln>
                <a:solidFill>
                  <a:prstClr val="black"/>
                </a:solidFill>
                <a:effectLst/>
                <a:uLnTx/>
                <a:uFillTx/>
                <a:latin typeface="Calibri" panose="020F0502020204030204"/>
                <a:ea typeface="+mn-ea"/>
                <a:cs typeface="Microsoft Sans Serif" panose="020B0604020202020204" pitchFamily="34" charset="0"/>
              </a:rPr>
              <a:t>Software</a:t>
            </a:r>
          </a:p>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Calibri" panose="020F0502020204030204"/>
                <a:ea typeface="+mn-ea"/>
                <a:cs typeface="Microsoft Sans Serif" panose="020B0604020202020204" pitchFamily="34" charset="0"/>
              </a:rPr>
              <a:t>Encoder</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19" name="Rectangle: Rounded Corners 18">
            <a:extLst>
              <a:ext uri="{FF2B5EF4-FFF2-40B4-BE49-F238E27FC236}">
                <a16:creationId xmlns:a16="http://schemas.microsoft.com/office/drawing/2014/main" id="{2057CEA1-2BC3-4DD3-A41D-E84ECD0A9816}"/>
              </a:ext>
            </a:extLst>
          </p:cNvPr>
          <p:cNvSpPr/>
          <p:nvPr/>
        </p:nvSpPr>
        <p:spPr>
          <a:xfrm>
            <a:off x="7109512" y="3612586"/>
            <a:ext cx="1367185" cy="788981"/>
          </a:xfrm>
          <a:prstGeom prst="roundRect">
            <a:avLst/>
          </a:prstGeom>
          <a:ln/>
        </p:spPr>
        <p:style>
          <a:lnRef idx="2">
            <a:schemeClr val="dk1"/>
          </a:lnRef>
          <a:fillRef idx="1">
            <a:schemeClr val="lt1"/>
          </a:fillRef>
          <a:effectRef idx="0">
            <a:schemeClr val="dk1"/>
          </a:effectRef>
          <a:fontRef idx="minor">
            <a:schemeClr val="dk1"/>
          </a:fontRef>
        </p:style>
        <p:txBody>
          <a:bodyPr rtlCol="0" anchor="ctr">
            <a:normAutofit/>
          </a:bodyPr>
          <a:lstStyle/>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Conforming</a:t>
            </a:r>
          </a:p>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Decoder</a:t>
            </a: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21" name="Arrow: Down 20">
            <a:extLst>
              <a:ext uri="{FF2B5EF4-FFF2-40B4-BE49-F238E27FC236}">
                <a16:creationId xmlns:a16="http://schemas.microsoft.com/office/drawing/2014/main" id="{F708C02A-E794-4D50-BD3F-0E3BD1A1F389}"/>
              </a:ext>
            </a:extLst>
          </p:cNvPr>
          <p:cNvSpPr/>
          <p:nvPr/>
        </p:nvSpPr>
        <p:spPr>
          <a:xfrm>
            <a:off x="1189424" y="4455136"/>
            <a:ext cx="518782" cy="607966"/>
          </a:xfrm>
          <a:prstGeom prst="down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22" name="Arrow: Down 21">
            <a:extLst>
              <a:ext uri="{FF2B5EF4-FFF2-40B4-BE49-F238E27FC236}">
                <a16:creationId xmlns:a16="http://schemas.microsoft.com/office/drawing/2014/main" id="{B62E48A5-9BFB-4EE8-9292-EC24BBA5668D}"/>
              </a:ext>
            </a:extLst>
          </p:cNvPr>
          <p:cNvSpPr/>
          <p:nvPr/>
        </p:nvSpPr>
        <p:spPr>
          <a:xfrm>
            <a:off x="5437517" y="4441285"/>
            <a:ext cx="518782" cy="621815"/>
          </a:xfrm>
          <a:prstGeom prst="down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23" name="Arrow: Down 22">
            <a:extLst>
              <a:ext uri="{FF2B5EF4-FFF2-40B4-BE49-F238E27FC236}">
                <a16:creationId xmlns:a16="http://schemas.microsoft.com/office/drawing/2014/main" id="{88DC16D0-F2F9-4A59-96FD-8224E35CC5DA}"/>
              </a:ext>
            </a:extLst>
          </p:cNvPr>
          <p:cNvSpPr/>
          <p:nvPr/>
        </p:nvSpPr>
        <p:spPr>
          <a:xfrm>
            <a:off x="9644858" y="4441286"/>
            <a:ext cx="518782" cy="635665"/>
          </a:xfrm>
          <a:prstGeom prst="down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24" name="Rectangle: Folded Corner 23">
            <a:extLst>
              <a:ext uri="{FF2B5EF4-FFF2-40B4-BE49-F238E27FC236}">
                <a16:creationId xmlns:a16="http://schemas.microsoft.com/office/drawing/2014/main" id="{4083C13A-606D-4892-BD1F-BD88BFC33F77}"/>
              </a:ext>
            </a:extLst>
          </p:cNvPr>
          <p:cNvSpPr/>
          <p:nvPr/>
        </p:nvSpPr>
        <p:spPr>
          <a:xfrm>
            <a:off x="4828388" y="5727248"/>
            <a:ext cx="1707097" cy="765627"/>
          </a:xfrm>
          <a:prstGeom prst="foldedCorner">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normAutofit/>
          </a:bodyPr>
          <a:lstStyle/>
          <a:p>
            <a:pPr marL="0" marR="0" lvl="0" indent="0" algn="ctr" defTabSz="914400" rtl="0" eaLnBrk="1" fontAlgn="auto" latinLnBrk="0" hangingPunct="1">
              <a:lnSpc>
                <a:spcPct val="96000"/>
              </a:lnSpc>
              <a:spcBef>
                <a:spcPts val="0"/>
              </a:spcBef>
              <a:spcAft>
                <a:spcPts val="600"/>
              </a:spcAft>
              <a:buClrTx/>
              <a:buSzTx/>
              <a:buFontTx/>
              <a:buNone/>
              <a:tabLst/>
              <a:defRPr/>
            </a:pP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Anchor </a:t>
            </a:r>
            <a:b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br>
            <a:r>
              <a:rPr kumimoji="0" lang="de-DE" sz="1400" b="0" i="0" u="none" strike="noStrike" kern="1200" cap="none" spc="0" normalizeH="0" baseline="0" noProof="0">
                <a:ln>
                  <a:noFill/>
                </a:ln>
                <a:solidFill>
                  <a:prstClr val="black"/>
                </a:solidFill>
                <a:effectLst/>
                <a:uLnTx/>
                <a:uFillTx/>
                <a:latin typeface="Calibri" panose="020F0502020204030204"/>
                <a:ea typeface="+mn-ea"/>
                <a:cs typeface="Microsoft Sans Serif" panose="020B0604020202020204" pitchFamily="34" charset="0"/>
              </a:rPr>
              <a:t>Metrics</a:t>
            </a:r>
            <a:endParaRPr kumimoji="0" lang="en-US" sz="1400" b="0" i="0" u="none" strike="noStrike" kern="1200" cap="none" spc="0" normalizeH="0" baseline="0" noProof="0" err="1">
              <a:ln>
                <a:noFill/>
              </a:ln>
              <a:solidFill>
                <a:prstClr val="black"/>
              </a:solidFill>
              <a:effectLst/>
              <a:uLnTx/>
              <a:uFillTx/>
              <a:latin typeface="Calibri" panose="020F0502020204030204"/>
              <a:ea typeface="+mn-ea"/>
              <a:cs typeface="Microsoft Sans Serif" panose="020B0604020202020204" pitchFamily="34" charset="0"/>
            </a:endParaRPr>
          </a:p>
        </p:txBody>
      </p:sp>
      <p:sp>
        <p:nvSpPr>
          <p:cNvPr id="4" name="TextBox 3">
            <a:extLst>
              <a:ext uri="{FF2B5EF4-FFF2-40B4-BE49-F238E27FC236}">
                <a16:creationId xmlns:a16="http://schemas.microsoft.com/office/drawing/2014/main" id="{89CEC011-8FF5-931A-A371-AD701A1DA52B}"/>
              </a:ext>
            </a:extLst>
          </p:cNvPr>
          <p:cNvSpPr txBox="1"/>
          <p:nvPr/>
        </p:nvSpPr>
        <p:spPr>
          <a:xfrm>
            <a:off x="5842760" y="1297479"/>
            <a:ext cx="6118331" cy="1815882"/>
          </a:xfrm>
          <a:prstGeom prst="rect">
            <a:avLst/>
          </a:prstGeom>
          <a:noFill/>
        </p:spPr>
        <p:txBody>
          <a:bodyPr wrap="square">
            <a:spAutoFit/>
          </a:bodyPr>
          <a:lstStyle/>
          <a:p>
            <a:pPr marL="285750" indent="-285750">
              <a:buFont typeface="Arial" panose="020B0604020202020204" pitchFamily="34" charset="0"/>
              <a:buChar char="•"/>
            </a:pPr>
            <a:r>
              <a:rPr lang="en-US" sz="1600" dirty="0">
                <a:solidFill>
                  <a:schemeClr val="tx1">
                    <a:alpha val="60000"/>
                  </a:schemeClr>
                </a:solidFill>
              </a:rPr>
              <a:t>All sequences are available here </a:t>
            </a:r>
            <a:r>
              <a:rPr lang="en-US" sz="1600" dirty="0">
                <a:solidFill>
                  <a:schemeClr val="tx1">
                    <a:alpha val="60000"/>
                  </a:schemeClr>
                </a:solidFill>
                <a:hlinkClick r:id="rId2"/>
              </a:rPr>
              <a:t>https://dash-large-files.akamaized.net/WAVE/3GPP/5GVideo/ReferenceSequences/</a:t>
            </a:r>
            <a:endParaRPr lang="en-US" sz="1600" dirty="0">
              <a:solidFill>
                <a:schemeClr val="tx1">
                  <a:alpha val="60000"/>
                </a:schemeClr>
              </a:solidFill>
            </a:endParaRPr>
          </a:p>
          <a:p>
            <a:pPr marL="285750" indent="-285750">
              <a:buFont typeface="Arial" panose="020B0604020202020204" pitchFamily="34" charset="0"/>
              <a:buChar char="•"/>
            </a:pPr>
            <a:r>
              <a:rPr lang="en-US" sz="1600" dirty="0">
                <a:solidFill>
                  <a:schemeClr val="tx1">
                    <a:alpha val="60000"/>
                  </a:schemeClr>
                </a:solidFill>
              </a:rPr>
              <a:t>All metrics, anchors and tests are available here: </a:t>
            </a:r>
            <a:r>
              <a:rPr lang="en-US" sz="1600" dirty="0">
                <a:solidFill>
                  <a:schemeClr val="tx1">
                    <a:alpha val="60000"/>
                  </a:schemeClr>
                </a:solidFill>
                <a:hlinkClick r:id="rId3"/>
              </a:rPr>
              <a:t>https://dash-large-files.akamaized.net/WAVE/3GPP/5GVideo/Bitstreams/</a:t>
            </a:r>
            <a:endParaRPr lang="en-US" sz="1600" dirty="0">
              <a:solidFill>
                <a:schemeClr val="tx1">
                  <a:alpha val="60000"/>
                </a:schemeClr>
              </a:solidFill>
            </a:endParaRPr>
          </a:p>
          <a:p>
            <a:pPr marL="285750" indent="-285750">
              <a:buFont typeface="Arial" panose="020B0604020202020204" pitchFamily="34" charset="0"/>
              <a:buChar char="•"/>
            </a:pPr>
            <a:r>
              <a:rPr lang="en-US" sz="1600" dirty="0">
                <a:solidFill>
                  <a:schemeClr val="tx1">
                    <a:alpha val="60000"/>
                  </a:schemeClr>
                </a:solidFill>
              </a:rPr>
              <a:t>Scripts for running anchor and test generation, metrics generation as well as verification is provided here: </a:t>
            </a:r>
            <a:r>
              <a:rPr lang="en-US" sz="1600" dirty="0">
                <a:solidFill>
                  <a:schemeClr val="tx1">
                    <a:alpha val="60000"/>
                  </a:schemeClr>
                </a:solidFill>
                <a:hlinkClick r:id="rId4"/>
              </a:rPr>
              <a:t>https://github.com/haudiobe/5GVideo/</a:t>
            </a:r>
            <a:r>
              <a:rPr lang="en-US" sz="1600" dirty="0">
                <a:solidFill>
                  <a:schemeClr val="tx1">
                    <a:alpha val="60000"/>
                  </a:schemeClr>
                </a:solidFill>
              </a:rPr>
              <a:t> </a:t>
            </a:r>
          </a:p>
        </p:txBody>
      </p:sp>
    </p:spTree>
    <p:extLst>
      <p:ext uri="{BB962C8B-B14F-4D97-AF65-F5344CB8AC3E}">
        <p14:creationId xmlns:p14="http://schemas.microsoft.com/office/powerpoint/2010/main" val="23390543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5" name="Rectangle 14">
            <a:extLst>
              <a:ext uri="{FF2B5EF4-FFF2-40B4-BE49-F238E27FC236}">
                <a16:creationId xmlns:a16="http://schemas.microsoft.com/office/drawing/2014/main" id="{743AA782-23D1-4521-8CAD-47662984AA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9B91885A-0273-41E6-96FD-01241B97B0A9}"/>
              </a:ext>
            </a:extLst>
          </p:cNvPr>
          <p:cNvSpPr>
            <a:spLocks noGrp="1"/>
          </p:cNvSpPr>
          <p:nvPr>
            <p:ph type="title"/>
          </p:nvPr>
        </p:nvSpPr>
        <p:spPr>
          <a:xfrm>
            <a:off x="630936" y="640080"/>
            <a:ext cx="4818888" cy="1481328"/>
          </a:xfrm>
        </p:spPr>
        <p:txBody>
          <a:bodyPr anchor="b">
            <a:normAutofit/>
          </a:bodyPr>
          <a:lstStyle/>
          <a:p>
            <a:r>
              <a:rPr lang="de-DE" sz="5400"/>
              <a:t>Characterization</a:t>
            </a:r>
            <a:endParaRPr lang="en-US" sz="5400"/>
          </a:p>
        </p:txBody>
      </p:sp>
      <p:sp>
        <p:nvSpPr>
          <p:cNvPr id="17" name="sketch line">
            <a:extLst>
              <a:ext uri="{FF2B5EF4-FFF2-40B4-BE49-F238E27FC236}">
                <a16:creationId xmlns:a16="http://schemas.microsoft.com/office/drawing/2014/main" id="{71877DBC-BB60-40F0-AC93-2ACDBAAE60C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3278" y="2372868"/>
            <a:ext cx="3255095" cy="18288"/>
          </a:xfrm>
          <a:custGeom>
            <a:avLst/>
            <a:gdLst>
              <a:gd name="connsiteX0" fmla="*/ 0 w 3255095"/>
              <a:gd name="connsiteY0" fmla="*/ 0 h 18288"/>
              <a:gd name="connsiteX1" fmla="*/ 618468 w 3255095"/>
              <a:gd name="connsiteY1" fmla="*/ 0 h 18288"/>
              <a:gd name="connsiteX2" fmla="*/ 1269487 w 3255095"/>
              <a:gd name="connsiteY2" fmla="*/ 0 h 18288"/>
              <a:gd name="connsiteX3" fmla="*/ 1953057 w 3255095"/>
              <a:gd name="connsiteY3" fmla="*/ 0 h 18288"/>
              <a:gd name="connsiteX4" fmla="*/ 2636627 w 3255095"/>
              <a:gd name="connsiteY4" fmla="*/ 0 h 18288"/>
              <a:gd name="connsiteX5" fmla="*/ 3255095 w 3255095"/>
              <a:gd name="connsiteY5" fmla="*/ 0 h 18288"/>
              <a:gd name="connsiteX6" fmla="*/ 3255095 w 3255095"/>
              <a:gd name="connsiteY6" fmla="*/ 18288 h 18288"/>
              <a:gd name="connsiteX7" fmla="*/ 2538974 w 3255095"/>
              <a:gd name="connsiteY7" fmla="*/ 18288 h 18288"/>
              <a:gd name="connsiteX8" fmla="*/ 1822853 w 3255095"/>
              <a:gd name="connsiteY8" fmla="*/ 18288 h 18288"/>
              <a:gd name="connsiteX9" fmla="*/ 1171834 w 3255095"/>
              <a:gd name="connsiteY9" fmla="*/ 18288 h 18288"/>
              <a:gd name="connsiteX10" fmla="*/ 0 w 3255095"/>
              <a:gd name="connsiteY10" fmla="*/ 18288 h 18288"/>
              <a:gd name="connsiteX11" fmla="*/ 0 w 3255095"/>
              <a:gd name="connsiteY11"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255095" h="18288" fill="none" extrusionOk="0">
                <a:moveTo>
                  <a:pt x="0" y="0"/>
                </a:moveTo>
                <a:cubicBezTo>
                  <a:pt x="240201" y="-22123"/>
                  <a:pt x="462021" y="-19623"/>
                  <a:pt x="618468" y="0"/>
                </a:cubicBezTo>
                <a:cubicBezTo>
                  <a:pt x="774915" y="19623"/>
                  <a:pt x="974734" y="2035"/>
                  <a:pt x="1269487" y="0"/>
                </a:cubicBezTo>
                <a:cubicBezTo>
                  <a:pt x="1564240" y="-2035"/>
                  <a:pt x="1733579" y="10639"/>
                  <a:pt x="1953057" y="0"/>
                </a:cubicBezTo>
                <a:cubicBezTo>
                  <a:pt x="2172535" y="-10639"/>
                  <a:pt x="2453962" y="14018"/>
                  <a:pt x="2636627" y="0"/>
                </a:cubicBezTo>
                <a:cubicBezTo>
                  <a:pt x="2819292" y="-14018"/>
                  <a:pt x="3121375" y="5399"/>
                  <a:pt x="3255095" y="0"/>
                </a:cubicBezTo>
                <a:cubicBezTo>
                  <a:pt x="3254386" y="8157"/>
                  <a:pt x="3254682" y="12125"/>
                  <a:pt x="3255095" y="18288"/>
                </a:cubicBezTo>
                <a:cubicBezTo>
                  <a:pt x="3088545" y="23203"/>
                  <a:pt x="2687475" y="7419"/>
                  <a:pt x="2538974" y="18288"/>
                </a:cubicBezTo>
                <a:cubicBezTo>
                  <a:pt x="2390473" y="29157"/>
                  <a:pt x="2137381" y="-8959"/>
                  <a:pt x="1822853" y="18288"/>
                </a:cubicBezTo>
                <a:cubicBezTo>
                  <a:pt x="1508325" y="45535"/>
                  <a:pt x="1466437" y="20385"/>
                  <a:pt x="1171834" y="18288"/>
                </a:cubicBezTo>
                <a:cubicBezTo>
                  <a:pt x="877231" y="16191"/>
                  <a:pt x="561097" y="37643"/>
                  <a:pt x="0" y="18288"/>
                </a:cubicBezTo>
                <a:cubicBezTo>
                  <a:pt x="-46" y="12483"/>
                  <a:pt x="-203" y="6491"/>
                  <a:pt x="0" y="0"/>
                </a:cubicBezTo>
                <a:close/>
              </a:path>
              <a:path w="3255095" h="18288" stroke="0" extrusionOk="0">
                <a:moveTo>
                  <a:pt x="0" y="0"/>
                </a:moveTo>
                <a:cubicBezTo>
                  <a:pt x="291965" y="19429"/>
                  <a:pt x="363155" y="8568"/>
                  <a:pt x="618468" y="0"/>
                </a:cubicBezTo>
                <a:cubicBezTo>
                  <a:pt x="873781" y="-8568"/>
                  <a:pt x="904459" y="-19505"/>
                  <a:pt x="1171834" y="0"/>
                </a:cubicBezTo>
                <a:cubicBezTo>
                  <a:pt x="1439209" y="19505"/>
                  <a:pt x="1744369" y="9790"/>
                  <a:pt x="1887955" y="0"/>
                </a:cubicBezTo>
                <a:cubicBezTo>
                  <a:pt x="2031541" y="-9790"/>
                  <a:pt x="2346378" y="21240"/>
                  <a:pt x="2506423" y="0"/>
                </a:cubicBezTo>
                <a:cubicBezTo>
                  <a:pt x="2666468" y="-21240"/>
                  <a:pt x="2990257" y="30414"/>
                  <a:pt x="3255095" y="0"/>
                </a:cubicBezTo>
                <a:cubicBezTo>
                  <a:pt x="3254831" y="4493"/>
                  <a:pt x="3255479" y="9472"/>
                  <a:pt x="3255095" y="18288"/>
                </a:cubicBezTo>
                <a:cubicBezTo>
                  <a:pt x="3120743" y="16690"/>
                  <a:pt x="2759628" y="42462"/>
                  <a:pt x="2604076" y="18288"/>
                </a:cubicBezTo>
                <a:cubicBezTo>
                  <a:pt x="2448524" y="-5886"/>
                  <a:pt x="2184336" y="19599"/>
                  <a:pt x="1887955" y="18288"/>
                </a:cubicBezTo>
                <a:cubicBezTo>
                  <a:pt x="1591574" y="16977"/>
                  <a:pt x="1548845" y="6870"/>
                  <a:pt x="1334589" y="18288"/>
                </a:cubicBezTo>
                <a:cubicBezTo>
                  <a:pt x="1120333" y="29706"/>
                  <a:pt x="996014" y="9662"/>
                  <a:pt x="683570" y="18288"/>
                </a:cubicBezTo>
                <a:cubicBezTo>
                  <a:pt x="371126" y="26914"/>
                  <a:pt x="198687" y="16167"/>
                  <a:pt x="0" y="18288"/>
                </a:cubicBezTo>
                <a:cubicBezTo>
                  <a:pt x="843" y="9577"/>
                  <a:pt x="371" y="6900"/>
                  <a:pt x="0" y="0"/>
                </a:cubicBezTo>
                <a:close/>
              </a:path>
            </a:pathLst>
          </a:custGeom>
          <a:solidFill>
            <a:schemeClr val="accent2"/>
          </a:solidFill>
          <a:ln w="38100"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EFDBD31F-2C9E-4138-99EC-812776B8AA00}"/>
              </a:ext>
            </a:extLst>
          </p:cNvPr>
          <p:cNvSpPr>
            <a:spLocks noGrp="1"/>
          </p:cNvSpPr>
          <p:nvPr>
            <p:ph idx="1"/>
          </p:nvPr>
        </p:nvSpPr>
        <p:spPr>
          <a:xfrm>
            <a:off x="630936" y="2660904"/>
            <a:ext cx="4818888" cy="3547872"/>
          </a:xfrm>
        </p:spPr>
        <p:txBody>
          <a:bodyPr anchor="t">
            <a:normAutofit/>
          </a:bodyPr>
          <a:lstStyle/>
          <a:p>
            <a:r>
              <a:rPr lang="en-GB" sz="1700" dirty="0"/>
              <a:t>Characterization is the comparison of a codec under test with an anchor based on the framework introduced in this clause. Characterization in this report is based on </a:t>
            </a:r>
            <a:r>
              <a:rPr lang="en-GB" sz="1700" dirty="0" err="1"/>
              <a:t>Bjöntegard</a:t>
            </a:r>
            <a:r>
              <a:rPr lang="en-GB" sz="1700" dirty="0"/>
              <a:t>-Delta (BD)-rate.</a:t>
            </a:r>
            <a:endParaRPr lang="en-US" sz="1700" dirty="0"/>
          </a:p>
          <a:p>
            <a:r>
              <a:rPr lang="en-GB" sz="1700" dirty="0"/>
              <a:t>A full characterization of a codec for a scenario against a 3GPP codec shall provide at least the following metrics</a:t>
            </a:r>
            <a:endParaRPr lang="en-US" sz="1700" dirty="0"/>
          </a:p>
          <a:p>
            <a:pPr lvl="1"/>
            <a:r>
              <a:rPr lang="en-GB" sz="1300" dirty="0"/>
              <a:t>The BD-rate gain for each defined anchor tuple and each required metric</a:t>
            </a:r>
            <a:endParaRPr lang="en-US" sz="1300" dirty="0"/>
          </a:p>
          <a:p>
            <a:pPr lvl="1"/>
            <a:r>
              <a:rPr lang="en-GB" sz="1300" dirty="0"/>
              <a:t>The average BD-rate gain across all anchors of the scenario for each required metric.</a:t>
            </a:r>
            <a:endParaRPr lang="en-US" sz="1300" dirty="0"/>
          </a:p>
          <a:p>
            <a:endParaRPr lang="en-US" sz="1700" dirty="0"/>
          </a:p>
        </p:txBody>
      </p:sp>
      <p:grpSp>
        <p:nvGrpSpPr>
          <p:cNvPr id="4" name="Group 3">
            <a:extLst>
              <a:ext uri="{FF2B5EF4-FFF2-40B4-BE49-F238E27FC236}">
                <a16:creationId xmlns:a16="http://schemas.microsoft.com/office/drawing/2014/main" id="{22108D2C-94F8-4F31-B5CA-9A65B51E07BF}"/>
              </a:ext>
            </a:extLst>
          </p:cNvPr>
          <p:cNvGrpSpPr/>
          <p:nvPr/>
        </p:nvGrpSpPr>
        <p:grpSpPr>
          <a:xfrm>
            <a:off x="6247093" y="2121408"/>
            <a:ext cx="5458968" cy="3579427"/>
            <a:chOff x="7808913" y="3890185"/>
            <a:chExt cx="4381500" cy="2872935"/>
          </a:xfrm>
        </p:grpSpPr>
        <p:pic>
          <p:nvPicPr>
            <p:cNvPr id="5" name="Picture 2">
              <a:extLst>
                <a:ext uri="{FF2B5EF4-FFF2-40B4-BE49-F238E27FC236}">
                  <a16:creationId xmlns:a16="http://schemas.microsoft.com/office/drawing/2014/main" id="{4A0E20BC-E92F-4AF6-B9D2-743485FD26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8913" y="4115170"/>
              <a:ext cx="43815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Bildergebnis für HEVC">
              <a:extLst>
                <a:ext uri="{FF2B5EF4-FFF2-40B4-BE49-F238E27FC236}">
                  <a16:creationId xmlns:a16="http://schemas.microsoft.com/office/drawing/2014/main" id="{F86A5A6D-58AF-4ACF-AE54-C47CBCE843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42704" y="4732431"/>
              <a:ext cx="914399" cy="35110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Bildergebnis für AVC logo H.264">
              <a:extLst>
                <a:ext uri="{FF2B5EF4-FFF2-40B4-BE49-F238E27FC236}">
                  <a16:creationId xmlns:a16="http://schemas.microsoft.com/office/drawing/2014/main" id="{5DE5E37B-1117-4ABC-9783-CCCD9F75CE5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7625" y="3890185"/>
              <a:ext cx="764556" cy="76455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8" descr="Bildergebnis für VVC">
              <a:extLst>
                <a:ext uri="{FF2B5EF4-FFF2-40B4-BE49-F238E27FC236}">
                  <a16:creationId xmlns:a16="http://schemas.microsoft.com/office/drawing/2014/main" id="{0FE3CE8A-47AA-4F39-9D91-0F11A507E3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2704" y="5700800"/>
              <a:ext cx="914399" cy="51436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0" descr="Bildergebnis für EVC logo video">
              <a:extLst>
                <a:ext uri="{FF2B5EF4-FFF2-40B4-BE49-F238E27FC236}">
                  <a16:creationId xmlns:a16="http://schemas.microsoft.com/office/drawing/2014/main" id="{F3B45969-1CA8-4266-B6B5-187D50EB06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42704" y="6370546"/>
              <a:ext cx="914399" cy="37564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4">
              <a:extLst>
                <a:ext uri="{FF2B5EF4-FFF2-40B4-BE49-F238E27FC236}">
                  <a16:creationId xmlns:a16="http://schemas.microsoft.com/office/drawing/2014/main" id="{EBFACD66-CA99-4778-AAFC-18F6848C71F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59190" y="6035900"/>
              <a:ext cx="681426" cy="37819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2376883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45D37F4E-DDB4-456B-97E0-9937730A039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BAE9B19-20ED-4845-A6C0-1710EA2C4CBD}"/>
              </a:ext>
            </a:extLst>
          </p:cNvPr>
          <p:cNvSpPr>
            <a:spLocks noGrp="1"/>
          </p:cNvSpPr>
          <p:nvPr>
            <p:ph type="title"/>
          </p:nvPr>
        </p:nvSpPr>
        <p:spPr>
          <a:xfrm>
            <a:off x="572493" y="238539"/>
            <a:ext cx="11018520" cy="1434415"/>
          </a:xfrm>
        </p:spPr>
        <p:txBody>
          <a:bodyPr anchor="b">
            <a:normAutofit/>
          </a:bodyPr>
          <a:lstStyle/>
          <a:p>
            <a:r>
              <a:rPr lang="de-DE" sz="5400"/>
              <a:t>Summary in 2022</a:t>
            </a:r>
            <a:endParaRPr lang="en-US" sz="5400"/>
          </a:p>
        </p:txBody>
      </p:sp>
      <p:sp>
        <p:nvSpPr>
          <p:cNvPr id="14" name="sketchy line">
            <a:extLst>
              <a:ext uri="{FF2B5EF4-FFF2-40B4-BE49-F238E27FC236}">
                <a16:creationId xmlns:a16="http://schemas.microsoft.com/office/drawing/2014/main" id="{B2DD41CD-8F47-4F56-AD12-4E2FF769698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2493" y="1681544"/>
            <a:ext cx="10972800" cy="18288"/>
          </a:xfrm>
          <a:custGeom>
            <a:avLst/>
            <a:gdLst>
              <a:gd name="connsiteX0" fmla="*/ 0 w 10972800"/>
              <a:gd name="connsiteY0" fmla="*/ 0 h 18288"/>
              <a:gd name="connsiteX1" fmla="*/ 356616 w 10972800"/>
              <a:gd name="connsiteY1" fmla="*/ 0 h 18288"/>
              <a:gd name="connsiteX2" fmla="*/ 1042416 w 10972800"/>
              <a:gd name="connsiteY2" fmla="*/ 0 h 18288"/>
              <a:gd name="connsiteX3" fmla="*/ 1947672 w 10972800"/>
              <a:gd name="connsiteY3" fmla="*/ 0 h 18288"/>
              <a:gd name="connsiteX4" fmla="*/ 2633472 w 10972800"/>
              <a:gd name="connsiteY4" fmla="*/ 0 h 18288"/>
              <a:gd name="connsiteX5" fmla="*/ 2990088 w 10972800"/>
              <a:gd name="connsiteY5" fmla="*/ 0 h 18288"/>
              <a:gd name="connsiteX6" fmla="*/ 3456432 w 10972800"/>
              <a:gd name="connsiteY6" fmla="*/ 0 h 18288"/>
              <a:gd name="connsiteX7" fmla="*/ 4361688 w 10972800"/>
              <a:gd name="connsiteY7" fmla="*/ 0 h 18288"/>
              <a:gd name="connsiteX8" fmla="*/ 5266944 w 10972800"/>
              <a:gd name="connsiteY8" fmla="*/ 0 h 18288"/>
              <a:gd name="connsiteX9" fmla="*/ 6172200 w 10972800"/>
              <a:gd name="connsiteY9" fmla="*/ 0 h 18288"/>
              <a:gd name="connsiteX10" fmla="*/ 6528816 w 10972800"/>
              <a:gd name="connsiteY10" fmla="*/ 0 h 18288"/>
              <a:gd name="connsiteX11" fmla="*/ 7214616 w 10972800"/>
              <a:gd name="connsiteY11" fmla="*/ 0 h 18288"/>
              <a:gd name="connsiteX12" fmla="*/ 7790688 w 10972800"/>
              <a:gd name="connsiteY12" fmla="*/ 0 h 18288"/>
              <a:gd name="connsiteX13" fmla="*/ 8147304 w 10972800"/>
              <a:gd name="connsiteY13" fmla="*/ 0 h 18288"/>
              <a:gd name="connsiteX14" fmla="*/ 9052560 w 10972800"/>
              <a:gd name="connsiteY14" fmla="*/ 0 h 18288"/>
              <a:gd name="connsiteX15" fmla="*/ 9409176 w 10972800"/>
              <a:gd name="connsiteY15" fmla="*/ 0 h 18288"/>
              <a:gd name="connsiteX16" fmla="*/ 9765792 w 10972800"/>
              <a:gd name="connsiteY16" fmla="*/ 0 h 18288"/>
              <a:gd name="connsiteX17" fmla="*/ 10341864 w 10972800"/>
              <a:gd name="connsiteY17" fmla="*/ 0 h 18288"/>
              <a:gd name="connsiteX18" fmla="*/ 10972800 w 10972800"/>
              <a:gd name="connsiteY18" fmla="*/ 0 h 18288"/>
              <a:gd name="connsiteX19" fmla="*/ 10972800 w 10972800"/>
              <a:gd name="connsiteY19" fmla="*/ 18288 h 18288"/>
              <a:gd name="connsiteX20" fmla="*/ 10177272 w 10972800"/>
              <a:gd name="connsiteY20" fmla="*/ 18288 h 18288"/>
              <a:gd name="connsiteX21" fmla="*/ 9820656 w 10972800"/>
              <a:gd name="connsiteY21" fmla="*/ 18288 h 18288"/>
              <a:gd name="connsiteX22" fmla="*/ 9464040 w 10972800"/>
              <a:gd name="connsiteY22" fmla="*/ 18288 h 18288"/>
              <a:gd name="connsiteX23" fmla="*/ 8778240 w 10972800"/>
              <a:gd name="connsiteY23" fmla="*/ 18288 h 18288"/>
              <a:gd name="connsiteX24" fmla="*/ 8421624 w 10972800"/>
              <a:gd name="connsiteY24" fmla="*/ 18288 h 18288"/>
              <a:gd name="connsiteX25" fmla="*/ 7735824 w 10972800"/>
              <a:gd name="connsiteY25" fmla="*/ 18288 h 18288"/>
              <a:gd name="connsiteX26" fmla="*/ 6940296 w 10972800"/>
              <a:gd name="connsiteY26" fmla="*/ 18288 h 18288"/>
              <a:gd name="connsiteX27" fmla="*/ 6254496 w 10972800"/>
              <a:gd name="connsiteY27" fmla="*/ 18288 h 18288"/>
              <a:gd name="connsiteX28" fmla="*/ 5458968 w 10972800"/>
              <a:gd name="connsiteY28" fmla="*/ 18288 h 18288"/>
              <a:gd name="connsiteX29" fmla="*/ 4663440 w 10972800"/>
              <a:gd name="connsiteY29" fmla="*/ 18288 h 18288"/>
              <a:gd name="connsiteX30" fmla="*/ 4306824 w 10972800"/>
              <a:gd name="connsiteY30" fmla="*/ 18288 h 18288"/>
              <a:gd name="connsiteX31" fmla="*/ 3840480 w 10972800"/>
              <a:gd name="connsiteY31" fmla="*/ 18288 h 18288"/>
              <a:gd name="connsiteX32" fmla="*/ 3264408 w 10972800"/>
              <a:gd name="connsiteY32" fmla="*/ 18288 h 18288"/>
              <a:gd name="connsiteX33" fmla="*/ 2578608 w 10972800"/>
              <a:gd name="connsiteY33" fmla="*/ 18288 h 18288"/>
              <a:gd name="connsiteX34" fmla="*/ 1673352 w 10972800"/>
              <a:gd name="connsiteY34" fmla="*/ 18288 h 18288"/>
              <a:gd name="connsiteX35" fmla="*/ 877824 w 10972800"/>
              <a:gd name="connsiteY35" fmla="*/ 18288 h 18288"/>
              <a:gd name="connsiteX36" fmla="*/ 0 w 10972800"/>
              <a:gd name="connsiteY36" fmla="*/ 18288 h 18288"/>
              <a:gd name="connsiteX37" fmla="*/ 0 w 10972800"/>
              <a:gd name="connsiteY37"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0972800" h="18288" fill="none" extrusionOk="0">
                <a:moveTo>
                  <a:pt x="0" y="0"/>
                </a:moveTo>
                <a:cubicBezTo>
                  <a:pt x="165916" y="-1866"/>
                  <a:pt x="188720" y="13756"/>
                  <a:pt x="356616" y="0"/>
                </a:cubicBezTo>
                <a:cubicBezTo>
                  <a:pt x="524512" y="-13756"/>
                  <a:pt x="734781" y="8922"/>
                  <a:pt x="1042416" y="0"/>
                </a:cubicBezTo>
                <a:cubicBezTo>
                  <a:pt x="1350051" y="-8922"/>
                  <a:pt x="1595982" y="-26315"/>
                  <a:pt x="1947672" y="0"/>
                </a:cubicBezTo>
                <a:cubicBezTo>
                  <a:pt x="2299362" y="26315"/>
                  <a:pt x="2292691" y="-19526"/>
                  <a:pt x="2633472" y="0"/>
                </a:cubicBezTo>
                <a:cubicBezTo>
                  <a:pt x="2974253" y="19526"/>
                  <a:pt x="2857309" y="10773"/>
                  <a:pt x="2990088" y="0"/>
                </a:cubicBezTo>
                <a:cubicBezTo>
                  <a:pt x="3122867" y="-10773"/>
                  <a:pt x="3359343" y="7194"/>
                  <a:pt x="3456432" y="0"/>
                </a:cubicBezTo>
                <a:cubicBezTo>
                  <a:pt x="3553521" y="-7194"/>
                  <a:pt x="4136258" y="5108"/>
                  <a:pt x="4361688" y="0"/>
                </a:cubicBezTo>
                <a:cubicBezTo>
                  <a:pt x="4587118" y="-5108"/>
                  <a:pt x="4992424" y="-42958"/>
                  <a:pt x="5266944" y="0"/>
                </a:cubicBezTo>
                <a:cubicBezTo>
                  <a:pt x="5541464" y="42958"/>
                  <a:pt x="5882966" y="-3430"/>
                  <a:pt x="6172200" y="0"/>
                </a:cubicBezTo>
                <a:cubicBezTo>
                  <a:pt x="6461434" y="3430"/>
                  <a:pt x="6432127" y="6688"/>
                  <a:pt x="6528816" y="0"/>
                </a:cubicBezTo>
                <a:cubicBezTo>
                  <a:pt x="6625505" y="-6688"/>
                  <a:pt x="6916805" y="-436"/>
                  <a:pt x="7214616" y="0"/>
                </a:cubicBezTo>
                <a:cubicBezTo>
                  <a:pt x="7512427" y="436"/>
                  <a:pt x="7626159" y="-6909"/>
                  <a:pt x="7790688" y="0"/>
                </a:cubicBezTo>
                <a:cubicBezTo>
                  <a:pt x="7955217" y="6909"/>
                  <a:pt x="8048891" y="15307"/>
                  <a:pt x="8147304" y="0"/>
                </a:cubicBezTo>
                <a:cubicBezTo>
                  <a:pt x="8245717" y="-15307"/>
                  <a:pt x="8645618" y="-11734"/>
                  <a:pt x="9052560" y="0"/>
                </a:cubicBezTo>
                <a:cubicBezTo>
                  <a:pt x="9459502" y="11734"/>
                  <a:pt x="9320584" y="8388"/>
                  <a:pt x="9409176" y="0"/>
                </a:cubicBezTo>
                <a:cubicBezTo>
                  <a:pt x="9497768" y="-8388"/>
                  <a:pt x="9644192" y="8379"/>
                  <a:pt x="9765792" y="0"/>
                </a:cubicBezTo>
                <a:cubicBezTo>
                  <a:pt x="9887392" y="-8379"/>
                  <a:pt x="10105220" y="-12663"/>
                  <a:pt x="10341864" y="0"/>
                </a:cubicBezTo>
                <a:cubicBezTo>
                  <a:pt x="10578508" y="12663"/>
                  <a:pt x="10773103" y="-5786"/>
                  <a:pt x="10972800" y="0"/>
                </a:cubicBezTo>
                <a:cubicBezTo>
                  <a:pt x="10972146" y="8818"/>
                  <a:pt x="10972240" y="13823"/>
                  <a:pt x="10972800" y="18288"/>
                </a:cubicBezTo>
                <a:cubicBezTo>
                  <a:pt x="10588778" y="31598"/>
                  <a:pt x="10543381" y="-12698"/>
                  <a:pt x="10177272" y="18288"/>
                </a:cubicBezTo>
                <a:cubicBezTo>
                  <a:pt x="9811163" y="49274"/>
                  <a:pt x="9996817" y="25662"/>
                  <a:pt x="9820656" y="18288"/>
                </a:cubicBezTo>
                <a:cubicBezTo>
                  <a:pt x="9644495" y="10914"/>
                  <a:pt x="9607007" y="31631"/>
                  <a:pt x="9464040" y="18288"/>
                </a:cubicBezTo>
                <a:cubicBezTo>
                  <a:pt x="9321073" y="4945"/>
                  <a:pt x="9114189" y="28940"/>
                  <a:pt x="8778240" y="18288"/>
                </a:cubicBezTo>
                <a:cubicBezTo>
                  <a:pt x="8442291" y="7636"/>
                  <a:pt x="8594763" y="987"/>
                  <a:pt x="8421624" y="18288"/>
                </a:cubicBezTo>
                <a:cubicBezTo>
                  <a:pt x="8248485" y="35589"/>
                  <a:pt x="7929515" y="37573"/>
                  <a:pt x="7735824" y="18288"/>
                </a:cubicBezTo>
                <a:cubicBezTo>
                  <a:pt x="7542133" y="-997"/>
                  <a:pt x="7252504" y="33858"/>
                  <a:pt x="6940296" y="18288"/>
                </a:cubicBezTo>
                <a:cubicBezTo>
                  <a:pt x="6628088" y="2718"/>
                  <a:pt x="6528503" y="48389"/>
                  <a:pt x="6254496" y="18288"/>
                </a:cubicBezTo>
                <a:cubicBezTo>
                  <a:pt x="5980489" y="-11813"/>
                  <a:pt x="5695784" y="-3740"/>
                  <a:pt x="5458968" y="18288"/>
                </a:cubicBezTo>
                <a:cubicBezTo>
                  <a:pt x="5222152" y="40316"/>
                  <a:pt x="5010751" y="19095"/>
                  <a:pt x="4663440" y="18288"/>
                </a:cubicBezTo>
                <a:cubicBezTo>
                  <a:pt x="4316129" y="17481"/>
                  <a:pt x="4425552" y="1606"/>
                  <a:pt x="4306824" y="18288"/>
                </a:cubicBezTo>
                <a:cubicBezTo>
                  <a:pt x="4188096" y="34970"/>
                  <a:pt x="3941535" y="7481"/>
                  <a:pt x="3840480" y="18288"/>
                </a:cubicBezTo>
                <a:cubicBezTo>
                  <a:pt x="3739425" y="29095"/>
                  <a:pt x="3402388" y="17641"/>
                  <a:pt x="3264408" y="18288"/>
                </a:cubicBezTo>
                <a:cubicBezTo>
                  <a:pt x="3126428" y="18935"/>
                  <a:pt x="2776779" y="9983"/>
                  <a:pt x="2578608" y="18288"/>
                </a:cubicBezTo>
                <a:cubicBezTo>
                  <a:pt x="2380437" y="26593"/>
                  <a:pt x="1909468" y="25818"/>
                  <a:pt x="1673352" y="18288"/>
                </a:cubicBezTo>
                <a:cubicBezTo>
                  <a:pt x="1437236" y="10758"/>
                  <a:pt x="1131180" y="49884"/>
                  <a:pt x="877824" y="18288"/>
                </a:cubicBezTo>
                <a:cubicBezTo>
                  <a:pt x="624468" y="-13308"/>
                  <a:pt x="206753" y="2195"/>
                  <a:pt x="0" y="18288"/>
                </a:cubicBezTo>
                <a:cubicBezTo>
                  <a:pt x="313" y="10654"/>
                  <a:pt x="-263" y="4056"/>
                  <a:pt x="0" y="0"/>
                </a:cubicBezTo>
                <a:close/>
              </a:path>
              <a:path w="10972800" h="18288" stroke="0" extrusionOk="0">
                <a:moveTo>
                  <a:pt x="0" y="0"/>
                </a:moveTo>
                <a:cubicBezTo>
                  <a:pt x="164017" y="-17675"/>
                  <a:pt x="309425" y="9913"/>
                  <a:pt x="466344" y="0"/>
                </a:cubicBezTo>
                <a:cubicBezTo>
                  <a:pt x="623263" y="-9913"/>
                  <a:pt x="659300" y="-14524"/>
                  <a:pt x="822960" y="0"/>
                </a:cubicBezTo>
                <a:cubicBezTo>
                  <a:pt x="986620" y="14524"/>
                  <a:pt x="1105222" y="-16481"/>
                  <a:pt x="1289304" y="0"/>
                </a:cubicBezTo>
                <a:cubicBezTo>
                  <a:pt x="1473386" y="16481"/>
                  <a:pt x="1693223" y="26161"/>
                  <a:pt x="1975104" y="0"/>
                </a:cubicBezTo>
                <a:cubicBezTo>
                  <a:pt x="2256985" y="-26161"/>
                  <a:pt x="2435781" y="23061"/>
                  <a:pt x="2770632" y="0"/>
                </a:cubicBezTo>
                <a:cubicBezTo>
                  <a:pt x="3105483" y="-23061"/>
                  <a:pt x="3247479" y="-44011"/>
                  <a:pt x="3675888" y="0"/>
                </a:cubicBezTo>
                <a:cubicBezTo>
                  <a:pt x="4104297" y="44011"/>
                  <a:pt x="4280918" y="4017"/>
                  <a:pt x="4581144" y="0"/>
                </a:cubicBezTo>
                <a:cubicBezTo>
                  <a:pt x="4881370" y="-4017"/>
                  <a:pt x="5021699" y="-11889"/>
                  <a:pt x="5157216" y="0"/>
                </a:cubicBezTo>
                <a:cubicBezTo>
                  <a:pt x="5292733" y="11889"/>
                  <a:pt x="5603398" y="-17698"/>
                  <a:pt x="5952744" y="0"/>
                </a:cubicBezTo>
                <a:cubicBezTo>
                  <a:pt x="6302090" y="17698"/>
                  <a:pt x="6353093" y="-11909"/>
                  <a:pt x="6638544" y="0"/>
                </a:cubicBezTo>
                <a:cubicBezTo>
                  <a:pt x="6923995" y="11909"/>
                  <a:pt x="7053404" y="21630"/>
                  <a:pt x="7214616" y="0"/>
                </a:cubicBezTo>
                <a:cubicBezTo>
                  <a:pt x="7375828" y="-21630"/>
                  <a:pt x="7837963" y="3886"/>
                  <a:pt x="8010144" y="0"/>
                </a:cubicBezTo>
                <a:cubicBezTo>
                  <a:pt x="8182325" y="-3886"/>
                  <a:pt x="8224183" y="16009"/>
                  <a:pt x="8366760" y="0"/>
                </a:cubicBezTo>
                <a:cubicBezTo>
                  <a:pt x="8509337" y="-16009"/>
                  <a:pt x="8687920" y="-5720"/>
                  <a:pt x="8942832" y="0"/>
                </a:cubicBezTo>
                <a:cubicBezTo>
                  <a:pt x="9197744" y="5720"/>
                  <a:pt x="9368437" y="20479"/>
                  <a:pt x="9628632" y="0"/>
                </a:cubicBezTo>
                <a:cubicBezTo>
                  <a:pt x="9888827" y="-20479"/>
                  <a:pt x="10560858" y="-20746"/>
                  <a:pt x="10972800" y="0"/>
                </a:cubicBezTo>
                <a:cubicBezTo>
                  <a:pt x="10972186" y="5722"/>
                  <a:pt x="10972980" y="12495"/>
                  <a:pt x="10972800" y="18288"/>
                </a:cubicBezTo>
                <a:cubicBezTo>
                  <a:pt x="10786146" y="12536"/>
                  <a:pt x="10623717" y="14033"/>
                  <a:pt x="10506456" y="18288"/>
                </a:cubicBezTo>
                <a:cubicBezTo>
                  <a:pt x="10389195" y="22543"/>
                  <a:pt x="10296178" y="20107"/>
                  <a:pt x="10149840" y="18288"/>
                </a:cubicBezTo>
                <a:cubicBezTo>
                  <a:pt x="10003502" y="16469"/>
                  <a:pt x="9767530" y="28891"/>
                  <a:pt x="9464040" y="18288"/>
                </a:cubicBezTo>
                <a:cubicBezTo>
                  <a:pt x="9160550" y="7685"/>
                  <a:pt x="9229050" y="2659"/>
                  <a:pt x="8997696" y="18288"/>
                </a:cubicBezTo>
                <a:cubicBezTo>
                  <a:pt x="8766342" y="33917"/>
                  <a:pt x="8340136" y="34864"/>
                  <a:pt x="8092440" y="18288"/>
                </a:cubicBezTo>
                <a:cubicBezTo>
                  <a:pt x="7844744" y="1712"/>
                  <a:pt x="7863720" y="27405"/>
                  <a:pt x="7735824" y="18288"/>
                </a:cubicBezTo>
                <a:cubicBezTo>
                  <a:pt x="7607928" y="9171"/>
                  <a:pt x="7323619" y="461"/>
                  <a:pt x="7050024" y="18288"/>
                </a:cubicBezTo>
                <a:cubicBezTo>
                  <a:pt x="6776429" y="36115"/>
                  <a:pt x="6787899" y="28206"/>
                  <a:pt x="6693408" y="18288"/>
                </a:cubicBezTo>
                <a:cubicBezTo>
                  <a:pt x="6598917" y="8370"/>
                  <a:pt x="6395231" y="19114"/>
                  <a:pt x="6227064" y="18288"/>
                </a:cubicBezTo>
                <a:cubicBezTo>
                  <a:pt x="6058897" y="17462"/>
                  <a:pt x="5618582" y="1091"/>
                  <a:pt x="5431536" y="18288"/>
                </a:cubicBezTo>
                <a:cubicBezTo>
                  <a:pt x="5244490" y="35485"/>
                  <a:pt x="4729797" y="-9650"/>
                  <a:pt x="4526280" y="18288"/>
                </a:cubicBezTo>
                <a:cubicBezTo>
                  <a:pt x="4322763" y="46226"/>
                  <a:pt x="4216797" y="756"/>
                  <a:pt x="4059936" y="18288"/>
                </a:cubicBezTo>
                <a:cubicBezTo>
                  <a:pt x="3903075" y="35820"/>
                  <a:pt x="3537912" y="42098"/>
                  <a:pt x="3374136" y="18288"/>
                </a:cubicBezTo>
                <a:cubicBezTo>
                  <a:pt x="3210360" y="-5522"/>
                  <a:pt x="3126842" y="39135"/>
                  <a:pt x="2907792" y="18288"/>
                </a:cubicBezTo>
                <a:cubicBezTo>
                  <a:pt x="2688742" y="-2559"/>
                  <a:pt x="2490436" y="34100"/>
                  <a:pt x="2112264" y="18288"/>
                </a:cubicBezTo>
                <a:cubicBezTo>
                  <a:pt x="1734092" y="2476"/>
                  <a:pt x="1744622" y="-7274"/>
                  <a:pt x="1536192" y="18288"/>
                </a:cubicBezTo>
                <a:cubicBezTo>
                  <a:pt x="1327762" y="43850"/>
                  <a:pt x="1189025" y="6435"/>
                  <a:pt x="1069848" y="18288"/>
                </a:cubicBezTo>
                <a:cubicBezTo>
                  <a:pt x="950671" y="30141"/>
                  <a:pt x="858345" y="33684"/>
                  <a:pt x="713232" y="18288"/>
                </a:cubicBezTo>
                <a:cubicBezTo>
                  <a:pt x="568119" y="2892"/>
                  <a:pt x="250292" y="5410"/>
                  <a:pt x="0" y="18288"/>
                </a:cubicBezTo>
                <a:cubicBezTo>
                  <a:pt x="465" y="13062"/>
                  <a:pt x="-894" y="9029"/>
                  <a:pt x="0" y="0"/>
                </a:cubicBezTo>
                <a:close/>
              </a:path>
            </a:pathLst>
          </a:custGeom>
          <a:solidFill>
            <a:schemeClr val="accent2">
              <a:alpha val="75000"/>
            </a:schemeClr>
          </a:solidFill>
          <a:ln w="44450" cap="rnd">
            <a:solidFill>
              <a:schemeClr val="accent2">
                <a:alpha val="75000"/>
              </a:schemeClr>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a:extLst>
              <a:ext uri="{FF2B5EF4-FFF2-40B4-BE49-F238E27FC236}">
                <a16:creationId xmlns:a16="http://schemas.microsoft.com/office/drawing/2014/main" id="{DC487C85-F116-4442-9A0C-133B2EE3A4BC}"/>
              </a:ext>
            </a:extLst>
          </p:cNvPr>
          <p:cNvSpPr>
            <a:spLocks noGrp="1"/>
          </p:cNvSpPr>
          <p:nvPr>
            <p:ph idx="1"/>
          </p:nvPr>
        </p:nvSpPr>
        <p:spPr>
          <a:xfrm>
            <a:off x="572493" y="2071316"/>
            <a:ext cx="6713552" cy="4119172"/>
          </a:xfrm>
        </p:spPr>
        <p:txBody>
          <a:bodyPr anchor="t">
            <a:normAutofit/>
          </a:bodyPr>
          <a:lstStyle/>
          <a:p>
            <a:pPr marL="455613" marR="0" indent="-455613" hangingPunct="0">
              <a:spcBef>
                <a:spcPts val="0"/>
              </a:spcBef>
              <a:spcAft>
                <a:spcPts val="600"/>
              </a:spcAft>
            </a:pPr>
            <a:r>
              <a:rPr lang="en-GB" sz="1400">
                <a:effectLst/>
                <a:ea typeface="MS Mincho" panose="02020609040205080304" pitchFamily="49" charset="-128"/>
              </a:rPr>
              <a:t>H.265/HEVC</a:t>
            </a:r>
            <a:endParaRPr lang="en-US" sz="1400">
              <a:effectLst/>
              <a:ea typeface="MS Mincho" panose="02020609040205080304" pitchFamily="49" charset="-128"/>
            </a:endParaRPr>
          </a:p>
          <a:p>
            <a:pPr marL="912813" lvl="1" indent="-455613" hangingPunct="0">
              <a:spcBef>
                <a:spcPts val="0"/>
              </a:spcBef>
              <a:spcAft>
                <a:spcPts val="600"/>
              </a:spcAft>
            </a:pPr>
            <a:r>
              <a:rPr lang="en-GB" sz="1400">
                <a:effectLst/>
                <a:ea typeface="MS Mincho" panose="02020609040205080304" pitchFamily="49" charset="-128"/>
              </a:rPr>
              <a:t>No functional deficiencies or gaps, no lack any relevant features.</a:t>
            </a:r>
            <a:endParaRPr lang="en-US" sz="1400">
              <a:effectLst/>
              <a:ea typeface="MS Mincho" panose="02020609040205080304" pitchFamily="49" charset="-128"/>
            </a:endParaRPr>
          </a:p>
          <a:p>
            <a:pPr marL="912813" lvl="1" indent="-455613" hangingPunct="0">
              <a:spcBef>
                <a:spcPts val="0"/>
              </a:spcBef>
              <a:spcAft>
                <a:spcPts val="600"/>
              </a:spcAft>
            </a:pPr>
            <a:r>
              <a:rPr lang="en-GB" sz="1400">
                <a:effectLst/>
                <a:ea typeface="MS Mincho" panose="02020609040205080304" pitchFamily="49" charset="-128"/>
              </a:rPr>
              <a:t>performs sufficiently well for all the scenarios in this technical report.</a:t>
            </a:r>
            <a:endParaRPr lang="en-US" sz="1400">
              <a:effectLst/>
              <a:ea typeface="MS Mincho" panose="02020609040205080304" pitchFamily="49" charset="-128"/>
            </a:endParaRPr>
          </a:p>
          <a:p>
            <a:pPr marL="912813" lvl="1" indent="-455613" hangingPunct="0">
              <a:spcBef>
                <a:spcPts val="0"/>
              </a:spcBef>
              <a:spcAft>
                <a:spcPts val="600"/>
              </a:spcAft>
            </a:pPr>
            <a:r>
              <a:rPr lang="en-GB" sz="1400">
                <a:effectLst/>
                <a:ea typeface="MS Mincho" panose="02020609040205080304" pitchFamily="49" charset="-128"/>
              </a:rPr>
              <a:t>consider upgrading specifications to support profiles, levels, and possibly features available in HEVC. Features may include better support for screen content and computer-generated content, XR/AR type of services, as well as low and very low latency services.</a:t>
            </a:r>
          </a:p>
          <a:p>
            <a:pPr marL="455613" indent="-455613" hangingPunct="0">
              <a:spcBef>
                <a:spcPts val="0"/>
              </a:spcBef>
              <a:spcAft>
                <a:spcPts val="600"/>
              </a:spcAft>
            </a:pPr>
            <a:r>
              <a:rPr lang="en-GB" sz="1400">
                <a:ea typeface="MS Mincho" panose="02020609040205080304" pitchFamily="49" charset="-128"/>
              </a:rPr>
              <a:t>New Codecs</a:t>
            </a:r>
          </a:p>
          <a:p>
            <a:pPr marL="912813" lvl="1" indent="-455613" hangingPunct="0">
              <a:spcBef>
                <a:spcPts val="0"/>
              </a:spcBef>
              <a:spcAft>
                <a:spcPts val="600"/>
              </a:spcAft>
            </a:pPr>
            <a:r>
              <a:rPr lang="en-GB" sz="1400">
                <a:ea typeface="MS Mincho" panose="02020609040205080304" pitchFamily="49" charset="-128"/>
              </a:rPr>
              <a:t>The framework and the initial results for new codecs demonstrate coding performance improvements over H.265/HEVC for some codecs of up to 50%, but not mature enough  to support concrete recommendations on adding new codecs. </a:t>
            </a:r>
          </a:p>
          <a:p>
            <a:pPr marL="912813" lvl="1" indent="-455613" hangingPunct="0">
              <a:spcBef>
                <a:spcPts val="0"/>
              </a:spcBef>
              <a:spcAft>
                <a:spcPts val="600"/>
              </a:spcAft>
            </a:pPr>
            <a:r>
              <a:rPr lang="en-GB" sz="1400">
                <a:ea typeface="MS Mincho" panose="02020609040205080304" pitchFamily="49" charset="-128"/>
              </a:rPr>
              <a:t>The information in this TR, as well as any new developments in 3GPP with respect to codecs in latest specifications, could serve as a baseline for future work. </a:t>
            </a:r>
          </a:p>
          <a:p>
            <a:pPr marL="912813" lvl="1" indent="-455613" hangingPunct="0">
              <a:spcBef>
                <a:spcPts val="0"/>
              </a:spcBef>
              <a:spcAft>
                <a:spcPts val="600"/>
              </a:spcAft>
            </a:pPr>
            <a:r>
              <a:rPr lang="en-GB" sz="1400">
                <a:ea typeface="MS Mincho" panose="02020609040205080304" pitchFamily="49" charset="-128"/>
              </a:rPr>
              <a:t>However, no immediate need has been identified to initiate such follow-up work.</a:t>
            </a:r>
          </a:p>
          <a:p>
            <a:pPr marL="455613" indent="-455613" hangingPunct="0">
              <a:spcBef>
                <a:spcPts val="0"/>
              </a:spcBef>
              <a:spcAft>
                <a:spcPts val="600"/>
              </a:spcAft>
            </a:pPr>
            <a:endParaRPr lang="en-US" sz="1400">
              <a:effectLst/>
              <a:ea typeface="MS Mincho" panose="02020609040205080304" pitchFamily="49" charset="-128"/>
            </a:endParaRPr>
          </a:p>
        </p:txBody>
      </p:sp>
      <p:graphicFrame>
        <p:nvGraphicFramePr>
          <p:cNvPr id="8" name="Table 7">
            <a:extLst>
              <a:ext uri="{FF2B5EF4-FFF2-40B4-BE49-F238E27FC236}">
                <a16:creationId xmlns:a16="http://schemas.microsoft.com/office/drawing/2014/main" id="{98B2859D-1808-9916-B93F-72DE1299D8F7}"/>
              </a:ext>
            </a:extLst>
          </p:cNvPr>
          <p:cNvGraphicFramePr>
            <a:graphicFrameLocks noGrp="1"/>
          </p:cNvGraphicFramePr>
          <p:nvPr>
            <p:extLst>
              <p:ext uri="{D42A27DB-BD31-4B8C-83A1-F6EECF244321}">
                <p14:modId xmlns:p14="http://schemas.microsoft.com/office/powerpoint/2010/main" val="2712435069"/>
              </p:ext>
            </p:extLst>
          </p:nvPr>
        </p:nvGraphicFramePr>
        <p:xfrm>
          <a:off x="7642229" y="2492585"/>
          <a:ext cx="4338320" cy="3048000"/>
        </p:xfrm>
        <a:graphic>
          <a:graphicData uri="http://schemas.openxmlformats.org/drawingml/2006/table">
            <a:tbl>
              <a:tblPr firstRow="1" firstCol="1" bandRow="1">
                <a:tableStyleId>{5C22544A-7EE6-4342-B048-85BDC9FD1C3A}</a:tableStyleId>
              </a:tblPr>
              <a:tblGrid>
                <a:gridCol w="2558630">
                  <a:extLst>
                    <a:ext uri="{9D8B030D-6E8A-4147-A177-3AD203B41FA5}">
                      <a16:colId xmlns:a16="http://schemas.microsoft.com/office/drawing/2014/main" val="1880409219"/>
                    </a:ext>
                  </a:extLst>
                </a:gridCol>
                <a:gridCol w="1779690">
                  <a:extLst>
                    <a:ext uri="{9D8B030D-6E8A-4147-A177-3AD203B41FA5}">
                      <a16:colId xmlns:a16="http://schemas.microsoft.com/office/drawing/2014/main" val="2838470873"/>
                    </a:ext>
                  </a:extLst>
                </a:gridCol>
              </a:tblGrid>
              <a:tr h="0">
                <a:tc>
                  <a:txBody>
                    <a:bodyPr/>
                    <a:lstStyle/>
                    <a:p>
                      <a:pPr marL="0" marR="0" algn="ctr">
                        <a:spcBef>
                          <a:spcPts val="0"/>
                        </a:spcBef>
                        <a:spcAft>
                          <a:spcPts val="0"/>
                        </a:spcAft>
                      </a:pPr>
                      <a:r>
                        <a:rPr lang="en-US" sz="2000" dirty="0">
                          <a:effectLst/>
                        </a:rPr>
                        <a:t>Scenario</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de-DE" sz="2000" b="1" dirty="0">
                          <a:effectLst/>
                          <a:latin typeface="Arial" panose="020B0604020202020204" pitchFamily="34" charset="0"/>
                          <a:ea typeface="Times New Roman" panose="02020603050405020304" pitchFamily="18" charset="0"/>
                          <a:cs typeface="Times New Roman" panose="02020603050405020304" pitchFamily="18" charset="0"/>
                        </a:rPr>
                        <a:t>A</a:t>
                      </a:r>
                      <a:r>
                        <a:rPr lang="en-US" sz="2000" b="1" dirty="0">
                          <a:effectLst/>
                          <a:latin typeface="Arial" panose="020B0604020202020204" pitchFamily="34" charset="0"/>
                          <a:ea typeface="Times New Roman" panose="02020603050405020304" pitchFamily="18" charset="0"/>
                          <a:cs typeface="Times New Roman" panose="02020603050405020304" pitchFamily="18" charset="0"/>
                        </a:rPr>
                        <a:t>VC</a:t>
                      </a:r>
                      <a:r>
                        <a:rPr lang="en-US" sz="2000" b="1" dirty="0">
                          <a:effectLst/>
                          <a:latin typeface="Arial" panose="020B0604020202020204" pitchFamily="34" charset="0"/>
                          <a:ea typeface="Times New Roman" panose="02020603050405020304" pitchFamily="18" charset="0"/>
                          <a:cs typeface="Times New Roman" panose="02020603050405020304" pitchFamily="18" charset="0"/>
                          <a:sym typeface="Wingdings" panose="05000000000000000000" pitchFamily="2" charset="2"/>
                        </a:rPr>
                        <a:t> HEVC</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56268644"/>
                  </a:ext>
                </a:extLst>
              </a:tr>
              <a:tr h="0">
                <a:tc>
                  <a:txBody>
                    <a:bodyPr/>
                    <a:lstStyle/>
                    <a:p>
                      <a:pPr marL="0" marR="0" algn="ctr">
                        <a:spcBef>
                          <a:spcPts val="0"/>
                        </a:spcBef>
                        <a:spcAft>
                          <a:spcPts val="0"/>
                        </a:spcAft>
                      </a:pPr>
                      <a:r>
                        <a:rPr lang="en-US" sz="2000" dirty="0">
                          <a:effectLst/>
                        </a:rPr>
                        <a:t>S1 FullHD</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000" b="0" dirty="0">
                          <a:solidFill>
                            <a:srgbClr val="000000"/>
                          </a:solidFill>
                          <a:effectLst/>
                        </a:rPr>
                        <a:t>41.5</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017197590"/>
                  </a:ext>
                </a:extLst>
              </a:tr>
              <a:tr h="0">
                <a:tc>
                  <a:txBody>
                    <a:bodyPr/>
                    <a:lstStyle/>
                    <a:p>
                      <a:pPr marL="0" marR="0" algn="ctr">
                        <a:spcBef>
                          <a:spcPts val="0"/>
                        </a:spcBef>
                        <a:spcAft>
                          <a:spcPts val="0"/>
                        </a:spcAft>
                      </a:pPr>
                      <a:r>
                        <a:rPr lang="en-US" sz="2000" dirty="0">
                          <a:effectLst/>
                        </a:rPr>
                        <a:t>S3 Screen no RA</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000" b="0" dirty="0">
                          <a:solidFill>
                            <a:srgbClr val="000000"/>
                          </a:solidFill>
                          <a:effectLst/>
                        </a:rPr>
                        <a:t>52.4</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2101486468"/>
                  </a:ext>
                </a:extLst>
              </a:tr>
              <a:tr h="0">
                <a:tc>
                  <a:txBody>
                    <a:bodyPr/>
                    <a:lstStyle/>
                    <a:p>
                      <a:pPr marL="0" marR="0" algn="ctr">
                        <a:spcBef>
                          <a:spcPts val="0"/>
                        </a:spcBef>
                        <a:spcAft>
                          <a:spcPts val="0"/>
                        </a:spcAft>
                      </a:pPr>
                      <a:r>
                        <a:rPr lang="en-US" sz="2000">
                          <a:effectLst/>
                        </a:rPr>
                        <a:t>S3 Screen RA</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000" b="0" dirty="0">
                          <a:solidFill>
                            <a:srgbClr val="000000"/>
                          </a:solidFill>
                          <a:effectLst/>
                        </a:rPr>
                        <a:t>44.2</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102904320"/>
                  </a:ext>
                </a:extLst>
              </a:tr>
              <a:tr h="63624">
                <a:tc>
                  <a:txBody>
                    <a:bodyPr/>
                    <a:lstStyle/>
                    <a:p>
                      <a:pPr marL="0" marR="0" algn="ctr">
                        <a:spcBef>
                          <a:spcPts val="0"/>
                        </a:spcBef>
                        <a:spcAft>
                          <a:spcPts val="0"/>
                        </a:spcAft>
                      </a:pPr>
                      <a:r>
                        <a:rPr lang="en-US" sz="2000">
                          <a:effectLst/>
                        </a:rPr>
                        <a:t>S4 Sharing no RA</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000" b="0" dirty="0">
                          <a:solidFill>
                            <a:srgbClr val="000000"/>
                          </a:solidFill>
                          <a:effectLst/>
                        </a:rPr>
                        <a:t>46.7</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19705630"/>
                  </a:ext>
                </a:extLst>
              </a:tr>
              <a:tr h="0">
                <a:tc>
                  <a:txBody>
                    <a:bodyPr/>
                    <a:lstStyle/>
                    <a:p>
                      <a:pPr marL="0" marR="0" algn="ctr">
                        <a:spcBef>
                          <a:spcPts val="0"/>
                        </a:spcBef>
                        <a:spcAft>
                          <a:spcPts val="0"/>
                        </a:spcAft>
                      </a:pPr>
                      <a:r>
                        <a:rPr lang="en-US" sz="2000">
                          <a:effectLst/>
                        </a:rPr>
                        <a:t>S4 Sharing RA</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GB" sz="2000" b="0" dirty="0">
                          <a:solidFill>
                            <a:srgbClr val="000000"/>
                          </a:solidFill>
                          <a:effectLst/>
                        </a:rPr>
                        <a:t>36.2</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761454110"/>
                  </a:ext>
                </a:extLst>
              </a:tr>
              <a:tr h="0">
                <a:tc>
                  <a:txBody>
                    <a:bodyPr/>
                    <a:lstStyle/>
                    <a:p>
                      <a:pPr marL="0" marR="0" algn="ctr">
                        <a:spcBef>
                          <a:spcPts val="0"/>
                        </a:spcBef>
                        <a:spcAft>
                          <a:spcPts val="0"/>
                        </a:spcAft>
                      </a:pPr>
                      <a:r>
                        <a:rPr lang="en-US" sz="2000">
                          <a:effectLst/>
                        </a:rPr>
                        <a:t>S5 Gaming no RA</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000" b="0" dirty="0">
                          <a:solidFill>
                            <a:srgbClr val="000000"/>
                          </a:solidFill>
                          <a:effectLst/>
                        </a:rPr>
                        <a:t>41.1</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824877964"/>
                  </a:ext>
                </a:extLst>
              </a:tr>
              <a:tr h="0">
                <a:tc>
                  <a:txBody>
                    <a:bodyPr/>
                    <a:lstStyle/>
                    <a:p>
                      <a:pPr marL="0" marR="0" algn="ctr">
                        <a:spcBef>
                          <a:spcPts val="0"/>
                        </a:spcBef>
                        <a:spcAft>
                          <a:spcPts val="0"/>
                        </a:spcAft>
                      </a:pPr>
                      <a:r>
                        <a:rPr lang="en-US" sz="2000">
                          <a:effectLst/>
                        </a:rPr>
                        <a:t>S5 Gaming RA</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B w="38100" cap="flat" cmpd="sng" algn="ctr">
                      <a:solidFill>
                        <a:schemeClr val="bg1"/>
                      </a:solidFill>
                      <a:prstDash val="solid"/>
                      <a:round/>
                      <a:headEnd type="none" w="med" len="med"/>
                      <a:tailEnd type="none" w="med" len="med"/>
                    </a:lnB>
                  </a:tcPr>
                </a:tc>
                <a:tc>
                  <a:txBody>
                    <a:bodyPr/>
                    <a:lstStyle/>
                    <a:p>
                      <a:pPr marL="0" marR="0" algn="ctr">
                        <a:spcBef>
                          <a:spcPts val="0"/>
                        </a:spcBef>
                        <a:spcAft>
                          <a:spcPts val="0"/>
                        </a:spcAft>
                      </a:pPr>
                      <a:r>
                        <a:rPr lang="en-GB" sz="2000" b="0" dirty="0">
                          <a:solidFill>
                            <a:srgbClr val="000000"/>
                          </a:solidFill>
                          <a:effectLst/>
                        </a:rPr>
                        <a:t>31.0</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nchor="b">
                    <a:lnB w="381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711408282"/>
                  </a:ext>
                </a:extLst>
              </a:tr>
              <a:tr h="0">
                <a:tc>
                  <a:txBody>
                    <a:bodyPr/>
                    <a:lstStyle/>
                    <a:p>
                      <a:pPr marL="0" marR="0" algn="ctr">
                        <a:spcBef>
                          <a:spcPts val="0"/>
                        </a:spcBef>
                        <a:spcAft>
                          <a:spcPts val="0"/>
                        </a:spcAft>
                      </a:pPr>
                      <a:r>
                        <a:rPr lang="en-US" sz="2000">
                          <a:effectLst/>
                        </a:rPr>
                        <a:t>Minimum</a:t>
                      </a:r>
                      <a:endParaRPr lang="en-US" sz="20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T w="38100" cap="flat" cmpd="sng" algn="ctr">
                      <a:solidFill>
                        <a:schemeClr val="bg1"/>
                      </a:solidFill>
                      <a:prstDash val="solid"/>
                      <a:round/>
                      <a:headEnd type="none" w="med" len="med"/>
                      <a:tailEnd type="none" w="med" len="med"/>
                    </a:lnT>
                  </a:tcPr>
                </a:tc>
                <a:tc>
                  <a:txBody>
                    <a:bodyPr/>
                    <a:lstStyle/>
                    <a:p>
                      <a:pPr marL="0" marR="0" algn="ctr">
                        <a:spcBef>
                          <a:spcPts val="0"/>
                        </a:spcBef>
                        <a:spcAft>
                          <a:spcPts val="0"/>
                        </a:spcAft>
                      </a:pPr>
                      <a:r>
                        <a:rPr lang="en-GB" sz="2000" b="0" dirty="0">
                          <a:solidFill>
                            <a:srgbClr val="000000"/>
                          </a:solidFill>
                          <a:effectLst/>
                        </a:rPr>
                        <a:t>31.0</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T w="38100" cap="flat" cmpd="sng" algn="ctr">
                      <a:solidFill>
                        <a:schemeClr val="bg1"/>
                      </a:solidFill>
                      <a:prstDash val="solid"/>
                      <a:round/>
                      <a:headEnd type="none" w="med" len="med"/>
                      <a:tailEnd type="none" w="med" len="med"/>
                    </a:lnT>
                  </a:tcPr>
                </a:tc>
                <a:extLst>
                  <a:ext uri="{0D108BD9-81ED-4DB2-BD59-A6C34878D82A}">
                    <a16:rowId xmlns:a16="http://schemas.microsoft.com/office/drawing/2014/main" val="1869443175"/>
                  </a:ext>
                </a:extLst>
              </a:tr>
              <a:tr h="0">
                <a:tc>
                  <a:txBody>
                    <a:bodyPr/>
                    <a:lstStyle/>
                    <a:p>
                      <a:pPr marL="0" marR="0" algn="ctr">
                        <a:spcBef>
                          <a:spcPts val="0"/>
                        </a:spcBef>
                        <a:spcAft>
                          <a:spcPts val="0"/>
                        </a:spcAft>
                      </a:pPr>
                      <a:r>
                        <a:rPr lang="en-US" sz="2000">
                          <a:effectLst/>
                        </a:rPr>
                        <a:t>Maximum</a:t>
                      </a:r>
                      <a:endParaRPr lang="en-US" sz="2000" b="1">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lgn="ctr">
                        <a:spcBef>
                          <a:spcPts val="0"/>
                        </a:spcBef>
                        <a:spcAft>
                          <a:spcPts val="0"/>
                        </a:spcAft>
                      </a:pPr>
                      <a:r>
                        <a:rPr lang="en-US" sz="2000" b="0" dirty="0">
                          <a:solidFill>
                            <a:srgbClr val="000000"/>
                          </a:solidFill>
                          <a:effectLst/>
                        </a:rPr>
                        <a:t>52.4</a:t>
                      </a:r>
                      <a:endParaRPr lang="en-US" sz="2000" b="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788340435"/>
                  </a:ext>
                </a:extLst>
              </a:tr>
            </a:tbl>
          </a:graphicData>
        </a:graphic>
      </p:graphicFrame>
    </p:spTree>
    <p:extLst>
      <p:ext uri="{BB962C8B-B14F-4D97-AF65-F5344CB8AC3E}">
        <p14:creationId xmlns:p14="http://schemas.microsoft.com/office/powerpoint/2010/main" val="6159663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FFDB10-FA9D-48B5-B2BF-62102B94AB47}"/>
              </a:ext>
            </a:extLst>
          </p:cNvPr>
          <p:cNvSpPr>
            <a:spLocks noGrp="1"/>
          </p:cNvSpPr>
          <p:nvPr>
            <p:ph type="title"/>
          </p:nvPr>
        </p:nvSpPr>
        <p:spPr>
          <a:xfrm>
            <a:off x="648929" y="629266"/>
            <a:ext cx="3505495" cy="1622321"/>
          </a:xfrm>
        </p:spPr>
        <p:txBody>
          <a:bodyPr>
            <a:normAutofit/>
          </a:bodyPr>
          <a:lstStyle/>
          <a:p>
            <a:r>
              <a:rPr lang="de-DE" dirty="0"/>
              <a:t>Ongoing and future work</a:t>
            </a:r>
            <a:endParaRPr lang="en-US" dirty="0"/>
          </a:p>
        </p:txBody>
      </p:sp>
      <p:sp>
        <p:nvSpPr>
          <p:cNvPr id="3" name="Content Placeholder 2">
            <a:extLst>
              <a:ext uri="{FF2B5EF4-FFF2-40B4-BE49-F238E27FC236}">
                <a16:creationId xmlns:a16="http://schemas.microsoft.com/office/drawing/2014/main" id="{F194F1C1-CA2D-4EF5-98EF-BCE9A23FAB1C}"/>
              </a:ext>
            </a:extLst>
          </p:cNvPr>
          <p:cNvSpPr>
            <a:spLocks noGrp="1"/>
          </p:cNvSpPr>
          <p:nvPr>
            <p:ph idx="1"/>
          </p:nvPr>
        </p:nvSpPr>
        <p:spPr>
          <a:xfrm>
            <a:off x="648931" y="2438400"/>
            <a:ext cx="3505494" cy="3785419"/>
          </a:xfrm>
        </p:spPr>
        <p:txBody>
          <a:bodyPr>
            <a:normAutofit/>
          </a:bodyPr>
          <a:lstStyle/>
          <a:p>
            <a:r>
              <a:rPr lang="de-DE" sz="2000" dirty="0"/>
              <a:t>HEVC Study Item in Rel-18</a:t>
            </a:r>
          </a:p>
          <a:p>
            <a:pPr lvl="1"/>
            <a:r>
              <a:rPr lang="de-DE" sz="1600" dirty="0"/>
              <a:t>MV-HEVC</a:t>
            </a:r>
          </a:p>
          <a:p>
            <a:pPr lvl="1"/>
            <a:r>
              <a:rPr lang="de-DE" sz="1600" dirty="0"/>
              <a:t>S-HEVC</a:t>
            </a:r>
          </a:p>
          <a:p>
            <a:pPr lvl="1"/>
            <a:r>
              <a:rPr lang="de-DE" sz="1600" dirty="0"/>
              <a:t>HEVC for still images</a:t>
            </a:r>
          </a:p>
          <a:p>
            <a:r>
              <a:rPr lang="de-DE" sz="2000" dirty="0"/>
              <a:t>FGS Study Item</a:t>
            </a:r>
          </a:p>
          <a:p>
            <a:r>
              <a:rPr lang="de-DE" sz="2000" dirty="0"/>
              <a:t>Expect in Rel-19 </a:t>
            </a:r>
          </a:p>
          <a:p>
            <a:pPr lvl="1"/>
            <a:r>
              <a:rPr lang="de-DE" sz="1600" dirty="0"/>
              <a:t>work item in improvements to HEVC capabilities</a:t>
            </a:r>
          </a:p>
          <a:p>
            <a:pPr lvl="1"/>
            <a:r>
              <a:rPr lang="de-DE" sz="1600" dirty="0"/>
              <a:t>Study items on HEVC-based codecs to support 3D and XR such as multiview, depth, etc.</a:t>
            </a:r>
          </a:p>
          <a:p>
            <a:endParaRPr lang="de-DE" sz="2000" dirty="0"/>
          </a:p>
          <a:p>
            <a:endParaRPr lang="en-US" sz="2000" dirty="0"/>
          </a:p>
        </p:txBody>
      </p:sp>
      <p:sp>
        <p:nvSpPr>
          <p:cNvPr id="13" name="Rectangle 8">
            <a:extLst>
              <a:ext uri="{FF2B5EF4-FFF2-40B4-BE49-F238E27FC236}">
                <a16:creationId xmlns:a16="http://schemas.microsoft.com/office/drawing/2014/main" id="{5E39A796-BE83-48B1-B33F-35C4A32AAB5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39056" y="0"/>
            <a:ext cx="7552944" cy="6858000"/>
          </a:xfrm>
          <a:prstGeom prst="rect">
            <a:avLst/>
          </a:prstGeom>
          <a:solidFill>
            <a:srgbClr val="C8CA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ounded Rectangle 9">
            <a:extLst>
              <a:ext uri="{FF2B5EF4-FFF2-40B4-BE49-F238E27FC236}">
                <a16:creationId xmlns:a16="http://schemas.microsoft.com/office/drawing/2014/main" id="{72F84B47-E267-4194-8194-831DB7B5547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123688" y="557784"/>
            <a:ext cx="6584098" cy="5739187"/>
          </a:xfrm>
          <a:prstGeom prst="roundRect">
            <a:avLst>
              <a:gd name="adj" fmla="val 0"/>
            </a:avLst>
          </a:prstGeom>
          <a:solidFill>
            <a:srgbClr val="FFFFFF"/>
          </a:solidFill>
          <a:ln w="9525">
            <a:solidFill>
              <a:srgbClr val="C8CACA"/>
            </a:solidFill>
          </a:ln>
          <a:effectLst>
            <a:outerShdw blurRad="57150" dist="19050" dir="5400000" algn="t" rotWithShape="0">
              <a:prstClr val="black">
                <a:alpha val="6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descr="Graphical user interface, diagram, application&#10;&#10;Description automatically generated">
            <a:extLst>
              <a:ext uri="{FF2B5EF4-FFF2-40B4-BE49-F238E27FC236}">
                <a16:creationId xmlns:a16="http://schemas.microsoft.com/office/drawing/2014/main" id="{4DD61A2B-55F9-4162-BD62-E625113EAA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5405862" y="1977487"/>
            <a:ext cx="6019331" cy="2899779"/>
          </a:xfrm>
          <a:prstGeom prst="rect">
            <a:avLst/>
          </a:prstGeom>
          <a:noFill/>
          <a:effectLst/>
        </p:spPr>
      </p:pic>
      <p:sp>
        <p:nvSpPr>
          <p:cNvPr id="6" name="TextBox 5">
            <a:extLst>
              <a:ext uri="{FF2B5EF4-FFF2-40B4-BE49-F238E27FC236}">
                <a16:creationId xmlns:a16="http://schemas.microsoft.com/office/drawing/2014/main" id="{CEBB1BB0-98F7-D4A2-6BF7-0F1FC1EFDE62}"/>
              </a:ext>
            </a:extLst>
          </p:cNvPr>
          <p:cNvSpPr txBox="1"/>
          <p:nvPr/>
        </p:nvSpPr>
        <p:spPr>
          <a:xfrm>
            <a:off x="5980498" y="972170"/>
            <a:ext cx="4870057" cy="590931"/>
          </a:xfrm>
          <a:prstGeom prst="rect">
            <a:avLst/>
          </a:prstGeom>
        </p:spPr>
        <p:txBody>
          <a:bodyPr wrap="square" lIns="0" tIns="0" rIns="0" bIns="0" rtlCol="0">
            <a:spAutoFit/>
          </a:bodyPr>
          <a:lstStyle/>
          <a:p>
            <a:pPr algn="ctr">
              <a:lnSpc>
                <a:spcPct val="96000"/>
              </a:lnSpc>
            </a:pPr>
            <a:r>
              <a:rPr lang="de-DE" sz="2000" b="1" spc="50" dirty="0">
                <a:ln w="0"/>
                <a:solidFill>
                  <a:srgbClr val="E04F4F"/>
                </a:solidFill>
                <a:effectLst>
                  <a:innerShdw blurRad="63500" dist="50800" dir="13500000">
                    <a:srgbClr val="000000">
                      <a:alpha val="50000"/>
                    </a:srgbClr>
                  </a:innerShdw>
                </a:effectLst>
                <a:latin typeface="Microsoft Sans Serif"/>
                <a:cs typeface="Microsoft Sans Serif" panose="020B0604020202020204" pitchFamily="34" charset="0"/>
              </a:rPr>
              <a:t>2022 Timeline Considerations have shifted due to renewed interest in HEVC</a:t>
            </a:r>
            <a:endParaRPr lang="en-US" sz="2000" b="1" spc="50" dirty="0">
              <a:ln w="0"/>
              <a:solidFill>
                <a:srgbClr val="E04F4F"/>
              </a:solidFill>
              <a:effectLst>
                <a:innerShdw blurRad="63500" dist="50800" dir="13500000">
                  <a:srgbClr val="000000">
                    <a:alpha val="50000"/>
                  </a:srgbClr>
                </a:innerShdw>
              </a:effectLst>
              <a:latin typeface="Microsoft Sans Serif"/>
              <a:cs typeface="Microsoft Sans Serif" panose="020B0604020202020204" pitchFamily="34" charset="0"/>
            </a:endParaRPr>
          </a:p>
        </p:txBody>
      </p:sp>
    </p:spTree>
    <p:extLst>
      <p:ext uri="{BB962C8B-B14F-4D97-AF65-F5344CB8AC3E}">
        <p14:creationId xmlns:p14="http://schemas.microsoft.com/office/powerpoint/2010/main" val="915351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F63A838C-FB53-E58B-DF9E-AE1DB1BD7E36}"/>
              </a:ext>
            </a:extLst>
          </p:cNvPr>
          <p:cNvSpPr>
            <a:spLocks noGrp="1"/>
          </p:cNvSpPr>
          <p:nvPr>
            <p:ph type="subTitle" idx="1"/>
          </p:nvPr>
        </p:nvSpPr>
        <p:spPr/>
        <p:txBody>
          <a:bodyPr/>
          <a:lstStyle/>
          <a:p>
            <a:endParaRPr lang="en-US" dirty="0"/>
          </a:p>
        </p:txBody>
      </p:sp>
      <p:sp>
        <p:nvSpPr>
          <p:cNvPr id="3" name="Title 2">
            <a:extLst>
              <a:ext uri="{FF2B5EF4-FFF2-40B4-BE49-F238E27FC236}">
                <a16:creationId xmlns:a16="http://schemas.microsoft.com/office/drawing/2014/main" id="{DE5BA547-7B08-D72D-9243-99D3E5E01AA8}"/>
              </a:ext>
            </a:extLst>
          </p:cNvPr>
          <p:cNvSpPr>
            <a:spLocks noGrp="1"/>
          </p:cNvSpPr>
          <p:nvPr>
            <p:ph type="title"/>
          </p:nvPr>
        </p:nvSpPr>
        <p:spPr>
          <a:xfrm>
            <a:off x="495298" y="3194277"/>
            <a:ext cx="8829675" cy="736355"/>
          </a:xfrm>
        </p:spPr>
        <p:txBody>
          <a:bodyPr/>
          <a:lstStyle/>
          <a:p>
            <a:r>
              <a:rPr lang="de-DE" dirty="0"/>
              <a:t>XR and the Metaverse</a:t>
            </a:r>
            <a:endParaRPr lang="en-US" dirty="0"/>
          </a:p>
        </p:txBody>
      </p:sp>
    </p:spTree>
    <p:extLst>
      <p:ext uri="{BB962C8B-B14F-4D97-AF65-F5344CB8AC3E}">
        <p14:creationId xmlns:p14="http://schemas.microsoft.com/office/powerpoint/2010/main" val="2419494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2E08E43-B9DE-483D-8CEA-8A2AB026C222}"/>
              </a:ext>
            </a:extLst>
          </p:cNvPr>
          <p:cNvPicPr>
            <a:picLocks noChangeAspect="1"/>
          </p:cNvPicPr>
          <p:nvPr/>
        </p:nvPicPr>
        <p:blipFill>
          <a:blip r:embed="rId3"/>
          <a:stretch>
            <a:fillRect/>
          </a:stretch>
        </p:blipFill>
        <p:spPr>
          <a:xfrm>
            <a:off x="0" y="0"/>
            <a:ext cx="4072128" cy="5321808"/>
          </a:xfrm>
          <a:prstGeom prst="rect">
            <a:avLst/>
          </a:prstGeom>
        </p:spPr>
      </p:pic>
      <p:pic>
        <p:nvPicPr>
          <p:cNvPr id="6" name="Picture 5">
            <a:extLst>
              <a:ext uri="{FF2B5EF4-FFF2-40B4-BE49-F238E27FC236}">
                <a16:creationId xmlns:a16="http://schemas.microsoft.com/office/drawing/2014/main" id="{6E385637-01E8-4AF2-9913-95D532BC405D}"/>
              </a:ext>
            </a:extLst>
          </p:cNvPr>
          <p:cNvPicPr>
            <a:picLocks noChangeAspect="1"/>
          </p:cNvPicPr>
          <p:nvPr/>
        </p:nvPicPr>
        <p:blipFill rotWithShape="1">
          <a:blip r:embed="rId4"/>
          <a:srcRect l="33185" t="10774" r="18406" b="7155"/>
          <a:stretch/>
        </p:blipFill>
        <p:spPr>
          <a:xfrm>
            <a:off x="4061460" y="0"/>
            <a:ext cx="4069080" cy="5321808"/>
          </a:xfrm>
          <a:prstGeom prst="rect">
            <a:avLst/>
          </a:prstGeom>
        </p:spPr>
      </p:pic>
      <p:pic>
        <p:nvPicPr>
          <p:cNvPr id="65" name="Picture 64">
            <a:extLst>
              <a:ext uri="{FF2B5EF4-FFF2-40B4-BE49-F238E27FC236}">
                <a16:creationId xmlns:a16="http://schemas.microsoft.com/office/drawing/2014/main" id="{933B69DA-6BF3-49E6-BD3E-DC20283B97EB}"/>
              </a:ext>
            </a:extLst>
          </p:cNvPr>
          <p:cNvPicPr>
            <a:picLocks noChangeAspect="1"/>
          </p:cNvPicPr>
          <p:nvPr/>
        </p:nvPicPr>
        <p:blipFill rotWithShape="1">
          <a:blip r:embed="rId5"/>
          <a:srcRect l="26543" r="11662"/>
          <a:stretch/>
        </p:blipFill>
        <p:spPr>
          <a:xfrm>
            <a:off x="8122920" y="0"/>
            <a:ext cx="4069080" cy="5321808"/>
          </a:xfrm>
          <a:prstGeom prst="rect">
            <a:avLst/>
          </a:prstGeom>
        </p:spPr>
      </p:pic>
      <p:sp>
        <p:nvSpPr>
          <p:cNvPr id="64" name="Rectangle 63">
            <a:extLst>
              <a:ext uri="{FF2B5EF4-FFF2-40B4-BE49-F238E27FC236}">
                <a16:creationId xmlns:a16="http://schemas.microsoft.com/office/drawing/2014/main" id="{794DE8CE-CD90-470C-B538-157EFCAC1055}"/>
              </a:ext>
            </a:extLst>
          </p:cNvPr>
          <p:cNvSpPr/>
          <p:nvPr/>
        </p:nvSpPr>
        <p:spPr>
          <a:xfrm>
            <a:off x="0" y="0"/>
            <a:ext cx="12188952" cy="1420773"/>
          </a:xfrm>
          <a:prstGeom prst="rect">
            <a:avLst/>
          </a:prstGeom>
          <a:gradFill flip="none" rotWithShape="1">
            <a:gsLst>
              <a:gs pos="0">
                <a:schemeClr val="tx1"/>
              </a:gs>
              <a:gs pos="100000">
                <a:schemeClr val="tx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sym typeface="Arial"/>
            </a:endParaRPr>
          </a:p>
        </p:txBody>
      </p:sp>
      <p:sp>
        <p:nvSpPr>
          <p:cNvPr id="67" name="Rectangle 66">
            <a:extLst>
              <a:ext uri="{FF2B5EF4-FFF2-40B4-BE49-F238E27FC236}">
                <a16:creationId xmlns:a16="http://schemas.microsoft.com/office/drawing/2014/main" id="{1734FE9E-CA5B-42EC-AFD6-C2F1ECC8DF87}"/>
              </a:ext>
            </a:extLst>
          </p:cNvPr>
          <p:cNvSpPr/>
          <p:nvPr/>
        </p:nvSpPr>
        <p:spPr>
          <a:xfrm>
            <a:off x="8138159" y="349179"/>
            <a:ext cx="4053841" cy="276999"/>
          </a:xfrm>
          <a:prstGeom prst="rect">
            <a:avLst/>
          </a:prstGeom>
        </p:spPr>
        <p:txBody>
          <a:bodyPr wrap="square" lIns="0" tIns="0" rIns="0" bIns="0" anchor="t" anchorCtr="0">
            <a:spAutoFit/>
          </a:bodyPr>
          <a:lstStyle/>
          <a:p>
            <a:pPr marL="0" marR="0" lvl="0" indent="0" algn="ctr" defTabSz="914400" rtl="0" eaLnBrk="1" fontAlgn="auto" latinLnBrk="0" hangingPunct="1">
              <a:lnSpc>
                <a:spcPct val="90000"/>
              </a:lnSpc>
              <a:spcBef>
                <a:spcPts val="0"/>
              </a:spcBef>
              <a:spcAft>
                <a:spcPts val="0"/>
              </a:spcAft>
              <a:buClr>
                <a:srgbClr val="E98306"/>
              </a:buClr>
              <a:buSzTx/>
              <a:buFont typeface="Arial" panose="020B0604020202020204" pitchFamily="34" charset="0"/>
              <a:buChar char="​"/>
              <a:tabLst/>
              <a:defRPr/>
            </a:pPr>
            <a:r>
              <a:rPr kumimoji="0" lang="en-US" sz="2000" b="1" i="0" u="none" strike="noStrike" kern="1200" cap="none" spc="0" normalizeH="0" baseline="0" noProof="0" dirty="0">
                <a:ln>
                  <a:noFill/>
                </a:ln>
                <a:solidFill>
                  <a:srgbClr val="FFFFFF"/>
                </a:solidFill>
                <a:effectLst/>
                <a:uLnTx/>
                <a:uFillTx/>
                <a:latin typeface="Microsoft Sans Serif"/>
                <a:ea typeface="+mn-ea"/>
                <a:cs typeface="Arial"/>
                <a:sym typeface="Arial"/>
              </a:rPr>
              <a:t>Boundless AR</a:t>
            </a:r>
          </a:p>
        </p:txBody>
      </p:sp>
      <p:sp>
        <p:nvSpPr>
          <p:cNvPr id="9" name="Oval 45">
            <a:extLst>
              <a:ext uri="{FF2B5EF4-FFF2-40B4-BE49-F238E27FC236}">
                <a16:creationId xmlns:a16="http://schemas.microsoft.com/office/drawing/2014/main" id="{44946AAC-930C-4D1D-A091-6BF643F2C152}"/>
              </a:ext>
            </a:extLst>
          </p:cNvPr>
          <p:cNvSpPr/>
          <p:nvPr/>
        </p:nvSpPr>
        <p:spPr>
          <a:xfrm>
            <a:off x="8500769" y="3310362"/>
            <a:ext cx="1357994" cy="1335677"/>
          </a:xfrm>
          <a:custGeom>
            <a:avLst/>
            <a:gdLst>
              <a:gd name="connsiteX0" fmla="*/ 0 w 1994171"/>
              <a:gd name="connsiteY0" fmla="*/ 404502 h 809003"/>
              <a:gd name="connsiteX1" fmla="*/ 997086 w 1994171"/>
              <a:gd name="connsiteY1" fmla="*/ 0 h 809003"/>
              <a:gd name="connsiteX2" fmla="*/ 1994172 w 1994171"/>
              <a:gd name="connsiteY2" fmla="*/ 404502 h 809003"/>
              <a:gd name="connsiteX3" fmla="*/ 997086 w 1994171"/>
              <a:gd name="connsiteY3" fmla="*/ 809004 h 809003"/>
              <a:gd name="connsiteX4" fmla="*/ 0 w 1994171"/>
              <a:gd name="connsiteY4" fmla="*/ 404502 h 809003"/>
              <a:gd name="connsiteX0" fmla="*/ 4 w 1994176"/>
              <a:gd name="connsiteY0" fmla="*/ 404502 h 702000"/>
              <a:gd name="connsiteX1" fmla="*/ 997090 w 1994176"/>
              <a:gd name="connsiteY1" fmla="*/ 0 h 702000"/>
              <a:gd name="connsiteX2" fmla="*/ 1994176 w 1994176"/>
              <a:gd name="connsiteY2" fmla="*/ 404502 h 702000"/>
              <a:gd name="connsiteX3" fmla="*/ 1006818 w 1994176"/>
              <a:gd name="connsiteY3" fmla="*/ 702000 h 702000"/>
              <a:gd name="connsiteX4" fmla="*/ 4 w 1994176"/>
              <a:gd name="connsiteY4" fmla="*/ 404502 h 702000"/>
              <a:gd name="connsiteX0" fmla="*/ 4 w 1994176"/>
              <a:gd name="connsiteY0" fmla="*/ 404502 h 733690"/>
              <a:gd name="connsiteX1" fmla="*/ 997090 w 1994176"/>
              <a:gd name="connsiteY1" fmla="*/ 0 h 733690"/>
              <a:gd name="connsiteX2" fmla="*/ 1994176 w 1994176"/>
              <a:gd name="connsiteY2" fmla="*/ 404502 h 733690"/>
              <a:gd name="connsiteX3" fmla="*/ 1006818 w 1994176"/>
              <a:gd name="connsiteY3" fmla="*/ 702000 h 733690"/>
              <a:gd name="connsiteX4" fmla="*/ 4 w 1994176"/>
              <a:gd name="connsiteY4" fmla="*/ 404502 h 733690"/>
              <a:gd name="connsiteX0" fmla="*/ 4 w 1813742"/>
              <a:gd name="connsiteY0" fmla="*/ 434891 h 702220"/>
              <a:gd name="connsiteX1" fmla="*/ 816656 w 1813742"/>
              <a:gd name="connsiteY1" fmla="*/ 100 h 702220"/>
              <a:gd name="connsiteX2" fmla="*/ 1813742 w 1813742"/>
              <a:gd name="connsiteY2" fmla="*/ 404602 h 702220"/>
              <a:gd name="connsiteX3" fmla="*/ 826384 w 1813742"/>
              <a:gd name="connsiteY3" fmla="*/ 702100 h 702220"/>
              <a:gd name="connsiteX4" fmla="*/ 4 w 1813742"/>
              <a:gd name="connsiteY4" fmla="*/ 434891 h 702220"/>
              <a:gd name="connsiteX0" fmla="*/ 473 w 1814211"/>
              <a:gd name="connsiteY0" fmla="*/ 434891 h 706818"/>
              <a:gd name="connsiteX1" fmla="*/ 817125 w 1814211"/>
              <a:gd name="connsiteY1" fmla="*/ 100 h 706818"/>
              <a:gd name="connsiteX2" fmla="*/ 1814211 w 1814211"/>
              <a:gd name="connsiteY2" fmla="*/ 404602 h 706818"/>
              <a:gd name="connsiteX3" fmla="*/ 826853 w 1814211"/>
              <a:gd name="connsiteY3" fmla="*/ 702100 h 706818"/>
              <a:gd name="connsiteX4" fmla="*/ 473 w 1814211"/>
              <a:gd name="connsiteY4" fmla="*/ 434891 h 7068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211" h="706818">
                <a:moveTo>
                  <a:pt x="473" y="434891"/>
                </a:moveTo>
                <a:cubicBezTo>
                  <a:pt x="19224" y="119634"/>
                  <a:pt x="514835" y="5148"/>
                  <a:pt x="817125" y="100"/>
                </a:cubicBezTo>
                <a:cubicBezTo>
                  <a:pt x="1119415" y="-4948"/>
                  <a:pt x="1814211" y="181202"/>
                  <a:pt x="1814211" y="404602"/>
                </a:cubicBezTo>
                <a:cubicBezTo>
                  <a:pt x="1814211" y="628002"/>
                  <a:pt x="1129143" y="697052"/>
                  <a:pt x="826853" y="702100"/>
                </a:cubicBezTo>
                <a:cubicBezTo>
                  <a:pt x="524563" y="707148"/>
                  <a:pt x="-18278" y="750148"/>
                  <a:pt x="473" y="434891"/>
                </a:cubicBezTo>
                <a:close/>
              </a:path>
            </a:pathLst>
          </a:custGeom>
          <a:solidFill>
            <a:srgbClr val="E4E4E4"/>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sym typeface="Arial"/>
            </a:endParaRPr>
          </a:p>
        </p:txBody>
      </p:sp>
      <p:grpSp>
        <p:nvGrpSpPr>
          <p:cNvPr id="10" name="Group 9">
            <a:extLst>
              <a:ext uri="{FF2B5EF4-FFF2-40B4-BE49-F238E27FC236}">
                <a16:creationId xmlns:a16="http://schemas.microsoft.com/office/drawing/2014/main" id="{F2D5EC0E-2EF9-43B2-BAE1-6BFFCD18E20E}"/>
              </a:ext>
            </a:extLst>
          </p:cNvPr>
          <p:cNvGrpSpPr/>
          <p:nvPr/>
        </p:nvGrpSpPr>
        <p:grpSpPr>
          <a:xfrm>
            <a:off x="8738838" y="3512461"/>
            <a:ext cx="1865605" cy="667853"/>
            <a:chOff x="6740050" y="4582931"/>
            <a:chExt cx="2231102" cy="798694"/>
          </a:xfrm>
          <a:scene3d>
            <a:camera prst="perspectiveRight">
              <a:rot lat="300000" lon="19499994" rev="0"/>
            </a:camera>
            <a:lightRig rig="threePt" dir="t"/>
          </a:scene3d>
        </p:grpSpPr>
        <p:grpSp>
          <p:nvGrpSpPr>
            <p:cNvPr id="11" name="Group 10">
              <a:extLst>
                <a:ext uri="{FF2B5EF4-FFF2-40B4-BE49-F238E27FC236}">
                  <a16:creationId xmlns:a16="http://schemas.microsoft.com/office/drawing/2014/main" id="{D695DFA9-6A19-42F8-AC1D-99B2FBE21108}"/>
                </a:ext>
              </a:extLst>
            </p:cNvPr>
            <p:cNvGrpSpPr/>
            <p:nvPr/>
          </p:nvGrpSpPr>
          <p:grpSpPr>
            <a:xfrm>
              <a:off x="6740050" y="4582931"/>
              <a:ext cx="464608" cy="798694"/>
              <a:chOff x="9602993" y="4307275"/>
              <a:chExt cx="582301" cy="1001016"/>
            </a:xfrm>
            <a:solidFill>
              <a:schemeClr val="accent1"/>
            </a:solidFill>
          </p:grpSpPr>
          <p:grpSp>
            <p:nvGrpSpPr>
              <p:cNvPr id="13" name="Group 4">
                <a:extLst>
                  <a:ext uri="{FF2B5EF4-FFF2-40B4-BE49-F238E27FC236}">
                    <a16:creationId xmlns:a16="http://schemas.microsoft.com/office/drawing/2014/main" id="{7CCD6D12-A828-4742-9EA8-58C8BC1CA783}"/>
                  </a:ext>
                </a:extLst>
              </p:cNvPr>
              <p:cNvGrpSpPr>
                <a:grpSpLocks noChangeAspect="1"/>
              </p:cNvGrpSpPr>
              <p:nvPr/>
            </p:nvGrpSpPr>
            <p:grpSpPr bwMode="auto">
              <a:xfrm>
                <a:off x="9602993" y="4611717"/>
                <a:ext cx="582301" cy="696574"/>
                <a:chOff x="-865" y="1607"/>
                <a:chExt cx="1651" cy="1975"/>
              </a:xfrm>
              <a:grpFill/>
            </p:grpSpPr>
            <p:sp>
              <p:nvSpPr>
                <p:cNvPr id="17" name="Freeform 7">
                  <a:extLst>
                    <a:ext uri="{FF2B5EF4-FFF2-40B4-BE49-F238E27FC236}">
                      <a16:creationId xmlns:a16="http://schemas.microsoft.com/office/drawing/2014/main" id="{C76FF010-5F85-4B7D-9805-5E5F3E1E38AD}"/>
                    </a:ext>
                  </a:extLst>
                </p:cNvPr>
                <p:cNvSpPr>
                  <a:spLocks/>
                </p:cNvSpPr>
                <p:nvPr/>
              </p:nvSpPr>
              <p:spPr bwMode="auto">
                <a:xfrm>
                  <a:off x="-759" y="2126"/>
                  <a:ext cx="1443" cy="217"/>
                </a:xfrm>
                <a:custGeom>
                  <a:avLst/>
                  <a:gdLst>
                    <a:gd name="T0" fmla="*/ 0 w 1443"/>
                    <a:gd name="T1" fmla="*/ 0 h 217"/>
                    <a:gd name="T2" fmla="*/ 1443 w 1443"/>
                    <a:gd name="T3" fmla="*/ 0 h 217"/>
                    <a:gd name="T4" fmla="*/ 1443 w 1443"/>
                    <a:gd name="T5" fmla="*/ 217 h 217"/>
                    <a:gd name="T6" fmla="*/ 0 w 1443"/>
                    <a:gd name="T7" fmla="*/ 217 h 217"/>
                    <a:gd name="T8" fmla="*/ 0 w 1443"/>
                    <a:gd name="T9" fmla="*/ 0 h 217"/>
                    <a:gd name="T10" fmla="*/ 0 w 1443"/>
                    <a:gd name="T11" fmla="*/ 0 h 217"/>
                  </a:gdLst>
                  <a:ahLst/>
                  <a:cxnLst>
                    <a:cxn ang="0">
                      <a:pos x="T0" y="T1"/>
                    </a:cxn>
                    <a:cxn ang="0">
                      <a:pos x="T2" y="T3"/>
                    </a:cxn>
                    <a:cxn ang="0">
                      <a:pos x="T4" y="T5"/>
                    </a:cxn>
                    <a:cxn ang="0">
                      <a:pos x="T6" y="T7"/>
                    </a:cxn>
                    <a:cxn ang="0">
                      <a:pos x="T8" y="T9"/>
                    </a:cxn>
                    <a:cxn ang="0">
                      <a:pos x="T10" y="T11"/>
                    </a:cxn>
                  </a:cxnLst>
                  <a:rect l="0" t="0" r="r" b="b"/>
                  <a:pathLst>
                    <a:path w="1443" h="217">
                      <a:moveTo>
                        <a:pt x="0" y="0"/>
                      </a:moveTo>
                      <a:lnTo>
                        <a:pt x="1443" y="0"/>
                      </a:lnTo>
                      <a:lnTo>
                        <a:pt x="1443" y="217"/>
                      </a:lnTo>
                      <a:lnTo>
                        <a:pt x="0" y="217"/>
                      </a:lnTo>
                      <a:lnTo>
                        <a:pt x="0" y="0"/>
                      </a:lnTo>
                      <a:lnTo>
                        <a:pt x="0" y="0"/>
                      </a:ln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white"/>
                    </a:solidFill>
                    <a:effectLst/>
                    <a:uLnTx/>
                    <a:uFillTx/>
                    <a:latin typeface="Microsoft Sans Serif"/>
                    <a:ea typeface="+mn-ea"/>
                    <a:cs typeface="Arial"/>
                    <a:sym typeface="Arial"/>
                  </a:endParaRPr>
                </a:p>
              </p:txBody>
            </p:sp>
            <p:sp>
              <p:nvSpPr>
                <p:cNvPr id="18" name="Freeform 8">
                  <a:extLst>
                    <a:ext uri="{FF2B5EF4-FFF2-40B4-BE49-F238E27FC236}">
                      <a16:creationId xmlns:a16="http://schemas.microsoft.com/office/drawing/2014/main" id="{4711F8C8-B75E-434F-88D3-B4E2D60C05A0}"/>
                    </a:ext>
                  </a:extLst>
                </p:cNvPr>
                <p:cNvSpPr>
                  <a:spLocks noEditPoints="1"/>
                </p:cNvSpPr>
                <p:nvPr/>
              </p:nvSpPr>
              <p:spPr bwMode="auto">
                <a:xfrm>
                  <a:off x="-865" y="1607"/>
                  <a:ext cx="1651" cy="1975"/>
                </a:xfrm>
                <a:custGeom>
                  <a:avLst/>
                  <a:gdLst>
                    <a:gd name="T0" fmla="*/ 406 w 696"/>
                    <a:gd name="T1" fmla="*/ 776 h 834"/>
                    <a:gd name="T2" fmla="*/ 348 w 696"/>
                    <a:gd name="T3" fmla="*/ 834 h 834"/>
                    <a:gd name="T4" fmla="*/ 348 w 696"/>
                    <a:gd name="T5" fmla="*/ 834 h 834"/>
                    <a:gd name="T6" fmla="*/ 290 w 696"/>
                    <a:gd name="T7" fmla="*/ 776 h 834"/>
                    <a:gd name="T8" fmla="*/ 290 w 696"/>
                    <a:gd name="T9" fmla="*/ 59 h 834"/>
                    <a:gd name="T10" fmla="*/ 348 w 696"/>
                    <a:gd name="T11" fmla="*/ 0 h 834"/>
                    <a:gd name="T12" fmla="*/ 348 w 696"/>
                    <a:gd name="T13" fmla="*/ 0 h 834"/>
                    <a:gd name="T14" fmla="*/ 406 w 696"/>
                    <a:gd name="T15" fmla="*/ 59 h 834"/>
                    <a:gd name="T16" fmla="*/ 406 w 696"/>
                    <a:gd name="T17" fmla="*/ 776 h 834"/>
                    <a:gd name="T18" fmla="*/ 406 w 696"/>
                    <a:gd name="T19" fmla="*/ 776 h 834"/>
                    <a:gd name="T20" fmla="*/ 234 w 696"/>
                    <a:gd name="T21" fmla="*/ 72 h 834"/>
                    <a:gd name="T22" fmla="*/ 190 w 696"/>
                    <a:gd name="T23" fmla="*/ 28 h 834"/>
                    <a:gd name="T24" fmla="*/ 190 w 696"/>
                    <a:gd name="T25" fmla="*/ 28 h 834"/>
                    <a:gd name="T26" fmla="*/ 146 w 696"/>
                    <a:gd name="T27" fmla="*/ 72 h 834"/>
                    <a:gd name="T28" fmla="*/ 146 w 696"/>
                    <a:gd name="T29" fmla="*/ 424 h 834"/>
                    <a:gd name="T30" fmla="*/ 190 w 696"/>
                    <a:gd name="T31" fmla="*/ 468 h 834"/>
                    <a:gd name="T32" fmla="*/ 190 w 696"/>
                    <a:gd name="T33" fmla="*/ 468 h 834"/>
                    <a:gd name="T34" fmla="*/ 234 w 696"/>
                    <a:gd name="T35" fmla="*/ 424 h 834"/>
                    <a:gd name="T36" fmla="*/ 234 w 696"/>
                    <a:gd name="T37" fmla="*/ 72 h 834"/>
                    <a:gd name="T38" fmla="*/ 234 w 696"/>
                    <a:gd name="T39" fmla="*/ 72 h 834"/>
                    <a:gd name="T40" fmla="*/ 88 w 696"/>
                    <a:gd name="T41" fmla="*/ 135 h 834"/>
                    <a:gd name="T42" fmla="*/ 44 w 696"/>
                    <a:gd name="T43" fmla="*/ 91 h 834"/>
                    <a:gd name="T44" fmla="*/ 44 w 696"/>
                    <a:gd name="T45" fmla="*/ 91 h 834"/>
                    <a:gd name="T46" fmla="*/ 0 w 696"/>
                    <a:gd name="T47" fmla="*/ 135 h 834"/>
                    <a:gd name="T48" fmla="*/ 0 w 696"/>
                    <a:gd name="T49" fmla="*/ 487 h 834"/>
                    <a:gd name="T50" fmla="*/ 44 w 696"/>
                    <a:gd name="T51" fmla="*/ 531 h 834"/>
                    <a:gd name="T52" fmla="*/ 44 w 696"/>
                    <a:gd name="T53" fmla="*/ 531 h 834"/>
                    <a:gd name="T54" fmla="*/ 88 w 696"/>
                    <a:gd name="T55" fmla="*/ 487 h 834"/>
                    <a:gd name="T56" fmla="*/ 88 w 696"/>
                    <a:gd name="T57" fmla="*/ 135 h 834"/>
                    <a:gd name="T58" fmla="*/ 88 w 696"/>
                    <a:gd name="T59" fmla="*/ 135 h 834"/>
                    <a:gd name="T60" fmla="*/ 462 w 696"/>
                    <a:gd name="T61" fmla="*/ 424 h 834"/>
                    <a:gd name="T62" fmla="*/ 506 w 696"/>
                    <a:gd name="T63" fmla="*/ 468 h 834"/>
                    <a:gd name="T64" fmla="*/ 506 w 696"/>
                    <a:gd name="T65" fmla="*/ 468 h 834"/>
                    <a:gd name="T66" fmla="*/ 550 w 696"/>
                    <a:gd name="T67" fmla="*/ 424 h 834"/>
                    <a:gd name="T68" fmla="*/ 550 w 696"/>
                    <a:gd name="T69" fmla="*/ 72 h 834"/>
                    <a:gd name="T70" fmla="*/ 506 w 696"/>
                    <a:gd name="T71" fmla="*/ 28 h 834"/>
                    <a:gd name="T72" fmla="*/ 506 w 696"/>
                    <a:gd name="T73" fmla="*/ 28 h 834"/>
                    <a:gd name="T74" fmla="*/ 462 w 696"/>
                    <a:gd name="T75" fmla="*/ 72 h 834"/>
                    <a:gd name="T76" fmla="*/ 462 w 696"/>
                    <a:gd name="T77" fmla="*/ 424 h 834"/>
                    <a:gd name="T78" fmla="*/ 462 w 696"/>
                    <a:gd name="T79" fmla="*/ 424 h 834"/>
                    <a:gd name="T80" fmla="*/ 608 w 696"/>
                    <a:gd name="T81" fmla="*/ 487 h 834"/>
                    <a:gd name="T82" fmla="*/ 652 w 696"/>
                    <a:gd name="T83" fmla="*/ 531 h 834"/>
                    <a:gd name="T84" fmla="*/ 652 w 696"/>
                    <a:gd name="T85" fmla="*/ 531 h 834"/>
                    <a:gd name="T86" fmla="*/ 696 w 696"/>
                    <a:gd name="T87" fmla="*/ 487 h 834"/>
                    <a:gd name="T88" fmla="*/ 696 w 696"/>
                    <a:gd name="T89" fmla="*/ 135 h 834"/>
                    <a:gd name="T90" fmla="*/ 652 w 696"/>
                    <a:gd name="T91" fmla="*/ 91 h 834"/>
                    <a:gd name="T92" fmla="*/ 652 w 696"/>
                    <a:gd name="T93" fmla="*/ 91 h 834"/>
                    <a:gd name="T94" fmla="*/ 608 w 696"/>
                    <a:gd name="T95" fmla="*/ 135 h 834"/>
                    <a:gd name="T96" fmla="*/ 608 w 696"/>
                    <a:gd name="T97" fmla="*/ 487 h 834"/>
                    <a:gd name="T98" fmla="*/ 608 w 696"/>
                    <a:gd name="T99" fmla="*/ 487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834">
                      <a:moveTo>
                        <a:pt x="406" y="776"/>
                      </a:moveTo>
                      <a:cubicBezTo>
                        <a:pt x="406" y="808"/>
                        <a:pt x="380" y="834"/>
                        <a:pt x="348" y="834"/>
                      </a:cubicBezTo>
                      <a:cubicBezTo>
                        <a:pt x="348" y="834"/>
                        <a:pt x="348" y="834"/>
                        <a:pt x="348" y="834"/>
                      </a:cubicBezTo>
                      <a:cubicBezTo>
                        <a:pt x="316" y="834"/>
                        <a:pt x="290" y="808"/>
                        <a:pt x="290" y="776"/>
                      </a:cubicBezTo>
                      <a:cubicBezTo>
                        <a:pt x="290" y="59"/>
                        <a:pt x="290" y="59"/>
                        <a:pt x="290" y="59"/>
                      </a:cubicBezTo>
                      <a:cubicBezTo>
                        <a:pt x="290" y="26"/>
                        <a:pt x="316" y="0"/>
                        <a:pt x="348" y="0"/>
                      </a:cubicBezTo>
                      <a:cubicBezTo>
                        <a:pt x="348" y="0"/>
                        <a:pt x="348" y="0"/>
                        <a:pt x="348" y="0"/>
                      </a:cubicBezTo>
                      <a:cubicBezTo>
                        <a:pt x="380" y="0"/>
                        <a:pt x="406" y="26"/>
                        <a:pt x="406" y="59"/>
                      </a:cubicBezTo>
                      <a:cubicBezTo>
                        <a:pt x="406" y="776"/>
                        <a:pt x="406" y="776"/>
                        <a:pt x="406" y="776"/>
                      </a:cubicBezTo>
                      <a:cubicBezTo>
                        <a:pt x="406" y="776"/>
                        <a:pt x="406" y="776"/>
                        <a:pt x="406" y="776"/>
                      </a:cubicBezTo>
                      <a:close/>
                      <a:moveTo>
                        <a:pt x="234" y="72"/>
                      </a:moveTo>
                      <a:cubicBezTo>
                        <a:pt x="234" y="48"/>
                        <a:pt x="214" y="28"/>
                        <a:pt x="190" y="28"/>
                      </a:cubicBezTo>
                      <a:cubicBezTo>
                        <a:pt x="190" y="28"/>
                        <a:pt x="190" y="28"/>
                        <a:pt x="190" y="28"/>
                      </a:cubicBezTo>
                      <a:cubicBezTo>
                        <a:pt x="166" y="28"/>
                        <a:pt x="146" y="48"/>
                        <a:pt x="146" y="72"/>
                      </a:cubicBezTo>
                      <a:cubicBezTo>
                        <a:pt x="146" y="424"/>
                        <a:pt x="146" y="424"/>
                        <a:pt x="146" y="424"/>
                      </a:cubicBezTo>
                      <a:cubicBezTo>
                        <a:pt x="146" y="448"/>
                        <a:pt x="166" y="468"/>
                        <a:pt x="190" y="468"/>
                      </a:cubicBezTo>
                      <a:cubicBezTo>
                        <a:pt x="190" y="468"/>
                        <a:pt x="190" y="468"/>
                        <a:pt x="190" y="468"/>
                      </a:cubicBezTo>
                      <a:cubicBezTo>
                        <a:pt x="214" y="468"/>
                        <a:pt x="234" y="448"/>
                        <a:pt x="234" y="424"/>
                      </a:cubicBezTo>
                      <a:cubicBezTo>
                        <a:pt x="234" y="72"/>
                        <a:pt x="234" y="72"/>
                        <a:pt x="234" y="72"/>
                      </a:cubicBezTo>
                      <a:cubicBezTo>
                        <a:pt x="234" y="72"/>
                        <a:pt x="234" y="72"/>
                        <a:pt x="234" y="72"/>
                      </a:cubicBezTo>
                      <a:close/>
                      <a:moveTo>
                        <a:pt x="88" y="135"/>
                      </a:moveTo>
                      <a:cubicBezTo>
                        <a:pt x="88" y="111"/>
                        <a:pt x="68" y="91"/>
                        <a:pt x="44" y="91"/>
                      </a:cubicBezTo>
                      <a:cubicBezTo>
                        <a:pt x="44" y="91"/>
                        <a:pt x="44" y="91"/>
                        <a:pt x="44" y="91"/>
                      </a:cubicBezTo>
                      <a:cubicBezTo>
                        <a:pt x="19" y="91"/>
                        <a:pt x="0" y="111"/>
                        <a:pt x="0" y="135"/>
                      </a:cubicBezTo>
                      <a:cubicBezTo>
                        <a:pt x="0" y="487"/>
                        <a:pt x="0" y="487"/>
                        <a:pt x="0" y="487"/>
                      </a:cubicBezTo>
                      <a:cubicBezTo>
                        <a:pt x="0" y="511"/>
                        <a:pt x="19" y="531"/>
                        <a:pt x="44" y="531"/>
                      </a:cubicBezTo>
                      <a:cubicBezTo>
                        <a:pt x="44" y="531"/>
                        <a:pt x="44" y="531"/>
                        <a:pt x="44" y="531"/>
                      </a:cubicBezTo>
                      <a:cubicBezTo>
                        <a:pt x="68" y="531"/>
                        <a:pt x="88" y="511"/>
                        <a:pt x="88" y="487"/>
                      </a:cubicBezTo>
                      <a:cubicBezTo>
                        <a:pt x="88" y="135"/>
                        <a:pt x="88" y="135"/>
                        <a:pt x="88" y="135"/>
                      </a:cubicBezTo>
                      <a:cubicBezTo>
                        <a:pt x="88" y="135"/>
                        <a:pt x="88" y="135"/>
                        <a:pt x="88" y="135"/>
                      </a:cubicBezTo>
                      <a:close/>
                      <a:moveTo>
                        <a:pt x="462" y="424"/>
                      </a:moveTo>
                      <a:cubicBezTo>
                        <a:pt x="462" y="448"/>
                        <a:pt x="481" y="468"/>
                        <a:pt x="506" y="468"/>
                      </a:cubicBezTo>
                      <a:cubicBezTo>
                        <a:pt x="506" y="468"/>
                        <a:pt x="506" y="468"/>
                        <a:pt x="506" y="468"/>
                      </a:cubicBezTo>
                      <a:cubicBezTo>
                        <a:pt x="530" y="468"/>
                        <a:pt x="550" y="448"/>
                        <a:pt x="550" y="424"/>
                      </a:cubicBezTo>
                      <a:cubicBezTo>
                        <a:pt x="550" y="72"/>
                        <a:pt x="550" y="72"/>
                        <a:pt x="550" y="72"/>
                      </a:cubicBezTo>
                      <a:cubicBezTo>
                        <a:pt x="550" y="48"/>
                        <a:pt x="530" y="28"/>
                        <a:pt x="506" y="28"/>
                      </a:cubicBezTo>
                      <a:cubicBezTo>
                        <a:pt x="506" y="28"/>
                        <a:pt x="506" y="28"/>
                        <a:pt x="506" y="28"/>
                      </a:cubicBezTo>
                      <a:cubicBezTo>
                        <a:pt x="481" y="28"/>
                        <a:pt x="462" y="48"/>
                        <a:pt x="462" y="72"/>
                      </a:cubicBezTo>
                      <a:cubicBezTo>
                        <a:pt x="462" y="424"/>
                        <a:pt x="462" y="424"/>
                        <a:pt x="462" y="424"/>
                      </a:cubicBezTo>
                      <a:cubicBezTo>
                        <a:pt x="462" y="424"/>
                        <a:pt x="462" y="424"/>
                        <a:pt x="462" y="424"/>
                      </a:cubicBezTo>
                      <a:close/>
                      <a:moveTo>
                        <a:pt x="608" y="487"/>
                      </a:moveTo>
                      <a:cubicBezTo>
                        <a:pt x="608" y="511"/>
                        <a:pt x="628" y="531"/>
                        <a:pt x="652" y="531"/>
                      </a:cubicBezTo>
                      <a:cubicBezTo>
                        <a:pt x="652" y="531"/>
                        <a:pt x="652" y="531"/>
                        <a:pt x="652" y="531"/>
                      </a:cubicBezTo>
                      <a:cubicBezTo>
                        <a:pt x="676" y="531"/>
                        <a:pt x="696" y="511"/>
                        <a:pt x="696" y="487"/>
                      </a:cubicBezTo>
                      <a:cubicBezTo>
                        <a:pt x="696" y="135"/>
                        <a:pt x="696" y="135"/>
                        <a:pt x="696" y="135"/>
                      </a:cubicBezTo>
                      <a:cubicBezTo>
                        <a:pt x="696" y="111"/>
                        <a:pt x="676" y="91"/>
                        <a:pt x="652" y="91"/>
                      </a:cubicBezTo>
                      <a:cubicBezTo>
                        <a:pt x="652" y="91"/>
                        <a:pt x="652" y="91"/>
                        <a:pt x="652" y="91"/>
                      </a:cubicBezTo>
                      <a:cubicBezTo>
                        <a:pt x="628" y="91"/>
                        <a:pt x="608" y="111"/>
                        <a:pt x="608" y="135"/>
                      </a:cubicBezTo>
                      <a:cubicBezTo>
                        <a:pt x="608" y="487"/>
                        <a:pt x="608" y="487"/>
                        <a:pt x="608" y="487"/>
                      </a:cubicBezTo>
                      <a:cubicBezTo>
                        <a:pt x="608" y="487"/>
                        <a:pt x="608" y="487"/>
                        <a:pt x="608" y="487"/>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white"/>
                    </a:solidFill>
                    <a:effectLst/>
                    <a:uLnTx/>
                    <a:uFillTx/>
                    <a:latin typeface="Microsoft Sans Serif"/>
                    <a:ea typeface="+mn-ea"/>
                    <a:cs typeface="Arial"/>
                    <a:sym typeface="Arial"/>
                  </a:endParaRPr>
                </a:p>
              </p:txBody>
            </p:sp>
          </p:grpSp>
          <p:grpSp>
            <p:nvGrpSpPr>
              <p:cNvPr id="14" name="Group 11">
                <a:extLst>
                  <a:ext uri="{FF2B5EF4-FFF2-40B4-BE49-F238E27FC236}">
                    <a16:creationId xmlns:a16="http://schemas.microsoft.com/office/drawing/2014/main" id="{B5A0D212-62E8-4636-BDEB-327F015AB5B1}"/>
                  </a:ext>
                </a:extLst>
              </p:cNvPr>
              <p:cNvGrpSpPr>
                <a:grpSpLocks noChangeAspect="1"/>
              </p:cNvGrpSpPr>
              <p:nvPr/>
            </p:nvGrpSpPr>
            <p:grpSpPr bwMode="auto">
              <a:xfrm>
                <a:off x="9607207" y="4307275"/>
                <a:ext cx="569503" cy="352831"/>
                <a:chOff x="5945" y="3147"/>
                <a:chExt cx="481" cy="298"/>
              </a:xfrm>
              <a:grpFill/>
            </p:grpSpPr>
            <p:sp>
              <p:nvSpPr>
                <p:cNvPr id="15" name="Freeform 12">
                  <a:extLst>
                    <a:ext uri="{FF2B5EF4-FFF2-40B4-BE49-F238E27FC236}">
                      <a16:creationId xmlns:a16="http://schemas.microsoft.com/office/drawing/2014/main" id="{7E7B2D78-47CB-4F2C-AB52-683FC5BB8AF1}"/>
                    </a:ext>
                  </a:extLst>
                </p:cNvPr>
                <p:cNvSpPr>
                  <a:spLocks/>
                </p:cNvSpPr>
                <p:nvPr/>
              </p:nvSpPr>
              <p:spPr bwMode="auto">
                <a:xfrm>
                  <a:off x="6029" y="3232"/>
                  <a:ext cx="313" cy="184"/>
                </a:xfrm>
                <a:custGeom>
                  <a:avLst/>
                  <a:gdLst>
                    <a:gd name="T0" fmla="*/ 120 w 442"/>
                    <a:gd name="T1" fmla="*/ 255 h 259"/>
                    <a:gd name="T2" fmla="*/ 114 w 442"/>
                    <a:gd name="T3" fmla="*/ 220 h 259"/>
                    <a:gd name="T4" fmla="*/ 221 w 442"/>
                    <a:gd name="T5" fmla="*/ 113 h 259"/>
                    <a:gd name="T6" fmla="*/ 329 w 442"/>
                    <a:gd name="T7" fmla="*/ 220 h 259"/>
                    <a:gd name="T8" fmla="*/ 325 w 442"/>
                    <a:gd name="T9" fmla="*/ 248 h 259"/>
                    <a:gd name="T10" fmla="*/ 375 w 442"/>
                    <a:gd name="T11" fmla="*/ 232 h 259"/>
                    <a:gd name="T12" fmla="*/ 438 w 442"/>
                    <a:gd name="T13" fmla="*/ 259 h 259"/>
                    <a:gd name="T14" fmla="*/ 442 w 442"/>
                    <a:gd name="T15" fmla="*/ 220 h 259"/>
                    <a:gd name="T16" fmla="*/ 221 w 442"/>
                    <a:gd name="T17" fmla="*/ 0 h 259"/>
                    <a:gd name="T18" fmla="*/ 0 w 442"/>
                    <a:gd name="T19" fmla="*/ 220 h 259"/>
                    <a:gd name="T20" fmla="*/ 3 w 442"/>
                    <a:gd name="T21" fmla="*/ 253 h 259"/>
                    <a:gd name="T22" fmla="*/ 60 w 442"/>
                    <a:gd name="T23" fmla="*/ 232 h 259"/>
                    <a:gd name="T24" fmla="*/ 120 w 442"/>
                    <a:gd name="T25" fmla="*/ 2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2" h="259">
                      <a:moveTo>
                        <a:pt x="120" y="255"/>
                      </a:moveTo>
                      <a:cubicBezTo>
                        <a:pt x="116" y="244"/>
                        <a:pt x="114" y="232"/>
                        <a:pt x="114" y="220"/>
                      </a:cubicBezTo>
                      <a:cubicBezTo>
                        <a:pt x="114" y="161"/>
                        <a:pt x="162" y="113"/>
                        <a:pt x="221" y="113"/>
                      </a:cubicBezTo>
                      <a:cubicBezTo>
                        <a:pt x="280" y="113"/>
                        <a:pt x="329" y="161"/>
                        <a:pt x="329" y="220"/>
                      </a:cubicBezTo>
                      <a:cubicBezTo>
                        <a:pt x="329" y="230"/>
                        <a:pt x="327" y="239"/>
                        <a:pt x="325" y="248"/>
                      </a:cubicBezTo>
                      <a:cubicBezTo>
                        <a:pt x="339" y="238"/>
                        <a:pt x="357" y="232"/>
                        <a:pt x="375" y="232"/>
                      </a:cubicBezTo>
                      <a:cubicBezTo>
                        <a:pt x="400" y="232"/>
                        <a:pt x="422" y="242"/>
                        <a:pt x="438" y="259"/>
                      </a:cubicBezTo>
                      <a:cubicBezTo>
                        <a:pt x="441" y="246"/>
                        <a:pt x="442" y="233"/>
                        <a:pt x="442" y="220"/>
                      </a:cubicBezTo>
                      <a:cubicBezTo>
                        <a:pt x="442" y="98"/>
                        <a:pt x="343" y="0"/>
                        <a:pt x="221" y="0"/>
                      </a:cubicBezTo>
                      <a:cubicBezTo>
                        <a:pt x="99" y="0"/>
                        <a:pt x="0" y="98"/>
                        <a:pt x="0" y="220"/>
                      </a:cubicBezTo>
                      <a:cubicBezTo>
                        <a:pt x="0" y="231"/>
                        <a:pt x="1" y="242"/>
                        <a:pt x="3" y="253"/>
                      </a:cubicBezTo>
                      <a:cubicBezTo>
                        <a:pt x="18" y="240"/>
                        <a:pt x="38" y="232"/>
                        <a:pt x="60" y="232"/>
                      </a:cubicBezTo>
                      <a:cubicBezTo>
                        <a:pt x="83" y="232"/>
                        <a:pt x="104" y="241"/>
                        <a:pt x="120" y="2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16" name="Freeform 13">
                  <a:extLst>
                    <a:ext uri="{FF2B5EF4-FFF2-40B4-BE49-F238E27FC236}">
                      <a16:creationId xmlns:a16="http://schemas.microsoft.com/office/drawing/2014/main" id="{FA71FBAF-FB8D-4836-8C63-D2620DD25508}"/>
                    </a:ext>
                  </a:extLst>
                </p:cNvPr>
                <p:cNvSpPr>
                  <a:spLocks/>
                </p:cNvSpPr>
                <p:nvPr/>
              </p:nvSpPr>
              <p:spPr bwMode="auto">
                <a:xfrm>
                  <a:off x="5945" y="3147"/>
                  <a:ext cx="481" cy="298"/>
                </a:xfrm>
                <a:custGeom>
                  <a:avLst/>
                  <a:gdLst>
                    <a:gd name="T0" fmla="*/ 10 w 680"/>
                    <a:gd name="T1" fmla="*/ 340 h 420"/>
                    <a:gd name="T2" fmla="*/ 340 w 680"/>
                    <a:gd name="T3" fmla="*/ 10 h 420"/>
                    <a:gd name="T4" fmla="*/ 670 w 680"/>
                    <a:gd name="T5" fmla="*/ 340 h 420"/>
                    <a:gd name="T6" fmla="*/ 661 w 680"/>
                    <a:gd name="T7" fmla="*/ 417 h 420"/>
                    <a:gd name="T8" fmla="*/ 671 w 680"/>
                    <a:gd name="T9" fmla="*/ 420 h 420"/>
                    <a:gd name="T10" fmla="*/ 680 w 680"/>
                    <a:gd name="T11" fmla="*/ 340 h 420"/>
                    <a:gd name="T12" fmla="*/ 340 w 680"/>
                    <a:gd name="T13" fmla="*/ 0 h 420"/>
                    <a:gd name="T14" fmla="*/ 0 w 680"/>
                    <a:gd name="T15" fmla="*/ 340 h 420"/>
                    <a:gd name="T16" fmla="*/ 9 w 680"/>
                    <a:gd name="T17" fmla="*/ 418 h 420"/>
                    <a:gd name="T18" fmla="*/ 19 w 680"/>
                    <a:gd name="T19" fmla="*/ 415 h 420"/>
                    <a:gd name="T20" fmla="*/ 10 w 680"/>
                    <a:gd name="T21" fmla="*/ 34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0" h="420">
                      <a:moveTo>
                        <a:pt x="10" y="340"/>
                      </a:moveTo>
                      <a:cubicBezTo>
                        <a:pt x="10" y="158"/>
                        <a:pt x="158" y="10"/>
                        <a:pt x="340" y="10"/>
                      </a:cubicBezTo>
                      <a:cubicBezTo>
                        <a:pt x="522" y="10"/>
                        <a:pt x="670" y="158"/>
                        <a:pt x="670" y="340"/>
                      </a:cubicBezTo>
                      <a:cubicBezTo>
                        <a:pt x="670" y="366"/>
                        <a:pt x="667" y="392"/>
                        <a:pt x="661" y="417"/>
                      </a:cubicBezTo>
                      <a:cubicBezTo>
                        <a:pt x="664" y="417"/>
                        <a:pt x="668" y="418"/>
                        <a:pt x="671" y="420"/>
                      </a:cubicBezTo>
                      <a:cubicBezTo>
                        <a:pt x="677" y="394"/>
                        <a:pt x="680" y="367"/>
                        <a:pt x="680" y="340"/>
                      </a:cubicBezTo>
                      <a:cubicBezTo>
                        <a:pt x="680" y="152"/>
                        <a:pt x="528" y="0"/>
                        <a:pt x="340" y="0"/>
                      </a:cubicBezTo>
                      <a:cubicBezTo>
                        <a:pt x="152" y="0"/>
                        <a:pt x="0" y="152"/>
                        <a:pt x="0" y="340"/>
                      </a:cubicBezTo>
                      <a:cubicBezTo>
                        <a:pt x="0" y="367"/>
                        <a:pt x="3" y="393"/>
                        <a:pt x="9" y="418"/>
                      </a:cubicBezTo>
                      <a:cubicBezTo>
                        <a:pt x="12" y="417"/>
                        <a:pt x="16" y="416"/>
                        <a:pt x="19" y="415"/>
                      </a:cubicBezTo>
                      <a:cubicBezTo>
                        <a:pt x="14" y="391"/>
                        <a:pt x="10" y="366"/>
                        <a:pt x="10"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grpSp>
        </p:grpSp>
        <p:sp>
          <p:nvSpPr>
            <p:cNvPr id="12" name="TextBox 11">
              <a:extLst>
                <a:ext uri="{FF2B5EF4-FFF2-40B4-BE49-F238E27FC236}">
                  <a16:creationId xmlns:a16="http://schemas.microsoft.com/office/drawing/2014/main" id="{3CC92958-7B2C-4D34-AF29-8B59D1D9C6EC}"/>
                </a:ext>
              </a:extLst>
            </p:cNvPr>
            <p:cNvSpPr txBox="1"/>
            <p:nvPr/>
          </p:nvSpPr>
          <p:spPr>
            <a:xfrm>
              <a:off x="7269827" y="4865470"/>
              <a:ext cx="1701325" cy="287771"/>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5G</a:t>
              </a:r>
              <a:b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b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network</a:t>
              </a:r>
            </a:p>
          </p:txBody>
        </p:sp>
      </p:grpSp>
      <p:sp>
        <p:nvSpPr>
          <p:cNvPr id="19" name="Oval 45">
            <a:extLst>
              <a:ext uri="{FF2B5EF4-FFF2-40B4-BE49-F238E27FC236}">
                <a16:creationId xmlns:a16="http://schemas.microsoft.com/office/drawing/2014/main" id="{AE94793E-84FA-4883-9611-910FE283EEAD}"/>
              </a:ext>
            </a:extLst>
          </p:cNvPr>
          <p:cNvSpPr/>
          <p:nvPr/>
        </p:nvSpPr>
        <p:spPr>
          <a:xfrm>
            <a:off x="9539605" y="684935"/>
            <a:ext cx="2045182" cy="1335677"/>
          </a:xfrm>
          <a:custGeom>
            <a:avLst/>
            <a:gdLst>
              <a:gd name="connsiteX0" fmla="*/ 0 w 1994171"/>
              <a:gd name="connsiteY0" fmla="*/ 404502 h 809003"/>
              <a:gd name="connsiteX1" fmla="*/ 997086 w 1994171"/>
              <a:gd name="connsiteY1" fmla="*/ 0 h 809003"/>
              <a:gd name="connsiteX2" fmla="*/ 1994172 w 1994171"/>
              <a:gd name="connsiteY2" fmla="*/ 404502 h 809003"/>
              <a:gd name="connsiteX3" fmla="*/ 997086 w 1994171"/>
              <a:gd name="connsiteY3" fmla="*/ 809004 h 809003"/>
              <a:gd name="connsiteX4" fmla="*/ 0 w 1994171"/>
              <a:gd name="connsiteY4" fmla="*/ 404502 h 809003"/>
              <a:gd name="connsiteX0" fmla="*/ 4 w 1994176"/>
              <a:gd name="connsiteY0" fmla="*/ 404502 h 702000"/>
              <a:gd name="connsiteX1" fmla="*/ 997090 w 1994176"/>
              <a:gd name="connsiteY1" fmla="*/ 0 h 702000"/>
              <a:gd name="connsiteX2" fmla="*/ 1994176 w 1994176"/>
              <a:gd name="connsiteY2" fmla="*/ 404502 h 702000"/>
              <a:gd name="connsiteX3" fmla="*/ 1006818 w 1994176"/>
              <a:gd name="connsiteY3" fmla="*/ 702000 h 702000"/>
              <a:gd name="connsiteX4" fmla="*/ 4 w 1994176"/>
              <a:gd name="connsiteY4" fmla="*/ 404502 h 702000"/>
              <a:gd name="connsiteX0" fmla="*/ 4 w 1994176"/>
              <a:gd name="connsiteY0" fmla="*/ 404502 h 733690"/>
              <a:gd name="connsiteX1" fmla="*/ 997090 w 1994176"/>
              <a:gd name="connsiteY1" fmla="*/ 0 h 733690"/>
              <a:gd name="connsiteX2" fmla="*/ 1994176 w 1994176"/>
              <a:gd name="connsiteY2" fmla="*/ 404502 h 733690"/>
              <a:gd name="connsiteX3" fmla="*/ 1006818 w 1994176"/>
              <a:gd name="connsiteY3" fmla="*/ 702000 h 733690"/>
              <a:gd name="connsiteX4" fmla="*/ 4 w 1994176"/>
              <a:gd name="connsiteY4" fmla="*/ 404502 h 733690"/>
              <a:gd name="connsiteX0" fmla="*/ 4 w 1813742"/>
              <a:gd name="connsiteY0" fmla="*/ 434891 h 702220"/>
              <a:gd name="connsiteX1" fmla="*/ 816656 w 1813742"/>
              <a:gd name="connsiteY1" fmla="*/ 100 h 702220"/>
              <a:gd name="connsiteX2" fmla="*/ 1813742 w 1813742"/>
              <a:gd name="connsiteY2" fmla="*/ 404602 h 702220"/>
              <a:gd name="connsiteX3" fmla="*/ 826384 w 1813742"/>
              <a:gd name="connsiteY3" fmla="*/ 702100 h 702220"/>
              <a:gd name="connsiteX4" fmla="*/ 4 w 1813742"/>
              <a:gd name="connsiteY4" fmla="*/ 434891 h 702220"/>
              <a:gd name="connsiteX0" fmla="*/ 473 w 1814211"/>
              <a:gd name="connsiteY0" fmla="*/ 434891 h 706818"/>
              <a:gd name="connsiteX1" fmla="*/ 817125 w 1814211"/>
              <a:gd name="connsiteY1" fmla="*/ 100 h 706818"/>
              <a:gd name="connsiteX2" fmla="*/ 1814211 w 1814211"/>
              <a:gd name="connsiteY2" fmla="*/ 404602 h 706818"/>
              <a:gd name="connsiteX3" fmla="*/ 826853 w 1814211"/>
              <a:gd name="connsiteY3" fmla="*/ 702100 h 706818"/>
              <a:gd name="connsiteX4" fmla="*/ 473 w 1814211"/>
              <a:gd name="connsiteY4" fmla="*/ 434891 h 7068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211" h="706818">
                <a:moveTo>
                  <a:pt x="473" y="434891"/>
                </a:moveTo>
                <a:cubicBezTo>
                  <a:pt x="19224" y="119634"/>
                  <a:pt x="514835" y="5148"/>
                  <a:pt x="817125" y="100"/>
                </a:cubicBezTo>
                <a:cubicBezTo>
                  <a:pt x="1119415" y="-4948"/>
                  <a:pt x="1814211" y="181202"/>
                  <a:pt x="1814211" y="404602"/>
                </a:cubicBezTo>
                <a:cubicBezTo>
                  <a:pt x="1814211" y="628002"/>
                  <a:pt x="1129143" y="697052"/>
                  <a:pt x="826853" y="702100"/>
                </a:cubicBezTo>
                <a:cubicBezTo>
                  <a:pt x="524563" y="707148"/>
                  <a:pt x="-18278" y="750148"/>
                  <a:pt x="473" y="434891"/>
                </a:cubicBezTo>
                <a:close/>
              </a:path>
            </a:pathLst>
          </a:custGeom>
          <a:solidFill>
            <a:srgbClr val="E4E4E4"/>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sym typeface="Arial"/>
            </a:endParaRPr>
          </a:p>
        </p:txBody>
      </p:sp>
      <p:grpSp>
        <p:nvGrpSpPr>
          <p:cNvPr id="20" name="Group 19">
            <a:extLst>
              <a:ext uri="{FF2B5EF4-FFF2-40B4-BE49-F238E27FC236}">
                <a16:creationId xmlns:a16="http://schemas.microsoft.com/office/drawing/2014/main" id="{0A1C7019-5C18-444A-9768-FFED29B1EF82}"/>
              </a:ext>
            </a:extLst>
          </p:cNvPr>
          <p:cNvGrpSpPr/>
          <p:nvPr/>
        </p:nvGrpSpPr>
        <p:grpSpPr>
          <a:xfrm>
            <a:off x="9983585" y="1082003"/>
            <a:ext cx="1894039" cy="485314"/>
            <a:chOff x="7032955" y="1798107"/>
            <a:chExt cx="2265106" cy="580393"/>
          </a:xfrm>
        </p:grpSpPr>
        <p:sp>
          <p:nvSpPr>
            <p:cNvPr id="21" name="TextBox 20">
              <a:extLst>
                <a:ext uri="{FF2B5EF4-FFF2-40B4-BE49-F238E27FC236}">
                  <a16:creationId xmlns:a16="http://schemas.microsoft.com/office/drawing/2014/main" id="{1053291F-BF3E-4ABF-AFE3-57E84A03D28E}"/>
                </a:ext>
              </a:extLst>
            </p:cNvPr>
            <p:cNvSpPr txBox="1"/>
            <p:nvPr/>
          </p:nvSpPr>
          <p:spPr>
            <a:xfrm>
              <a:off x="7596736" y="1857964"/>
              <a:ext cx="1701325" cy="516224"/>
            </a:xfrm>
            <a:prstGeom prst="rect">
              <a:avLst/>
            </a:prstGeom>
            <a:noFill/>
            <a:ln>
              <a:noFill/>
            </a:ln>
            <a:effectLst/>
          </p:spPr>
          <p:txBody>
            <a:bodyPr wrap="square" lIns="0" tIns="0" rIns="0" bIns="0" rtlCol="0">
              <a:spAutoFit/>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Real time</a:t>
              </a:r>
              <a:b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b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social</a:t>
              </a:r>
              <a:b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b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interaction</a:t>
              </a:r>
            </a:p>
          </p:txBody>
        </p:sp>
        <p:sp>
          <p:nvSpPr>
            <p:cNvPr id="22" name="Freeform: Shape 21">
              <a:extLst>
                <a:ext uri="{FF2B5EF4-FFF2-40B4-BE49-F238E27FC236}">
                  <a16:creationId xmlns:a16="http://schemas.microsoft.com/office/drawing/2014/main" id="{294F54A1-ED23-477A-AFD4-DD55F2FF7FD6}"/>
                </a:ext>
              </a:extLst>
            </p:cNvPr>
            <p:cNvSpPr>
              <a:spLocks noChangeAspect="1"/>
            </p:cNvSpPr>
            <p:nvPr/>
          </p:nvSpPr>
          <p:spPr bwMode="auto">
            <a:xfrm>
              <a:off x="7032955" y="1798107"/>
              <a:ext cx="514350" cy="580393"/>
            </a:xfrm>
            <a:custGeom>
              <a:avLst/>
              <a:gdLst>
                <a:gd name="connsiteX0" fmla="*/ 1126410 w 1483359"/>
                <a:gd name="connsiteY0" fmla="*/ 1092593 h 1673824"/>
                <a:gd name="connsiteX1" fmla="*/ 1061270 w 1483359"/>
                <a:gd name="connsiteY1" fmla="*/ 1157649 h 1673824"/>
                <a:gd name="connsiteX2" fmla="*/ 1061270 w 1483359"/>
                <a:gd name="connsiteY2" fmla="*/ 1181180 h 1673824"/>
                <a:gd name="connsiteX3" fmla="*/ 1073744 w 1483359"/>
                <a:gd name="connsiteY3" fmla="*/ 1219936 h 1673824"/>
                <a:gd name="connsiteX4" fmla="*/ 1080673 w 1483359"/>
                <a:gd name="connsiteY4" fmla="*/ 1229625 h 1673824"/>
                <a:gd name="connsiteX5" fmla="*/ 1093147 w 1483359"/>
                <a:gd name="connsiteY5" fmla="*/ 1243467 h 1673824"/>
                <a:gd name="connsiteX6" fmla="*/ 1095919 w 1483359"/>
                <a:gd name="connsiteY6" fmla="*/ 1262845 h 1673824"/>
                <a:gd name="connsiteX7" fmla="*/ 1079287 w 1483359"/>
                <a:gd name="connsiteY7" fmla="*/ 1273918 h 1673824"/>
                <a:gd name="connsiteX8" fmla="*/ 1077902 w 1483359"/>
                <a:gd name="connsiteY8" fmla="*/ 1275302 h 1673824"/>
                <a:gd name="connsiteX9" fmla="*/ 1009989 w 1483359"/>
                <a:gd name="connsiteY9" fmla="*/ 1323748 h 1673824"/>
                <a:gd name="connsiteX10" fmla="*/ 964252 w 1483359"/>
                <a:gd name="connsiteY10" fmla="*/ 1470469 h 1673824"/>
                <a:gd name="connsiteX11" fmla="*/ 960094 w 1483359"/>
                <a:gd name="connsiteY11" fmla="*/ 1487079 h 1673824"/>
                <a:gd name="connsiteX12" fmla="*/ 985042 w 1483359"/>
                <a:gd name="connsiteY12" fmla="*/ 1513378 h 1673824"/>
                <a:gd name="connsiteX13" fmla="*/ 1266393 w 1483359"/>
                <a:gd name="connsiteY13" fmla="*/ 1513378 h 1673824"/>
                <a:gd name="connsiteX14" fmla="*/ 1291340 w 1483359"/>
                <a:gd name="connsiteY14" fmla="*/ 1487079 h 1673824"/>
                <a:gd name="connsiteX15" fmla="*/ 1288568 w 1483359"/>
                <a:gd name="connsiteY15" fmla="*/ 1470469 h 1673824"/>
                <a:gd name="connsiteX16" fmla="*/ 1241445 w 1483359"/>
                <a:gd name="connsiteY16" fmla="*/ 1323748 h 1673824"/>
                <a:gd name="connsiteX17" fmla="*/ 1172147 w 1483359"/>
                <a:gd name="connsiteY17" fmla="*/ 1273918 h 1673824"/>
                <a:gd name="connsiteX18" fmla="*/ 1155515 w 1483359"/>
                <a:gd name="connsiteY18" fmla="*/ 1262845 h 1673824"/>
                <a:gd name="connsiteX19" fmla="*/ 1158288 w 1483359"/>
                <a:gd name="connsiteY19" fmla="*/ 1243467 h 1673824"/>
                <a:gd name="connsiteX20" fmla="*/ 1190165 w 1483359"/>
                <a:gd name="connsiteY20" fmla="*/ 1181180 h 1673824"/>
                <a:gd name="connsiteX21" fmla="*/ 1190165 w 1483359"/>
                <a:gd name="connsiteY21" fmla="*/ 1157649 h 1673824"/>
                <a:gd name="connsiteX22" fmla="*/ 1126410 w 1483359"/>
                <a:gd name="connsiteY22" fmla="*/ 1092593 h 1673824"/>
                <a:gd name="connsiteX23" fmla="*/ 358243 w 1483359"/>
                <a:gd name="connsiteY23" fmla="*/ 608664 h 1673824"/>
                <a:gd name="connsiteX24" fmla="*/ 294588 w 1483359"/>
                <a:gd name="connsiteY24" fmla="*/ 672310 h 1673824"/>
                <a:gd name="connsiteX25" fmla="*/ 294588 w 1483359"/>
                <a:gd name="connsiteY25" fmla="*/ 697215 h 1673824"/>
                <a:gd name="connsiteX26" fmla="*/ 305658 w 1483359"/>
                <a:gd name="connsiteY26" fmla="*/ 734572 h 1673824"/>
                <a:gd name="connsiteX27" fmla="*/ 312577 w 1483359"/>
                <a:gd name="connsiteY27" fmla="*/ 745641 h 1673824"/>
                <a:gd name="connsiteX28" fmla="*/ 325032 w 1483359"/>
                <a:gd name="connsiteY28" fmla="*/ 758093 h 1673824"/>
                <a:gd name="connsiteX29" fmla="*/ 326415 w 1483359"/>
                <a:gd name="connsiteY29" fmla="*/ 759477 h 1673824"/>
                <a:gd name="connsiteX30" fmla="*/ 329183 w 1483359"/>
                <a:gd name="connsiteY30" fmla="*/ 777464 h 1673824"/>
                <a:gd name="connsiteX31" fmla="*/ 312577 w 1483359"/>
                <a:gd name="connsiteY31" fmla="*/ 789916 h 1673824"/>
                <a:gd name="connsiteX32" fmla="*/ 311193 w 1483359"/>
                <a:gd name="connsiteY32" fmla="*/ 789916 h 1673824"/>
                <a:gd name="connsiteX33" fmla="*/ 242004 w 1483359"/>
                <a:gd name="connsiteY33" fmla="*/ 838343 h 1673824"/>
                <a:gd name="connsiteX34" fmla="*/ 196338 w 1483359"/>
                <a:gd name="connsiteY34" fmla="*/ 985005 h 1673824"/>
                <a:gd name="connsiteX35" fmla="*/ 193571 w 1483359"/>
                <a:gd name="connsiteY35" fmla="*/ 1001608 h 1673824"/>
                <a:gd name="connsiteX36" fmla="*/ 217096 w 1483359"/>
                <a:gd name="connsiteY36" fmla="*/ 1027896 h 1673824"/>
                <a:gd name="connsiteX37" fmla="*/ 499390 w 1483359"/>
                <a:gd name="connsiteY37" fmla="*/ 1027896 h 1673824"/>
                <a:gd name="connsiteX38" fmla="*/ 524298 w 1483359"/>
                <a:gd name="connsiteY38" fmla="*/ 1001608 h 1673824"/>
                <a:gd name="connsiteX39" fmla="*/ 520147 w 1483359"/>
                <a:gd name="connsiteY39" fmla="*/ 985005 h 1673824"/>
                <a:gd name="connsiteX40" fmla="*/ 474482 w 1483359"/>
                <a:gd name="connsiteY40" fmla="*/ 838343 h 1673824"/>
                <a:gd name="connsiteX41" fmla="*/ 405291 w 1483359"/>
                <a:gd name="connsiteY41" fmla="*/ 789916 h 1673824"/>
                <a:gd name="connsiteX42" fmla="*/ 387302 w 1483359"/>
                <a:gd name="connsiteY42" fmla="*/ 777464 h 1673824"/>
                <a:gd name="connsiteX43" fmla="*/ 390070 w 1483359"/>
                <a:gd name="connsiteY43" fmla="*/ 759477 h 1673824"/>
                <a:gd name="connsiteX44" fmla="*/ 423281 w 1483359"/>
                <a:gd name="connsiteY44" fmla="*/ 697215 h 1673824"/>
                <a:gd name="connsiteX45" fmla="*/ 423281 w 1483359"/>
                <a:gd name="connsiteY45" fmla="*/ 672310 h 1673824"/>
                <a:gd name="connsiteX46" fmla="*/ 358243 w 1483359"/>
                <a:gd name="connsiteY46" fmla="*/ 608664 h 1673824"/>
                <a:gd name="connsiteX47" fmla="*/ 1126410 w 1483359"/>
                <a:gd name="connsiteY47" fmla="*/ 125771 h 1673824"/>
                <a:gd name="connsiteX48" fmla="*/ 1061270 w 1483359"/>
                <a:gd name="connsiteY48" fmla="*/ 189417 h 1673824"/>
                <a:gd name="connsiteX49" fmla="*/ 1061270 w 1483359"/>
                <a:gd name="connsiteY49" fmla="*/ 214322 h 1673824"/>
                <a:gd name="connsiteX50" fmla="*/ 1073744 w 1483359"/>
                <a:gd name="connsiteY50" fmla="*/ 251680 h 1673824"/>
                <a:gd name="connsiteX51" fmla="*/ 1080673 w 1483359"/>
                <a:gd name="connsiteY51" fmla="*/ 262748 h 1673824"/>
                <a:gd name="connsiteX52" fmla="*/ 1093147 w 1483359"/>
                <a:gd name="connsiteY52" fmla="*/ 275200 h 1673824"/>
                <a:gd name="connsiteX53" fmla="*/ 1093147 w 1483359"/>
                <a:gd name="connsiteY53" fmla="*/ 276584 h 1673824"/>
                <a:gd name="connsiteX54" fmla="*/ 1095919 w 1483359"/>
                <a:gd name="connsiteY54" fmla="*/ 294571 h 1673824"/>
                <a:gd name="connsiteX55" fmla="*/ 1079287 w 1483359"/>
                <a:gd name="connsiteY55" fmla="*/ 307023 h 1673824"/>
                <a:gd name="connsiteX56" fmla="*/ 1077902 w 1483359"/>
                <a:gd name="connsiteY56" fmla="*/ 307023 h 1673824"/>
                <a:gd name="connsiteX57" fmla="*/ 1009989 w 1483359"/>
                <a:gd name="connsiteY57" fmla="*/ 355450 h 1673824"/>
                <a:gd name="connsiteX58" fmla="*/ 964252 w 1483359"/>
                <a:gd name="connsiteY58" fmla="*/ 502112 h 1673824"/>
                <a:gd name="connsiteX59" fmla="*/ 960094 w 1483359"/>
                <a:gd name="connsiteY59" fmla="*/ 518715 h 1673824"/>
                <a:gd name="connsiteX60" fmla="*/ 985042 w 1483359"/>
                <a:gd name="connsiteY60" fmla="*/ 545004 h 1673824"/>
                <a:gd name="connsiteX61" fmla="*/ 1266393 w 1483359"/>
                <a:gd name="connsiteY61" fmla="*/ 545004 h 1673824"/>
                <a:gd name="connsiteX62" fmla="*/ 1291340 w 1483359"/>
                <a:gd name="connsiteY62" fmla="*/ 518715 h 1673824"/>
                <a:gd name="connsiteX63" fmla="*/ 1288568 w 1483359"/>
                <a:gd name="connsiteY63" fmla="*/ 502112 h 1673824"/>
                <a:gd name="connsiteX64" fmla="*/ 1241445 w 1483359"/>
                <a:gd name="connsiteY64" fmla="*/ 355450 h 1673824"/>
                <a:gd name="connsiteX65" fmla="*/ 1172147 w 1483359"/>
                <a:gd name="connsiteY65" fmla="*/ 307023 h 1673824"/>
                <a:gd name="connsiteX66" fmla="*/ 1155515 w 1483359"/>
                <a:gd name="connsiteY66" fmla="*/ 294571 h 1673824"/>
                <a:gd name="connsiteX67" fmla="*/ 1158288 w 1483359"/>
                <a:gd name="connsiteY67" fmla="*/ 276584 h 1673824"/>
                <a:gd name="connsiteX68" fmla="*/ 1190165 w 1483359"/>
                <a:gd name="connsiteY68" fmla="*/ 214322 h 1673824"/>
                <a:gd name="connsiteX69" fmla="*/ 1190165 w 1483359"/>
                <a:gd name="connsiteY69" fmla="*/ 189417 h 1673824"/>
                <a:gd name="connsiteX70" fmla="*/ 1126410 w 1483359"/>
                <a:gd name="connsiteY70" fmla="*/ 125771 h 1673824"/>
                <a:gd name="connsiteX71" fmla="*/ 1126356 w 1483359"/>
                <a:gd name="connsiteY71" fmla="*/ 0 h 1673824"/>
                <a:gd name="connsiteX72" fmla="*/ 1483359 w 1483359"/>
                <a:gd name="connsiteY72" fmla="*/ 358281 h 1673824"/>
                <a:gd name="connsiteX73" fmla="*/ 1126356 w 1483359"/>
                <a:gd name="connsiteY73" fmla="*/ 717946 h 1673824"/>
                <a:gd name="connsiteX74" fmla="*/ 821936 w 1483359"/>
                <a:gd name="connsiteY74" fmla="*/ 549180 h 1673824"/>
                <a:gd name="connsiteX75" fmla="*/ 669726 w 1483359"/>
                <a:gd name="connsiteY75" fmla="*/ 657080 h 1673824"/>
                <a:gd name="connsiteX76" fmla="*/ 668342 w 1483359"/>
                <a:gd name="connsiteY76" fmla="*/ 657080 h 1673824"/>
                <a:gd name="connsiteX77" fmla="*/ 718156 w 1483359"/>
                <a:gd name="connsiteY77" fmla="*/ 836912 h 1673824"/>
                <a:gd name="connsiteX78" fmla="*/ 665574 w 1483359"/>
                <a:gd name="connsiteY78" fmla="*/ 1023661 h 1673824"/>
                <a:gd name="connsiteX79" fmla="*/ 666958 w 1483359"/>
                <a:gd name="connsiteY79" fmla="*/ 1023661 h 1673824"/>
                <a:gd name="connsiteX80" fmla="*/ 817785 w 1483359"/>
                <a:gd name="connsiteY80" fmla="*/ 1131561 h 1673824"/>
                <a:gd name="connsiteX81" fmla="*/ 1126356 w 1483359"/>
                <a:gd name="connsiteY81" fmla="*/ 955878 h 1673824"/>
                <a:gd name="connsiteX82" fmla="*/ 1483359 w 1483359"/>
                <a:gd name="connsiteY82" fmla="*/ 1314160 h 1673824"/>
                <a:gd name="connsiteX83" fmla="*/ 1126356 w 1483359"/>
                <a:gd name="connsiteY83" fmla="*/ 1673824 h 1673824"/>
                <a:gd name="connsiteX84" fmla="*/ 767970 w 1483359"/>
                <a:gd name="connsiteY84" fmla="*/ 1314160 h 1673824"/>
                <a:gd name="connsiteX85" fmla="*/ 792878 w 1483359"/>
                <a:gd name="connsiteY85" fmla="*/ 1181360 h 1673824"/>
                <a:gd name="connsiteX86" fmla="*/ 788726 w 1483359"/>
                <a:gd name="connsiteY86" fmla="*/ 1178594 h 1673824"/>
                <a:gd name="connsiteX87" fmla="*/ 633748 w 1483359"/>
                <a:gd name="connsiteY87" fmla="*/ 1069311 h 1673824"/>
                <a:gd name="connsiteX88" fmla="*/ 632365 w 1483359"/>
                <a:gd name="connsiteY88" fmla="*/ 1069311 h 1673824"/>
                <a:gd name="connsiteX89" fmla="*/ 359770 w 1483359"/>
                <a:gd name="connsiteY89" fmla="*/ 1196577 h 1673824"/>
                <a:gd name="connsiteX90" fmla="*/ 0 w 1483359"/>
                <a:gd name="connsiteY90" fmla="*/ 836912 h 1673824"/>
                <a:gd name="connsiteX91" fmla="*/ 359770 w 1483359"/>
                <a:gd name="connsiteY91" fmla="*/ 480014 h 1673824"/>
                <a:gd name="connsiteX92" fmla="*/ 636516 w 1483359"/>
                <a:gd name="connsiteY92" fmla="*/ 611430 h 1673824"/>
                <a:gd name="connsiteX93" fmla="*/ 637900 w 1483359"/>
                <a:gd name="connsiteY93" fmla="*/ 610047 h 1673824"/>
                <a:gd name="connsiteX94" fmla="*/ 791494 w 1483359"/>
                <a:gd name="connsiteY94" fmla="*/ 500764 h 1673824"/>
                <a:gd name="connsiteX95" fmla="*/ 795645 w 1483359"/>
                <a:gd name="connsiteY95" fmla="*/ 497997 h 1673824"/>
                <a:gd name="connsiteX96" fmla="*/ 767970 w 1483359"/>
                <a:gd name="connsiteY96" fmla="*/ 358281 h 1673824"/>
                <a:gd name="connsiteX97" fmla="*/ 1126356 w 1483359"/>
                <a:gd name="connsiteY97" fmla="*/ 0 h 16738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Lst>
              <a:rect l="l" t="t" r="r" b="b"/>
              <a:pathLst>
                <a:path w="1483359" h="1673824">
                  <a:moveTo>
                    <a:pt x="1126410" y="1092593"/>
                  </a:moveTo>
                  <a:cubicBezTo>
                    <a:pt x="1090375" y="1092593"/>
                    <a:pt x="1061270" y="1121660"/>
                    <a:pt x="1061270" y="1157649"/>
                  </a:cubicBezTo>
                  <a:cubicBezTo>
                    <a:pt x="1061270" y="1181180"/>
                    <a:pt x="1061270" y="1181180"/>
                    <a:pt x="1061270" y="1181180"/>
                  </a:cubicBezTo>
                  <a:cubicBezTo>
                    <a:pt x="1061270" y="1195021"/>
                    <a:pt x="1065428" y="1207479"/>
                    <a:pt x="1073744" y="1219936"/>
                  </a:cubicBezTo>
                  <a:cubicBezTo>
                    <a:pt x="1075130" y="1222704"/>
                    <a:pt x="1077902" y="1228241"/>
                    <a:pt x="1080673" y="1229625"/>
                  </a:cubicBezTo>
                  <a:cubicBezTo>
                    <a:pt x="1083445" y="1235162"/>
                    <a:pt x="1087603" y="1239314"/>
                    <a:pt x="1093147" y="1243467"/>
                  </a:cubicBezTo>
                  <a:cubicBezTo>
                    <a:pt x="1095919" y="1246235"/>
                    <a:pt x="1101463" y="1251772"/>
                    <a:pt x="1095919" y="1262845"/>
                  </a:cubicBezTo>
                  <a:cubicBezTo>
                    <a:pt x="1093147" y="1269766"/>
                    <a:pt x="1083445" y="1273918"/>
                    <a:pt x="1079287" y="1273918"/>
                  </a:cubicBezTo>
                  <a:cubicBezTo>
                    <a:pt x="1079287" y="1275302"/>
                    <a:pt x="1077902" y="1275302"/>
                    <a:pt x="1077902" y="1275302"/>
                  </a:cubicBezTo>
                  <a:cubicBezTo>
                    <a:pt x="1019691" y="1297449"/>
                    <a:pt x="1009989" y="1323748"/>
                    <a:pt x="1009989" y="1323748"/>
                  </a:cubicBezTo>
                  <a:cubicBezTo>
                    <a:pt x="964252" y="1470469"/>
                    <a:pt x="964252" y="1470469"/>
                    <a:pt x="964252" y="1470469"/>
                  </a:cubicBezTo>
                  <a:cubicBezTo>
                    <a:pt x="961480" y="1477390"/>
                    <a:pt x="960094" y="1480159"/>
                    <a:pt x="960094" y="1487079"/>
                  </a:cubicBezTo>
                  <a:cubicBezTo>
                    <a:pt x="960094" y="1500921"/>
                    <a:pt x="969796" y="1513378"/>
                    <a:pt x="985042" y="1513378"/>
                  </a:cubicBezTo>
                  <a:cubicBezTo>
                    <a:pt x="1266393" y="1513378"/>
                    <a:pt x="1266393" y="1513378"/>
                    <a:pt x="1266393" y="1513378"/>
                  </a:cubicBezTo>
                  <a:cubicBezTo>
                    <a:pt x="1281638" y="1513378"/>
                    <a:pt x="1291340" y="1500921"/>
                    <a:pt x="1291340" y="1487079"/>
                  </a:cubicBezTo>
                  <a:cubicBezTo>
                    <a:pt x="1291340" y="1480159"/>
                    <a:pt x="1289954" y="1474621"/>
                    <a:pt x="1288568" y="1470469"/>
                  </a:cubicBezTo>
                  <a:cubicBezTo>
                    <a:pt x="1241445" y="1323748"/>
                    <a:pt x="1241445" y="1323748"/>
                    <a:pt x="1241445" y="1323748"/>
                  </a:cubicBezTo>
                  <a:cubicBezTo>
                    <a:pt x="1241445" y="1323748"/>
                    <a:pt x="1240059" y="1302986"/>
                    <a:pt x="1172147" y="1273918"/>
                  </a:cubicBezTo>
                  <a:cubicBezTo>
                    <a:pt x="1167989" y="1272534"/>
                    <a:pt x="1158288" y="1269766"/>
                    <a:pt x="1155515" y="1262845"/>
                  </a:cubicBezTo>
                  <a:cubicBezTo>
                    <a:pt x="1149972" y="1253156"/>
                    <a:pt x="1155515" y="1246235"/>
                    <a:pt x="1158288" y="1243467"/>
                  </a:cubicBezTo>
                  <a:cubicBezTo>
                    <a:pt x="1176305" y="1229625"/>
                    <a:pt x="1190165" y="1204710"/>
                    <a:pt x="1190165" y="1181180"/>
                  </a:cubicBezTo>
                  <a:cubicBezTo>
                    <a:pt x="1190165" y="1157649"/>
                    <a:pt x="1190165" y="1157649"/>
                    <a:pt x="1190165" y="1157649"/>
                  </a:cubicBezTo>
                  <a:cubicBezTo>
                    <a:pt x="1190165" y="1121660"/>
                    <a:pt x="1161059" y="1092593"/>
                    <a:pt x="1126410" y="1092593"/>
                  </a:cubicBezTo>
                  <a:close/>
                  <a:moveTo>
                    <a:pt x="358243" y="608664"/>
                  </a:moveTo>
                  <a:cubicBezTo>
                    <a:pt x="322264" y="608664"/>
                    <a:pt x="294588" y="637720"/>
                    <a:pt x="294588" y="672310"/>
                  </a:cubicBezTo>
                  <a:cubicBezTo>
                    <a:pt x="294588" y="697215"/>
                    <a:pt x="294588" y="697215"/>
                    <a:pt x="294588" y="697215"/>
                  </a:cubicBezTo>
                  <a:cubicBezTo>
                    <a:pt x="294588" y="709667"/>
                    <a:pt x="298739" y="723504"/>
                    <a:pt x="305658" y="734572"/>
                  </a:cubicBezTo>
                  <a:cubicBezTo>
                    <a:pt x="307042" y="737340"/>
                    <a:pt x="311193" y="744257"/>
                    <a:pt x="312577" y="745641"/>
                  </a:cubicBezTo>
                  <a:cubicBezTo>
                    <a:pt x="316729" y="749792"/>
                    <a:pt x="320880" y="753942"/>
                    <a:pt x="325032" y="758093"/>
                  </a:cubicBezTo>
                  <a:cubicBezTo>
                    <a:pt x="326415" y="758093"/>
                    <a:pt x="326415" y="758093"/>
                    <a:pt x="326415" y="759477"/>
                  </a:cubicBezTo>
                  <a:cubicBezTo>
                    <a:pt x="329183" y="760860"/>
                    <a:pt x="334718" y="767778"/>
                    <a:pt x="329183" y="777464"/>
                  </a:cubicBezTo>
                  <a:cubicBezTo>
                    <a:pt x="326415" y="784382"/>
                    <a:pt x="315345" y="788533"/>
                    <a:pt x="312577" y="789916"/>
                  </a:cubicBezTo>
                  <a:cubicBezTo>
                    <a:pt x="311193" y="789916"/>
                    <a:pt x="311193" y="789916"/>
                    <a:pt x="311193" y="789916"/>
                  </a:cubicBezTo>
                  <a:cubicBezTo>
                    <a:pt x="251690" y="812054"/>
                    <a:pt x="242004" y="838343"/>
                    <a:pt x="242004" y="838343"/>
                  </a:cubicBezTo>
                  <a:cubicBezTo>
                    <a:pt x="196338" y="985005"/>
                    <a:pt x="196338" y="985005"/>
                    <a:pt x="196338" y="985005"/>
                  </a:cubicBezTo>
                  <a:cubicBezTo>
                    <a:pt x="193571" y="991923"/>
                    <a:pt x="193571" y="994690"/>
                    <a:pt x="193571" y="1001608"/>
                  </a:cubicBezTo>
                  <a:cubicBezTo>
                    <a:pt x="193571" y="1016828"/>
                    <a:pt x="203258" y="1027896"/>
                    <a:pt x="217096" y="1027896"/>
                  </a:cubicBezTo>
                  <a:cubicBezTo>
                    <a:pt x="499390" y="1027896"/>
                    <a:pt x="499390" y="1027896"/>
                    <a:pt x="499390" y="1027896"/>
                  </a:cubicBezTo>
                  <a:cubicBezTo>
                    <a:pt x="514612" y="1027896"/>
                    <a:pt x="524298" y="1016828"/>
                    <a:pt x="524298" y="1001608"/>
                  </a:cubicBezTo>
                  <a:cubicBezTo>
                    <a:pt x="524298" y="994690"/>
                    <a:pt x="522914" y="990539"/>
                    <a:pt x="520147" y="985005"/>
                  </a:cubicBezTo>
                  <a:cubicBezTo>
                    <a:pt x="474482" y="838343"/>
                    <a:pt x="474482" y="838343"/>
                    <a:pt x="474482" y="838343"/>
                  </a:cubicBezTo>
                  <a:cubicBezTo>
                    <a:pt x="474482" y="838343"/>
                    <a:pt x="471714" y="817588"/>
                    <a:pt x="405291" y="789916"/>
                  </a:cubicBezTo>
                  <a:cubicBezTo>
                    <a:pt x="401140" y="788533"/>
                    <a:pt x="391454" y="784382"/>
                    <a:pt x="387302" y="777464"/>
                  </a:cubicBezTo>
                  <a:cubicBezTo>
                    <a:pt x="383151" y="767778"/>
                    <a:pt x="387302" y="762244"/>
                    <a:pt x="390070" y="759477"/>
                  </a:cubicBezTo>
                  <a:cubicBezTo>
                    <a:pt x="408059" y="744257"/>
                    <a:pt x="423281" y="719353"/>
                    <a:pt x="423281" y="697215"/>
                  </a:cubicBezTo>
                  <a:cubicBezTo>
                    <a:pt x="423281" y="672310"/>
                    <a:pt x="423281" y="672310"/>
                    <a:pt x="423281" y="672310"/>
                  </a:cubicBezTo>
                  <a:cubicBezTo>
                    <a:pt x="423281" y="637720"/>
                    <a:pt x="394221" y="608664"/>
                    <a:pt x="358243" y="608664"/>
                  </a:cubicBezTo>
                  <a:close/>
                  <a:moveTo>
                    <a:pt x="1126410" y="125771"/>
                  </a:moveTo>
                  <a:cubicBezTo>
                    <a:pt x="1090375" y="125771"/>
                    <a:pt x="1061270" y="154827"/>
                    <a:pt x="1061270" y="189417"/>
                  </a:cubicBezTo>
                  <a:cubicBezTo>
                    <a:pt x="1061270" y="214322"/>
                    <a:pt x="1061270" y="214322"/>
                    <a:pt x="1061270" y="214322"/>
                  </a:cubicBezTo>
                  <a:cubicBezTo>
                    <a:pt x="1061270" y="226775"/>
                    <a:pt x="1065428" y="240611"/>
                    <a:pt x="1073744" y="251680"/>
                  </a:cubicBezTo>
                  <a:cubicBezTo>
                    <a:pt x="1075130" y="254447"/>
                    <a:pt x="1077902" y="261364"/>
                    <a:pt x="1080673" y="262748"/>
                  </a:cubicBezTo>
                  <a:cubicBezTo>
                    <a:pt x="1083445" y="266899"/>
                    <a:pt x="1087603" y="271050"/>
                    <a:pt x="1093147" y="275200"/>
                  </a:cubicBezTo>
                  <a:cubicBezTo>
                    <a:pt x="1093147" y="275200"/>
                    <a:pt x="1093147" y="275200"/>
                    <a:pt x="1093147" y="276584"/>
                  </a:cubicBezTo>
                  <a:cubicBezTo>
                    <a:pt x="1095919" y="277968"/>
                    <a:pt x="1101463" y="284886"/>
                    <a:pt x="1095919" y="294571"/>
                  </a:cubicBezTo>
                  <a:cubicBezTo>
                    <a:pt x="1093147" y="301489"/>
                    <a:pt x="1083445" y="305640"/>
                    <a:pt x="1079287" y="307023"/>
                  </a:cubicBezTo>
                  <a:cubicBezTo>
                    <a:pt x="1079287" y="307023"/>
                    <a:pt x="1077902" y="307023"/>
                    <a:pt x="1077902" y="307023"/>
                  </a:cubicBezTo>
                  <a:cubicBezTo>
                    <a:pt x="1019691" y="329161"/>
                    <a:pt x="1009989" y="355450"/>
                    <a:pt x="1009989" y="355450"/>
                  </a:cubicBezTo>
                  <a:cubicBezTo>
                    <a:pt x="964252" y="502112"/>
                    <a:pt x="964252" y="502112"/>
                    <a:pt x="964252" y="502112"/>
                  </a:cubicBezTo>
                  <a:cubicBezTo>
                    <a:pt x="961480" y="509030"/>
                    <a:pt x="960094" y="511797"/>
                    <a:pt x="960094" y="518715"/>
                  </a:cubicBezTo>
                  <a:cubicBezTo>
                    <a:pt x="960094" y="533935"/>
                    <a:pt x="969796" y="545004"/>
                    <a:pt x="985042" y="545004"/>
                  </a:cubicBezTo>
                  <a:cubicBezTo>
                    <a:pt x="1266393" y="545004"/>
                    <a:pt x="1266393" y="545004"/>
                    <a:pt x="1266393" y="545004"/>
                  </a:cubicBezTo>
                  <a:cubicBezTo>
                    <a:pt x="1281638" y="545004"/>
                    <a:pt x="1291340" y="533935"/>
                    <a:pt x="1291340" y="518715"/>
                  </a:cubicBezTo>
                  <a:cubicBezTo>
                    <a:pt x="1291340" y="511797"/>
                    <a:pt x="1289954" y="507646"/>
                    <a:pt x="1288568" y="502112"/>
                  </a:cubicBezTo>
                  <a:cubicBezTo>
                    <a:pt x="1241445" y="355450"/>
                    <a:pt x="1241445" y="355450"/>
                    <a:pt x="1241445" y="355450"/>
                  </a:cubicBezTo>
                  <a:cubicBezTo>
                    <a:pt x="1241445" y="355450"/>
                    <a:pt x="1240059" y="334696"/>
                    <a:pt x="1172147" y="307023"/>
                  </a:cubicBezTo>
                  <a:cubicBezTo>
                    <a:pt x="1167989" y="305640"/>
                    <a:pt x="1158288" y="301489"/>
                    <a:pt x="1155515" y="294571"/>
                  </a:cubicBezTo>
                  <a:cubicBezTo>
                    <a:pt x="1149972" y="284886"/>
                    <a:pt x="1155515" y="279351"/>
                    <a:pt x="1158288" y="276584"/>
                  </a:cubicBezTo>
                  <a:cubicBezTo>
                    <a:pt x="1176305" y="261364"/>
                    <a:pt x="1190165" y="236460"/>
                    <a:pt x="1190165" y="214322"/>
                  </a:cubicBezTo>
                  <a:cubicBezTo>
                    <a:pt x="1190165" y="189417"/>
                    <a:pt x="1190165" y="189417"/>
                    <a:pt x="1190165" y="189417"/>
                  </a:cubicBezTo>
                  <a:cubicBezTo>
                    <a:pt x="1190165" y="154827"/>
                    <a:pt x="1161059" y="125771"/>
                    <a:pt x="1126410" y="125771"/>
                  </a:cubicBezTo>
                  <a:close/>
                  <a:moveTo>
                    <a:pt x="1126356" y="0"/>
                  </a:moveTo>
                  <a:cubicBezTo>
                    <a:pt x="1322846" y="0"/>
                    <a:pt x="1483359" y="160466"/>
                    <a:pt x="1483359" y="358281"/>
                  </a:cubicBezTo>
                  <a:cubicBezTo>
                    <a:pt x="1483359" y="557480"/>
                    <a:pt x="1322846" y="717946"/>
                    <a:pt x="1126356" y="717946"/>
                  </a:cubicBezTo>
                  <a:cubicBezTo>
                    <a:pt x="997670" y="717946"/>
                    <a:pt x="885587" y="650163"/>
                    <a:pt x="821936" y="549180"/>
                  </a:cubicBezTo>
                  <a:cubicBezTo>
                    <a:pt x="821936" y="549180"/>
                    <a:pt x="821936" y="549180"/>
                    <a:pt x="669726" y="657080"/>
                  </a:cubicBezTo>
                  <a:cubicBezTo>
                    <a:pt x="669726" y="657080"/>
                    <a:pt x="669726" y="657080"/>
                    <a:pt x="668342" y="657080"/>
                  </a:cubicBezTo>
                  <a:cubicBezTo>
                    <a:pt x="700168" y="709646"/>
                    <a:pt x="718156" y="771896"/>
                    <a:pt x="718156" y="836912"/>
                  </a:cubicBezTo>
                  <a:cubicBezTo>
                    <a:pt x="718156" y="904695"/>
                    <a:pt x="698784" y="968328"/>
                    <a:pt x="665574" y="1023661"/>
                  </a:cubicBezTo>
                  <a:cubicBezTo>
                    <a:pt x="665574" y="1023661"/>
                    <a:pt x="666958" y="1023661"/>
                    <a:pt x="666958" y="1023661"/>
                  </a:cubicBezTo>
                  <a:cubicBezTo>
                    <a:pt x="666958" y="1023661"/>
                    <a:pt x="666958" y="1023661"/>
                    <a:pt x="817785" y="1131561"/>
                  </a:cubicBezTo>
                  <a:cubicBezTo>
                    <a:pt x="880053" y="1026428"/>
                    <a:pt x="994902" y="955878"/>
                    <a:pt x="1126356" y="955878"/>
                  </a:cubicBezTo>
                  <a:cubicBezTo>
                    <a:pt x="1322846" y="955878"/>
                    <a:pt x="1483359" y="1116344"/>
                    <a:pt x="1483359" y="1314160"/>
                  </a:cubicBezTo>
                  <a:cubicBezTo>
                    <a:pt x="1483359" y="1511975"/>
                    <a:pt x="1322846" y="1673824"/>
                    <a:pt x="1126356" y="1673824"/>
                  </a:cubicBezTo>
                  <a:cubicBezTo>
                    <a:pt x="928483" y="1673824"/>
                    <a:pt x="767970" y="1511975"/>
                    <a:pt x="767970" y="1314160"/>
                  </a:cubicBezTo>
                  <a:cubicBezTo>
                    <a:pt x="767970" y="1267126"/>
                    <a:pt x="776273" y="1222860"/>
                    <a:pt x="792878" y="1181360"/>
                  </a:cubicBezTo>
                  <a:cubicBezTo>
                    <a:pt x="791494" y="1181360"/>
                    <a:pt x="790110" y="1179977"/>
                    <a:pt x="788726" y="1178594"/>
                  </a:cubicBezTo>
                  <a:cubicBezTo>
                    <a:pt x="788726" y="1178594"/>
                    <a:pt x="788726" y="1178594"/>
                    <a:pt x="633748" y="1069311"/>
                  </a:cubicBezTo>
                  <a:cubicBezTo>
                    <a:pt x="633748" y="1069311"/>
                    <a:pt x="633748" y="1069311"/>
                    <a:pt x="632365" y="1069311"/>
                  </a:cubicBezTo>
                  <a:cubicBezTo>
                    <a:pt x="567329" y="1146777"/>
                    <a:pt x="469085" y="1196577"/>
                    <a:pt x="359770" y="1196577"/>
                  </a:cubicBezTo>
                  <a:cubicBezTo>
                    <a:pt x="160513" y="1196577"/>
                    <a:pt x="0" y="1034728"/>
                    <a:pt x="0" y="836912"/>
                  </a:cubicBezTo>
                  <a:cubicBezTo>
                    <a:pt x="0" y="640480"/>
                    <a:pt x="160513" y="480014"/>
                    <a:pt x="359770" y="480014"/>
                  </a:cubicBezTo>
                  <a:cubicBezTo>
                    <a:pt x="470468" y="480014"/>
                    <a:pt x="571481" y="531197"/>
                    <a:pt x="636516" y="611430"/>
                  </a:cubicBezTo>
                  <a:cubicBezTo>
                    <a:pt x="636516" y="611430"/>
                    <a:pt x="636516" y="611430"/>
                    <a:pt x="637900" y="610047"/>
                  </a:cubicBezTo>
                  <a:cubicBezTo>
                    <a:pt x="637900" y="610047"/>
                    <a:pt x="637900" y="610047"/>
                    <a:pt x="791494" y="500764"/>
                  </a:cubicBezTo>
                  <a:cubicBezTo>
                    <a:pt x="792878" y="499381"/>
                    <a:pt x="794261" y="499381"/>
                    <a:pt x="795645" y="497997"/>
                  </a:cubicBezTo>
                  <a:cubicBezTo>
                    <a:pt x="777656" y="455114"/>
                    <a:pt x="767970" y="408081"/>
                    <a:pt x="767970" y="358281"/>
                  </a:cubicBezTo>
                  <a:cubicBezTo>
                    <a:pt x="767970" y="160466"/>
                    <a:pt x="928483" y="0"/>
                    <a:pt x="1126356" y="0"/>
                  </a:cubicBezTo>
                  <a:close/>
                </a:path>
              </a:pathLst>
            </a:cu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white"/>
                </a:solidFill>
                <a:effectLst/>
                <a:uLnTx/>
                <a:uFillTx/>
                <a:latin typeface="Microsoft Sans Serif"/>
                <a:ea typeface="+mn-ea"/>
                <a:cs typeface="+mn-cs"/>
                <a:sym typeface="Arial"/>
              </a:endParaRPr>
            </a:p>
          </p:txBody>
        </p:sp>
      </p:grpSp>
      <p:cxnSp>
        <p:nvCxnSpPr>
          <p:cNvPr id="23" name="Straight Connector 22">
            <a:extLst>
              <a:ext uri="{FF2B5EF4-FFF2-40B4-BE49-F238E27FC236}">
                <a16:creationId xmlns:a16="http://schemas.microsoft.com/office/drawing/2014/main" id="{FCAC4FAD-A01C-4DC8-A3C6-007EBCF0C73E}"/>
              </a:ext>
            </a:extLst>
          </p:cNvPr>
          <p:cNvCxnSpPr>
            <a:cxnSpLocks/>
          </p:cNvCxnSpPr>
          <p:nvPr/>
        </p:nvCxnSpPr>
        <p:spPr>
          <a:xfrm>
            <a:off x="8863445" y="1858604"/>
            <a:ext cx="2958860" cy="64"/>
          </a:xfrm>
          <a:prstGeom prst="line">
            <a:avLst/>
          </a:prstGeom>
          <a:ln w="19050" cap="rnd">
            <a:solidFill>
              <a:schemeClr val="accent1">
                <a:alpha val="50000"/>
              </a:schemeClr>
            </a:solidFill>
            <a:prstDash val="sysDash"/>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24" name="Group 23">
            <a:extLst>
              <a:ext uri="{FF2B5EF4-FFF2-40B4-BE49-F238E27FC236}">
                <a16:creationId xmlns:a16="http://schemas.microsoft.com/office/drawing/2014/main" id="{0F42A926-6CDA-4068-B263-1AE7968F47D8}"/>
              </a:ext>
            </a:extLst>
          </p:cNvPr>
          <p:cNvGrpSpPr/>
          <p:nvPr/>
        </p:nvGrpSpPr>
        <p:grpSpPr>
          <a:xfrm>
            <a:off x="8114912" y="907202"/>
            <a:ext cx="1860665" cy="369438"/>
            <a:chOff x="5404135" y="1223677"/>
            <a:chExt cx="2225193" cy="441816"/>
          </a:xfrm>
          <a:scene3d>
            <a:camera prst="perspectiveLeft">
              <a:rot lat="0" lon="19200000" rev="0"/>
            </a:camera>
            <a:lightRig rig="threePt" dir="t"/>
          </a:scene3d>
        </p:grpSpPr>
        <p:sp>
          <p:nvSpPr>
            <p:cNvPr id="25" name="TextBox 24">
              <a:extLst>
                <a:ext uri="{FF2B5EF4-FFF2-40B4-BE49-F238E27FC236}">
                  <a16:creationId xmlns:a16="http://schemas.microsoft.com/office/drawing/2014/main" id="{34890198-207A-4A3F-9A40-E7C7612B2B21}"/>
                </a:ext>
              </a:extLst>
            </p:cNvPr>
            <p:cNvSpPr txBox="1"/>
            <p:nvPr/>
          </p:nvSpPr>
          <p:spPr>
            <a:xfrm>
              <a:off x="5928003" y="1289145"/>
              <a:ext cx="1701325" cy="287771"/>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85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Ultra low</a:t>
              </a:r>
              <a:b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b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latency</a:t>
              </a:r>
            </a:p>
          </p:txBody>
        </p:sp>
        <p:pic>
          <p:nvPicPr>
            <p:cNvPr id="26" name="Graphic 25">
              <a:extLst>
                <a:ext uri="{FF2B5EF4-FFF2-40B4-BE49-F238E27FC236}">
                  <a16:creationId xmlns:a16="http://schemas.microsoft.com/office/drawing/2014/main" id="{285D249D-86A0-40EB-80C3-3164D657059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404135" y="1223677"/>
              <a:ext cx="441816" cy="441816"/>
            </a:xfrm>
            <a:prstGeom prst="rect">
              <a:avLst/>
            </a:prstGeom>
          </p:spPr>
        </p:pic>
      </p:grpSp>
      <p:cxnSp>
        <p:nvCxnSpPr>
          <p:cNvPr id="27" name="Straight Connector 26">
            <a:extLst>
              <a:ext uri="{FF2B5EF4-FFF2-40B4-BE49-F238E27FC236}">
                <a16:creationId xmlns:a16="http://schemas.microsoft.com/office/drawing/2014/main" id="{12497C70-85FD-44C2-8A21-46970F72348E}"/>
              </a:ext>
            </a:extLst>
          </p:cNvPr>
          <p:cNvCxnSpPr>
            <a:cxnSpLocks/>
          </p:cNvCxnSpPr>
          <p:nvPr/>
        </p:nvCxnSpPr>
        <p:spPr>
          <a:xfrm>
            <a:off x="8694913" y="1868217"/>
            <a:ext cx="580360" cy="660219"/>
          </a:xfrm>
          <a:prstGeom prst="line">
            <a:avLst/>
          </a:prstGeom>
          <a:ln w="19050" cap="rnd">
            <a:solidFill>
              <a:schemeClr val="accent1">
                <a:alpha val="50000"/>
              </a:schemeClr>
            </a:solidFill>
            <a:prstDash val="sysDash"/>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28" name="Group 27">
            <a:extLst>
              <a:ext uri="{FF2B5EF4-FFF2-40B4-BE49-F238E27FC236}">
                <a16:creationId xmlns:a16="http://schemas.microsoft.com/office/drawing/2014/main" id="{A4261748-8DF6-4214-98A4-A57EBA6582BF}"/>
              </a:ext>
            </a:extLst>
          </p:cNvPr>
          <p:cNvGrpSpPr/>
          <p:nvPr/>
        </p:nvGrpSpPr>
        <p:grpSpPr>
          <a:xfrm>
            <a:off x="8651136" y="1445253"/>
            <a:ext cx="1881989" cy="331742"/>
            <a:chOff x="4755074" y="2030042"/>
            <a:chExt cx="2250695" cy="396734"/>
          </a:xfrm>
          <a:scene3d>
            <a:camera prst="perspectiveRight">
              <a:rot lat="0" lon="19199991" rev="0"/>
            </a:camera>
            <a:lightRig rig="threePt" dir="t"/>
          </a:scene3d>
        </p:grpSpPr>
        <p:sp>
          <p:nvSpPr>
            <p:cNvPr id="29" name="Freeform: Shape 24">
              <a:extLst>
                <a:ext uri="{FF2B5EF4-FFF2-40B4-BE49-F238E27FC236}">
                  <a16:creationId xmlns:a16="http://schemas.microsoft.com/office/drawing/2014/main" id="{7F0076FA-3BB7-40FE-AB21-2DC996A2666E}"/>
                </a:ext>
              </a:extLst>
            </p:cNvPr>
            <p:cNvSpPr>
              <a:spLocks noChangeAspect="1"/>
            </p:cNvSpPr>
            <p:nvPr/>
          </p:nvSpPr>
          <p:spPr bwMode="auto">
            <a:xfrm>
              <a:off x="4755074" y="2030042"/>
              <a:ext cx="533806" cy="396734"/>
            </a:xfrm>
            <a:custGeom>
              <a:avLst/>
              <a:gdLst>
                <a:gd name="connsiteX0" fmla="*/ 919309 w 1819856"/>
                <a:gd name="connsiteY0" fmla="*/ 707908 h 1352550"/>
                <a:gd name="connsiteX1" fmla="*/ 1091429 w 1819856"/>
                <a:gd name="connsiteY1" fmla="*/ 894268 h 1352550"/>
                <a:gd name="connsiteX2" fmla="*/ 919309 w 1819856"/>
                <a:gd name="connsiteY2" fmla="*/ 1066992 h 1352550"/>
                <a:gd name="connsiteX3" fmla="*/ 736620 w 1819856"/>
                <a:gd name="connsiteY3" fmla="*/ 894268 h 1352550"/>
                <a:gd name="connsiteX4" fmla="*/ 919309 w 1819856"/>
                <a:gd name="connsiteY4" fmla="*/ 707908 h 1352550"/>
                <a:gd name="connsiteX5" fmla="*/ 917806 w 1819856"/>
                <a:gd name="connsiteY5" fmla="*/ 554870 h 1352550"/>
                <a:gd name="connsiteX6" fmla="*/ 583582 w 1819856"/>
                <a:gd name="connsiteY6" fmla="*/ 890807 h 1352550"/>
                <a:gd name="connsiteX7" fmla="*/ 917806 w 1819856"/>
                <a:gd name="connsiteY7" fmla="*/ 1219176 h 1352550"/>
                <a:gd name="connsiteX8" fmla="*/ 1244468 w 1819856"/>
                <a:gd name="connsiteY8" fmla="*/ 890807 h 1352550"/>
                <a:gd name="connsiteX9" fmla="*/ 917806 w 1819856"/>
                <a:gd name="connsiteY9" fmla="*/ 554870 h 1352550"/>
                <a:gd name="connsiteX10" fmla="*/ 910305 w 1819856"/>
                <a:gd name="connsiteY10" fmla="*/ 426626 h 1352550"/>
                <a:gd name="connsiteX11" fmla="*/ 1147514 w 1819856"/>
                <a:gd name="connsiteY11" fmla="*/ 497735 h 1352550"/>
                <a:gd name="connsiteX12" fmla="*/ 1807769 w 1819856"/>
                <a:gd name="connsiteY12" fmla="*/ 874459 h 1352550"/>
                <a:gd name="connsiteX13" fmla="*/ 1819856 w 1819856"/>
                <a:gd name="connsiteY13" fmla="*/ 894127 h 1352550"/>
                <a:gd name="connsiteX14" fmla="*/ 1807769 w 1819856"/>
                <a:gd name="connsiteY14" fmla="*/ 913795 h 1352550"/>
                <a:gd name="connsiteX15" fmla="*/ 1147514 w 1819856"/>
                <a:gd name="connsiteY15" fmla="*/ 1292032 h 1352550"/>
                <a:gd name="connsiteX16" fmla="*/ 919371 w 1819856"/>
                <a:gd name="connsiteY16" fmla="*/ 1352550 h 1352550"/>
                <a:gd name="connsiteX17" fmla="*/ 680651 w 1819856"/>
                <a:gd name="connsiteY17" fmla="*/ 1292032 h 1352550"/>
                <a:gd name="connsiteX18" fmla="*/ 11331 w 1819856"/>
                <a:gd name="connsiteY18" fmla="*/ 913795 h 1352550"/>
                <a:gd name="connsiteX19" fmla="*/ 11331 w 1819856"/>
                <a:gd name="connsiteY19" fmla="*/ 874459 h 1352550"/>
                <a:gd name="connsiteX20" fmla="*/ 680651 w 1819856"/>
                <a:gd name="connsiteY20" fmla="*/ 497735 h 1352550"/>
                <a:gd name="connsiteX21" fmla="*/ 910305 w 1819856"/>
                <a:gd name="connsiteY21" fmla="*/ 426626 h 1352550"/>
                <a:gd name="connsiteX22" fmla="*/ 1519788 w 1819856"/>
                <a:gd name="connsiteY22" fmla="*/ 290100 h 1352550"/>
                <a:gd name="connsiteX23" fmla="*/ 1539978 w 1819856"/>
                <a:gd name="connsiteY23" fmla="*/ 302214 h 1352550"/>
                <a:gd name="connsiteX24" fmla="*/ 1533939 w 1819856"/>
                <a:gd name="connsiteY24" fmla="*/ 344612 h 1352550"/>
                <a:gd name="connsiteX25" fmla="*/ 1286385 w 1819856"/>
                <a:gd name="connsiteY25" fmla="*/ 527831 h 1352550"/>
                <a:gd name="connsiteX26" fmla="*/ 1244119 w 1819856"/>
                <a:gd name="connsiteY26" fmla="*/ 520260 h 1352550"/>
                <a:gd name="connsiteX27" fmla="*/ 1251667 w 1819856"/>
                <a:gd name="connsiteY27" fmla="*/ 477862 h 1352550"/>
                <a:gd name="connsiteX28" fmla="*/ 1496203 w 1819856"/>
                <a:gd name="connsiteY28" fmla="*/ 296157 h 1352550"/>
                <a:gd name="connsiteX29" fmla="*/ 1519788 w 1819856"/>
                <a:gd name="connsiteY29" fmla="*/ 290100 h 1352550"/>
                <a:gd name="connsiteX30" fmla="*/ 287068 w 1819856"/>
                <a:gd name="connsiteY30" fmla="*/ 290100 h 1352550"/>
                <a:gd name="connsiteX31" fmla="*/ 309960 w 1819856"/>
                <a:gd name="connsiteY31" fmla="*/ 296157 h 1352550"/>
                <a:gd name="connsiteX32" fmla="*/ 556672 w 1819856"/>
                <a:gd name="connsiteY32" fmla="*/ 477862 h 1352550"/>
                <a:gd name="connsiteX33" fmla="*/ 564240 w 1819856"/>
                <a:gd name="connsiteY33" fmla="*/ 520260 h 1352550"/>
                <a:gd name="connsiteX34" fmla="*/ 520347 w 1819856"/>
                <a:gd name="connsiteY34" fmla="*/ 527831 h 1352550"/>
                <a:gd name="connsiteX35" fmla="*/ 273635 w 1819856"/>
                <a:gd name="connsiteY35" fmla="*/ 344612 h 1352550"/>
                <a:gd name="connsiteX36" fmla="*/ 267581 w 1819856"/>
                <a:gd name="connsiteY36" fmla="*/ 302214 h 1352550"/>
                <a:gd name="connsiteX37" fmla="*/ 287068 w 1819856"/>
                <a:gd name="connsiteY37" fmla="*/ 290100 h 1352550"/>
                <a:gd name="connsiteX38" fmla="*/ 907278 w 1819856"/>
                <a:gd name="connsiteY38" fmla="*/ 0 h 1352550"/>
                <a:gd name="connsiteX39" fmla="*/ 939245 w 1819856"/>
                <a:gd name="connsiteY39" fmla="*/ 31788 h 1352550"/>
                <a:gd name="connsiteX40" fmla="*/ 939245 w 1819856"/>
                <a:gd name="connsiteY40" fmla="*/ 339070 h 1352550"/>
                <a:gd name="connsiteX41" fmla="*/ 907278 w 1819856"/>
                <a:gd name="connsiteY41" fmla="*/ 369344 h 1352550"/>
                <a:gd name="connsiteX42" fmla="*/ 876833 w 1819856"/>
                <a:gd name="connsiteY42" fmla="*/ 339070 h 1352550"/>
                <a:gd name="connsiteX43" fmla="*/ 876833 w 1819856"/>
                <a:gd name="connsiteY43" fmla="*/ 31788 h 1352550"/>
                <a:gd name="connsiteX44" fmla="*/ 907278 w 1819856"/>
                <a:gd name="connsiteY44" fmla="*/ 0 h 1352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1819856" h="1352550">
                  <a:moveTo>
                    <a:pt x="919309" y="707908"/>
                  </a:moveTo>
                  <a:cubicBezTo>
                    <a:pt x="1011409" y="707908"/>
                    <a:pt x="1091429" y="788210"/>
                    <a:pt x="1091429" y="894268"/>
                  </a:cubicBezTo>
                  <a:cubicBezTo>
                    <a:pt x="1091429" y="986691"/>
                    <a:pt x="1011409" y="1066992"/>
                    <a:pt x="919309" y="1066992"/>
                  </a:cubicBezTo>
                  <a:cubicBezTo>
                    <a:pt x="813621" y="1066992"/>
                    <a:pt x="736620" y="986691"/>
                    <a:pt x="736620" y="894268"/>
                  </a:cubicBezTo>
                  <a:cubicBezTo>
                    <a:pt x="736620" y="788210"/>
                    <a:pt x="813621" y="707908"/>
                    <a:pt x="919309" y="707908"/>
                  </a:cubicBezTo>
                  <a:close/>
                  <a:moveTo>
                    <a:pt x="917806" y="554870"/>
                  </a:moveTo>
                  <a:cubicBezTo>
                    <a:pt x="731790" y="554870"/>
                    <a:pt x="583582" y="706193"/>
                    <a:pt x="583582" y="890807"/>
                  </a:cubicBezTo>
                  <a:cubicBezTo>
                    <a:pt x="583582" y="1067853"/>
                    <a:pt x="731790" y="1219176"/>
                    <a:pt x="917806" y="1219176"/>
                  </a:cubicBezTo>
                  <a:cubicBezTo>
                    <a:pt x="1094748" y="1219176"/>
                    <a:pt x="1244468" y="1067853"/>
                    <a:pt x="1244468" y="890807"/>
                  </a:cubicBezTo>
                  <a:cubicBezTo>
                    <a:pt x="1244468" y="706193"/>
                    <a:pt x="1102309" y="554870"/>
                    <a:pt x="917806" y="554870"/>
                  </a:cubicBezTo>
                  <a:close/>
                  <a:moveTo>
                    <a:pt x="910305" y="426626"/>
                  </a:moveTo>
                  <a:cubicBezTo>
                    <a:pt x="935990" y="426626"/>
                    <a:pt x="1050817" y="434191"/>
                    <a:pt x="1147514" y="497735"/>
                  </a:cubicBezTo>
                  <a:cubicBezTo>
                    <a:pt x="1587180" y="748884"/>
                    <a:pt x="1748845" y="841174"/>
                    <a:pt x="1807769" y="874459"/>
                  </a:cubicBezTo>
                  <a:cubicBezTo>
                    <a:pt x="1815324" y="878998"/>
                    <a:pt x="1819856" y="886562"/>
                    <a:pt x="1819856" y="894127"/>
                  </a:cubicBezTo>
                  <a:cubicBezTo>
                    <a:pt x="1819856" y="903205"/>
                    <a:pt x="1815324" y="910769"/>
                    <a:pt x="1807769" y="913795"/>
                  </a:cubicBezTo>
                  <a:cubicBezTo>
                    <a:pt x="1147514" y="1292032"/>
                    <a:pt x="1147514" y="1292032"/>
                    <a:pt x="1147514" y="1292032"/>
                  </a:cubicBezTo>
                  <a:cubicBezTo>
                    <a:pt x="1050817" y="1352550"/>
                    <a:pt x="935990" y="1352550"/>
                    <a:pt x="919371" y="1352550"/>
                  </a:cubicBezTo>
                  <a:cubicBezTo>
                    <a:pt x="892175" y="1352550"/>
                    <a:pt x="777348" y="1352550"/>
                    <a:pt x="680651" y="1292032"/>
                  </a:cubicBezTo>
                  <a:cubicBezTo>
                    <a:pt x="234941" y="1040883"/>
                    <a:pt x="71766" y="948593"/>
                    <a:pt x="11331" y="913795"/>
                  </a:cubicBezTo>
                  <a:cubicBezTo>
                    <a:pt x="-3778" y="906231"/>
                    <a:pt x="-3778" y="883536"/>
                    <a:pt x="11331" y="874459"/>
                  </a:cubicBezTo>
                  <a:cubicBezTo>
                    <a:pt x="680651" y="497735"/>
                    <a:pt x="680651" y="497735"/>
                    <a:pt x="680651" y="497735"/>
                  </a:cubicBezTo>
                  <a:cubicBezTo>
                    <a:pt x="777348" y="434191"/>
                    <a:pt x="892175" y="426626"/>
                    <a:pt x="910305" y="426626"/>
                  </a:cubicBezTo>
                  <a:close/>
                  <a:moveTo>
                    <a:pt x="1519788" y="290100"/>
                  </a:moveTo>
                  <a:cubicBezTo>
                    <a:pt x="1527902" y="291236"/>
                    <a:pt x="1535449" y="295400"/>
                    <a:pt x="1539978" y="302214"/>
                  </a:cubicBezTo>
                  <a:cubicBezTo>
                    <a:pt x="1550544" y="315842"/>
                    <a:pt x="1547525" y="335527"/>
                    <a:pt x="1533939" y="344612"/>
                  </a:cubicBezTo>
                  <a:cubicBezTo>
                    <a:pt x="1533939" y="344612"/>
                    <a:pt x="1533939" y="344612"/>
                    <a:pt x="1286385" y="527831"/>
                  </a:cubicBezTo>
                  <a:cubicBezTo>
                    <a:pt x="1272799" y="536916"/>
                    <a:pt x="1254686" y="533888"/>
                    <a:pt x="1244119" y="520260"/>
                  </a:cubicBezTo>
                  <a:cubicBezTo>
                    <a:pt x="1235062" y="506632"/>
                    <a:pt x="1238082" y="488462"/>
                    <a:pt x="1251667" y="477862"/>
                  </a:cubicBezTo>
                  <a:cubicBezTo>
                    <a:pt x="1251667" y="477862"/>
                    <a:pt x="1251667" y="477862"/>
                    <a:pt x="1496203" y="296157"/>
                  </a:cubicBezTo>
                  <a:cubicBezTo>
                    <a:pt x="1502996" y="290857"/>
                    <a:pt x="1511675" y="288964"/>
                    <a:pt x="1519788" y="290100"/>
                  </a:cubicBezTo>
                  <a:close/>
                  <a:moveTo>
                    <a:pt x="287068" y="290100"/>
                  </a:moveTo>
                  <a:cubicBezTo>
                    <a:pt x="294825" y="288964"/>
                    <a:pt x="303149" y="290857"/>
                    <a:pt x="309960" y="296157"/>
                  </a:cubicBezTo>
                  <a:cubicBezTo>
                    <a:pt x="309960" y="296157"/>
                    <a:pt x="309960" y="296157"/>
                    <a:pt x="556672" y="477862"/>
                  </a:cubicBezTo>
                  <a:cubicBezTo>
                    <a:pt x="570294" y="488462"/>
                    <a:pt x="573322" y="506632"/>
                    <a:pt x="564240" y="520260"/>
                  </a:cubicBezTo>
                  <a:cubicBezTo>
                    <a:pt x="553645" y="533888"/>
                    <a:pt x="535482" y="536916"/>
                    <a:pt x="520347" y="527831"/>
                  </a:cubicBezTo>
                  <a:cubicBezTo>
                    <a:pt x="520347" y="527831"/>
                    <a:pt x="520347" y="527831"/>
                    <a:pt x="273635" y="344612"/>
                  </a:cubicBezTo>
                  <a:cubicBezTo>
                    <a:pt x="260013" y="335527"/>
                    <a:pt x="256985" y="315842"/>
                    <a:pt x="267581" y="302214"/>
                  </a:cubicBezTo>
                  <a:cubicBezTo>
                    <a:pt x="272121" y="295400"/>
                    <a:pt x="279310" y="291236"/>
                    <a:pt x="287068" y="290100"/>
                  </a:cubicBezTo>
                  <a:close/>
                  <a:moveTo>
                    <a:pt x="907278" y="0"/>
                  </a:moveTo>
                  <a:cubicBezTo>
                    <a:pt x="924023" y="0"/>
                    <a:pt x="939245" y="15137"/>
                    <a:pt x="939245" y="31788"/>
                  </a:cubicBezTo>
                  <a:cubicBezTo>
                    <a:pt x="939245" y="31788"/>
                    <a:pt x="939245" y="31788"/>
                    <a:pt x="939245" y="339070"/>
                  </a:cubicBezTo>
                  <a:cubicBezTo>
                    <a:pt x="939245" y="355720"/>
                    <a:pt x="924023" y="369344"/>
                    <a:pt x="907278" y="369344"/>
                  </a:cubicBezTo>
                  <a:cubicBezTo>
                    <a:pt x="890533" y="369344"/>
                    <a:pt x="876833" y="355720"/>
                    <a:pt x="876833" y="339070"/>
                  </a:cubicBezTo>
                  <a:cubicBezTo>
                    <a:pt x="876833" y="339070"/>
                    <a:pt x="876833" y="339070"/>
                    <a:pt x="876833" y="31788"/>
                  </a:cubicBezTo>
                  <a:cubicBezTo>
                    <a:pt x="876833" y="15137"/>
                    <a:pt x="890533" y="0"/>
                    <a:pt x="907278"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a:ln>
                  <a:noFill/>
                </a:ln>
                <a:solidFill>
                  <a:prstClr val="black"/>
                </a:solidFill>
                <a:effectLst/>
                <a:uLnTx/>
                <a:uFillTx/>
                <a:latin typeface="Microsoft Sans Serif"/>
                <a:ea typeface="+mn-ea"/>
                <a:cs typeface="Arial"/>
                <a:sym typeface="Arial"/>
              </a:endParaRPr>
            </a:p>
          </p:txBody>
        </p:sp>
        <p:sp>
          <p:nvSpPr>
            <p:cNvPr id="30" name="TextBox 29">
              <a:extLst>
                <a:ext uri="{FF2B5EF4-FFF2-40B4-BE49-F238E27FC236}">
                  <a16:creationId xmlns:a16="http://schemas.microsoft.com/office/drawing/2014/main" id="{52913BCE-70E8-4FD9-85D4-D1E2A52C249F}"/>
                </a:ext>
              </a:extLst>
            </p:cNvPr>
            <p:cNvSpPr txBox="1"/>
            <p:nvPr/>
          </p:nvSpPr>
          <p:spPr>
            <a:xfrm>
              <a:off x="5304444" y="2114370"/>
              <a:ext cx="1701325" cy="287771"/>
            </a:xfrm>
            <a:prstGeom prst="rect">
              <a:avLst/>
            </a:prstGeom>
            <a:noFill/>
            <a:ln>
              <a:noFill/>
            </a:ln>
          </p:spPr>
          <p:txBody>
            <a:bodyPr wrap="square" lIns="0" tIns="0" rIns="0" bIns="0" rtlCol="0">
              <a:spAutoFit/>
            </a:bodyPr>
            <a:lstStyle/>
            <a:p>
              <a:pPr marL="0" marR="0" lvl="1" indent="0" algn="l" defTabSz="914400" rtl="0" eaLnBrk="1" fontAlgn="auto" latinLnBrk="0" hangingPunct="1">
                <a:lnSpc>
                  <a:spcPct val="85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Eye</a:t>
              </a:r>
              <a:b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b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tracking</a:t>
              </a:r>
            </a:p>
          </p:txBody>
        </p:sp>
      </p:grpSp>
      <p:grpSp>
        <p:nvGrpSpPr>
          <p:cNvPr id="31" name="Group 30">
            <a:extLst>
              <a:ext uri="{FF2B5EF4-FFF2-40B4-BE49-F238E27FC236}">
                <a16:creationId xmlns:a16="http://schemas.microsoft.com/office/drawing/2014/main" id="{7DD0776F-DDAF-4C1C-B5BF-7557FF798568}"/>
              </a:ext>
            </a:extLst>
          </p:cNvPr>
          <p:cNvGrpSpPr/>
          <p:nvPr/>
        </p:nvGrpSpPr>
        <p:grpSpPr>
          <a:xfrm>
            <a:off x="10342875" y="2509893"/>
            <a:ext cx="1422616" cy="692987"/>
            <a:chOff x="8609334" y="4115385"/>
            <a:chExt cx="1701325" cy="828752"/>
          </a:xfrm>
        </p:grpSpPr>
        <p:sp>
          <p:nvSpPr>
            <p:cNvPr id="32" name="TextBox 31">
              <a:extLst>
                <a:ext uri="{FF2B5EF4-FFF2-40B4-BE49-F238E27FC236}">
                  <a16:creationId xmlns:a16="http://schemas.microsoft.com/office/drawing/2014/main" id="{5F22A282-5F74-4206-A8B9-167172A52FD8}"/>
                </a:ext>
              </a:extLst>
            </p:cNvPr>
            <p:cNvSpPr txBox="1"/>
            <p:nvPr/>
          </p:nvSpPr>
          <p:spPr>
            <a:xfrm>
              <a:off x="8609334" y="4656366"/>
              <a:ext cx="1701325" cy="287771"/>
            </a:xfrm>
            <a:prstGeom prst="rect">
              <a:avLst/>
            </a:prstGeom>
            <a:noFill/>
            <a:ln>
              <a:noFill/>
            </a:ln>
          </p:spPr>
          <p:txBody>
            <a:bodyPr wrap="square" lIns="0" tIns="0" rIns="0" bIns="0" rtlCol="0">
              <a:spAutoFit/>
            </a:bodyPr>
            <a:lstStyle/>
            <a:p>
              <a:pPr marL="0" marR="0" lvl="1" indent="0" algn="ctr" defTabSz="914400" rtl="0" eaLnBrk="1" fontAlgn="auto" latinLnBrk="0" hangingPunct="1">
                <a:lnSpc>
                  <a:spcPct val="85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Spatial</a:t>
              </a:r>
              <a:b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br>
              <a:r>
                <a:rPr kumimoji="0" lang="en-US" sz="11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sym typeface="Arial"/>
                </a:rPr>
                <a:t>computing</a:t>
              </a:r>
            </a:p>
          </p:txBody>
        </p:sp>
        <p:grpSp>
          <p:nvGrpSpPr>
            <p:cNvPr id="33" name="Group 32">
              <a:extLst>
                <a:ext uri="{FF2B5EF4-FFF2-40B4-BE49-F238E27FC236}">
                  <a16:creationId xmlns:a16="http://schemas.microsoft.com/office/drawing/2014/main" id="{60D23EC5-5A6B-47D2-A948-851CC95168FF}"/>
                </a:ext>
              </a:extLst>
            </p:cNvPr>
            <p:cNvGrpSpPr>
              <a:grpSpLocks noChangeAspect="1"/>
            </p:cNvGrpSpPr>
            <p:nvPr/>
          </p:nvGrpSpPr>
          <p:grpSpPr>
            <a:xfrm>
              <a:off x="9138797" y="4115385"/>
              <a:ext cx="619176" cy="458423"/>
              <a:chOff x="6214654" y="1241425"/>
              <a:chExt cx="1367988" cy="1012825"/>
            </a:xfrm>
            <a:solidFill>
              <a:schemeClr val="accent1"/>
            </a:solidFill>
          </p:grpSpPr>
          <p:grpSp>
            <p:nvGrpSpPr>
              <p:cNvPr id="34" name="Group 33">
                <a:extLst>
                  <a:ext uri="{FF2B5EF4-FFF2-40B4-BE49-F238E27FC236}">
                    <a16:creationId xmlns:a16="http://schemas.microsoft.com/office/drawing/2014/main" id="{372D5BCF-11DC-49E8-AF73-A8AC630D997C}"/>
                  </a:ext>
                </a:extLst>
              </p:cNvPr>
              <p:cNvGrpSpPr/>
              <p:nvPr/>
            </p:nvGrpSpPr>
            <p:grpSpPr>
              <a:xfrm>
                <a:off x="6214654" y="1241425"/>
                <a:ext cx="1367988" cy="943497"/>
                <a:chOff x="6214654" y="1241425"/>
                <a:chExt cx="1367988" cy="943497"/>
              </a:xfrm>
              <a:grpFill/>
            </p:grpSpPr>
            <p:grpSp>
              <p:nvGrpSpPr>
                <p:cNvPr id="38" name="Group 37">
                  <a:extLst>
                    <a:ext uri="{FF2B5EF4-FFF2-40B4-BE49-F238E27FC236}">
                      <a16:creationId xmlns:a16="http://schemas.microsoft.com/office/drawing/2014/main" id="{A6B053DF-CA90-422F-BB96-9A1367122001}"/>
                    </a:ext>
                  </a:extLst>
                </p:cNvPr>
                <p:cNvGrpSpPr/>
                <p:nvPr/>
              </p:nvGrpSpPr>
              <p:grpSpPr>
                <a:xfrm rot="4140000">
                  <a:off x="6386898" y="1966640"/>
                  <a:ext cx="46038" cy="390526"/>
                  <a:chOff x="6873876" y="1241425"/>
                  <a:chExt cx="46038" cy="390526"/>
                </a:xfrm>
                <a:grpFill/>
              </p:grpSpPr>
              <p:sp>
                <p:nvSpPr>
                  <p:cNvPr id="49" name="Freeform 8">
                    <a:extLst>
                      <a:ext uri="{FF2B5EF4-FFF2-40B4-BE49-F238E27FC236}">
                        <a16:creationId xmlns:a16="http://schemas.microsoft.com/office/drawing/2014/main" id="{B369CA58-FB5A-4D1B-AE2E-B0FF86B1CED6}"/>
                      </a:ext>
                    </a:extLst>
                  </p:cNvPr>
                  <p:cNvSpPr>
                    <a:spLocks/>
                  </p:cNvSpPr>
                  <p:nvPr/>
                </p:nvSpPr>
                <p:spPr bwMode="auto">
                  <a:xfrm>
                    <a:off x="6873876" y="1563688"/>
                    <a:ext cx="46038" cy="68263"/>
                  </a:xfrm>
                  <a:custGeom>
                    <a:avLst/>
                    <a:gdLst>
                      <a:gd name="T0" fmla="*/ 6 w 12"/>
                      <a:gd name="T1" fmla="*/ 0 h 18"/>
                      <a:gd name="T2" fmla="*/ 0 w 12"/>
                      <a:gd name="T3" fmla="*/ 6 h 18"/>
                      <a:gd name="T4" fmla="*/ 0 w 12"/>
                      <a:gd name="T5" fmla="*/ 12 h 18"/>
                      <a:gd name="T6" fmla="*/ 6 w 12"/>
                      <a:gd name="T7" fmla="*/ 18 h 18"/>
                      <a:gd name="T8" fmla="*/ 12 w 12"/>
                      <a:gd name="T9" fmla="*/ 12 h 18"/>
                      <a:gd name="T10" fmla="*/ 12 w 12"/>
                      <a:gd name="T11" fmla="*/ 6 h 18"/>
                      <a:gd name="T12" fmla="*/ 6 w 12"/>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2" h="18">
                        <a:moveTo>
                          <a:pt x="6" y="0"/>
                        </a:moveTo>
                        <a:cubicBezTo>
                          <a:pt x="3" y="0"/>
                          <a:pt x="0" y="3"/>
                          <a:pt x="0" y="6"/>
                        </a:cubicBezTo>
                        <a:cubicBezTo>
                          <a:pt x="0" y="12"/>
                          <a:pt x="0" y="12"/>
                          <a:pt x="0" y="12"/>
                        </a:cubicBezTo>
                        <a:cubicBezTo>
                          <a:pt x="0" y="15"/>
                          <a:pt x="3" y="18"/>
                          <a:pt x="6" y="18"/>
                        </a:cubicBezTo>
                        <a:cubicBezTo>
                          <a:pt x="9" y="18"/>
                          <a:pt x="12" y="15"/>
                          <a:pt x="12" y="12"/>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50" name="Freeform 9">
                    <a:extLst>
                      <a:ext uri="{FF2B5EF4-FFF2-40B4-BE49-F238E27FC236}">
                        <a16:creationId xmlns:a16="http://schemas.microsoft.com/office/drawing/2014/main" id="{611E6CD7-37BC-465F-83BB-770E1AA38BF8}"/>
                      </a:ext>
                    </a:extLst>
                  </p:cNvPr>
                  <p:cNvSpPr>
                    <a:spLocks/>
                  </p:cNvSpPr>
                  <p:nvPr/>
                </p:nvSpPr>
                <p:spPr bwMode="auto">
                  <a:xfrm>
                    <a:off x="6873876" y="1339850"/>
                    <a:ext cx="46038" cy="84138"/>
                  </a:xfrm>
                  <a:custGeom>
                    <a:avLst/>
                    <a:gdLst>
                      <a:gd name="T0" fmla="*/ 6 w 12"/>
                      <a:gd name="T1" fmla="*/ 0 h 22"/>
                      <a:gd name="T2" fmla="*/ 0 w 12"/>
                      <a:gd name="T3" fmla="*/ 6 h 22"/>
                      <a:gd name="T4" fmla="*/ 0 w 12"/>
                      <a:gd name="T5" fmla="*/ 16 h 22"/>
                      <a:gd name="T6" fmla="*/ 6 w 12"/>
                      <a:gd name="T7" fmla="*/ 22 h 22"/>
                      <a:gd name="T8" fmla="*/ 12 w 12"/>
                      <a:gd name="T9" fmla="*/ 16 h 22"/>
                      <a:gd name="T10" fmla="*/ 12 w 12"/>
                      <a:gd name="T11" fmla="*/ 6 h 22"/>
                      <a:gd name="T12" fmla="*/ 6 w 1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2" h="22">
                        <a:moveTo>
                          <a:pt x="6" y="0"/>
                        </a:moveTo>
                        <a:cubicBezTo>
                          <a:pt x="3" y="0"/>
                          <a:pt x="0" y="2"/>
                          <a:pt x="0" y="6"/>
                        </a:cubicBezTo>
                        <a:cubicBezTo>
                          <a:pt x="0" y="16"/>
                          <a:pt x="0" y="16"/>
                          <a:pt x="0" y="16"/>
                        </a:cubicBezTo>
                        <a:cubicBezTo>
                          <a:pt x="0" y="19"/>
                          <a:pt x="3" y="22"/>
                          <a:pt x="6" y="22"/>
                        </a:cubicBezTo>
                        <a:cubicBezTo>
                          <a:pt x="9" y="22"/>
                          <a:pt x="12" y="19"/>
                          <a:pt x="12" y="16"/>
                        </a:cubicBezTo>
                        <a:cubicBezTo>
                          <a:pt x="12" y="6"/>
                          <a:pt x="12" y="6"/>
                          <a:pt x="12" y="6"/>
                        </a:cubicBezTo>
                        <a:cubicBezTo>
                          <a:pt x="12" y="2"/>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51" name="Freeform 10">
                    <a:extLst>
                      <a:ext uri="{FF2B5EF4-FFF2-40B4-BE49-F238E27FC236}">
                        <a16:creationId xmlns:a16="http://schemas.microsoft.com/office/drawing/2014/main" id="{F8486C21-E737-46DA-8D0A-5FA3C0EB9B0D}"/>
                      </a:ext>
                    </a:extLst>
                  </p:cNvPr>
                  <p:cNvSpPr>
                    <a:spLocks/>
                  </p:cNvSpPr>
                  <p:nvPr/>
                </p:nvSpPr>
                <p:spPr bwMode="auto">
                  <a:xfrm>
                    <a:off x="6873876" y="1449388"/>
                    <a:ext cx="46038" cy="84138"/>
                  </a:xfrm>
                  <a:custGeom>
                    <a:avLst/>
                    <a:gdLst>
                      <a:gd name="T0" fmla="*/ 6 w 12"/>
                      <a:gd name="T1" fmla="*/ 0 h 22"/>
                      <a:gd name="T2" fmla="*/ 0 w 12"/>
                      <a:gd name="T3" fmla="*/ 6 h 22"/>
                      <a:gd name="T4" fmla="*/ 0 w 12"/>
                      <a:gd name="T5" fmla="*/ 16 h 22"/>
                      <a:gd name="T6" fmla="*/ 6 w 12"/>
                      <a:gd name="T7" fmla="*/ 22 h 22"/>
                      <a:gd name="T8" fmla="*/ 12 w 12"/>
                      <a:gd name="T9" fmla="*/ 16 h 22"/>
                      <a:gd name="T10" fmla="*/ 12 w 12"/>
                      <a:gd name="T11" fmla="*/ 6 h 22"/>
                      <a:gd name="T12" fmla="*/ 6 w 1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2" h="22">
                        <a:moveTo>
                          <a:pt x="6" y="0"/>
                        </a:moveTo>
                        <a:cubicBezTo>
                          <a:pt x="3" y="0"/>
                          <a:pt x="0" y="3"/>
                          <a:pt x="0" y="6"/>
                        </a:cubicBezTo>
                        <a:cubicBezTo>
                          <a:pt x="0" y="16"/>
                          <a:pt x="0" y="16"/>
                          <a:pt x="0" y="16"/>
                        </a:cubicBezTo>
                        <a:cubicBezTo>
                          <a:pt x="0" y="20"/>
                          <a:pt x="3" y="22"/>
                          <a:pt x="6" y="22"/>
                        </a:cubicBezTo>
                        <a:cubicBezTo>
                          <a:pt x="9" y="22"/>
                          <a:pt x="12" y="20"/>
                          <a:pt x="12" y="16"/>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52" name="Freeform 11">
                    <a:extLst>
                      <a:ext uri="{FF2B5EF4-FFF2-40B4-BE49-F238E27FC236}">
                        <a16:creationId xmlns:a16="http://schemas.microsoft.com/office/drawing/2014/main" id="{D9F2BA8F-DEB8-4E2C-935C-22FAF8706855}"/>
                      </a:ext>
                    </a:extLst>
                  </p:cNvPr>
                  <p:cNvSpPr>
                    <a:spLocks/>
                  </p:cNvSpPr>
                  <p:nvPr/>
                </p:nvSpPr>
                <p:spPr bwMode="auto">
                  <a:xfrm>
                    <a:off x="6873876" y="1241425"/>
                    <a:ext cx="46038" cy="68263"/>
                  </a:xfrm>
                  <a:custGeom>
                    <a:avLst/>
                    <a:gdLst>
                      <a:gd name="T0" fmla="*/ 6 w 12"/>
                      <a:gd name="T1" fmla="*/ 0 h 18"/>
                      <a:gd name="T2" fmla="*/ 0 w 12"/>
                      <a:gd name="T3" fmla="*/ 6 h 18"/>
                      <a:gd name="T4" fmla="*/ 0 w 12"/>
                      <a:gd name="T5" fmla="*/ 12 h 18"/>
                      <a:gd name="T6" fmla="*/ 6 w 12"/>
                      <a:gd name="T7" fmla="*/ 18 h 18"/>
                      <a:gd name="T8" fmla="*/ 12 w 12"/>
                      <a:gd name="T9" fmla="*/ 12 h 18"/>
                      <a:gd name="T10" fmla="*/ 12 w 12"/>
                      <a:gd name="T11" fmla="*/ 6 h 18"/>
                      <a:gd name="T12" fmla="*/ 6 w 12"/>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2" h="18">
                        <a:moveTo>
                          <a:pt x="6" y="0"/>
                        </a:moveTo>
                        <a:cubicBezTo>
                          <a:pt x="3" y="0"/>
                          <a:pt x="0" y="3"/>
                          <a:pt x="0" y="6"/>
                        </a:cubicBezTo>
                        <a:cubicBezTo>
                          <a:pt x="0" y="12"/>
                          <a:pt x="0" y="12"/>
                          <a:pt x="0" y="12"/>
                        </a:cubicBezTo>
                        <a:cubicBezTo>
                          <a:pt x="0" y="15"/>
                          <a:pt x="3" y="18"/>
                          <a:pt x="6" y="18"/>
                        </a:cubicBezTo>
                        <a:cubicBezTo>
                          <a:pt x="9" y="18"/>
                          <a:pt x="12" y="15"/>
                          <a:pt x="12" y="12"/>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grpSp>
            <p:grpSp>
              <p:nvGrpSpPr>
                <p:cNvPr id="39" name="Group 38">
                  <a:extLst>
                    <a:ext uri="{FF2B5EF4-FFF2-40B4-BE49-F238E27FC236}">
                      <a16:creationId xmlns:a16="http://schemas.microsoft.com/office/drawing/2014/main" id="{C0C87D51-B940-4372-AE08-A92163682CF5}"/>
                    </a:ext>
                  </a:extLst>
                </p:cNvPr>
                <p:cNvGrpSpPr/>
                <p:nvPr/>
              </p:nvGrpSpPr>
              <p:grpSpPr>
                <a:xfrm rot="17460000" flipH="1">
                  <a:off x="7364360" y="1966640"/>
                  <a:ext cx="46038" cy="390526"/>
                  <a:chOff x="6873876" y="1241425"/>
                  <a:chExt cx="46038" cy="390526"/>
                </a:xfrm>
                <a:grpFill/>
              </p:grpSpPr>
              <p:sp>
                <p:nvSpPr>
                  <p:cNvPr id="45" name="Freeform 8">
                    <a:extLst>
                      <a:ext uri="{FF2B5EF4-FFF2-40B4-BE49-F238E27FC236}">
                        <a16:creationId xmlns:a16="http://schemas.microsoft.com/office/drawing/2014/main" id="{79CBA05D-1B7B-46AF-B7B0-1FAC08C94AA8}"/>
                      </a:ext>
                    </a:extLst>
                  </p:cNvPr>
                  <p:cNvSpPr>
                    <a:spLocks/>
                  </p:cNvSpPr>
                  <p:nvPr/>
                </p:nvSpPr>
                <p:spPr bwMode="auto">
                  <a:xfrm>
                    <a:off x="6873876" y="1563688"/>
                    <a:ext cx="46038" cy="68263"/>
                  </a:xfrm>
                  <a:custGeom>
                    <a:avLst/>
                    <a:gdLst>
                      <a:gd name="T0" fmla="*/ 6 w 12"/>
                      <a:gd name="T1" fmla="*/ 0 h 18"/>
                      <a:gd name="T2" fmla="*/ 0 w 12"/>
                      <a:gd name="T3" fmla="*/ 6 h 18"/>
                      <a:gd name="T4" fmla="*/ 0 w 12"/>
                      <a:gd name="T5" fmla="*/ 12 h 18"/>
                      <a:gd name="T6" fmla="*/ 6 w 12"/>
                      <a:gd name="T7" fmla="*/ 18 h 18"/>
                      <a:gd name="T8" fmla="*/ 12 w 12"/>
                      <a:gd name="T9" fmla="*/ 12 h 18"/>
                      <a:gd name="T10" fmla="*/ 12 w 12"/>
                      <a:gd name="T11" fmla="*/ 6 h 18"/>
                      <a:gd name="T12" fmla="*/ 6 w 12"/>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2" h="18">
                        <a:moveTo>
                          <a:pt x="6" y="0"/>
                        </a:moveTo>
                        <a:cubicBezTo>
                          <a:pt x="3" y="0"/>
                          <a:pt x="0" y="3"/>
                          <a:pt x="0" y="6"/>
                        </a:cubicBezTo>
                        <a:cubicBezTo>
                          <a:pt x="0" y="12"/>
                          <a:pt x="0" y="12"/>
                          <a:pt x="0" y="12"/>
                        </a:cubicBezTo>
                        <a:cubicBezTo>
                          <a:pt x="0" y="15"/>
                          <a:pt x="3" y="18"/>
                          <a:pt x="6" y="18"/>
                        </a:cubicBezTo>
                        <a:cubicBezTo>
                          <a:pt x="9" y="18"/>
                          <a:pt x="12" y="15"/>
                          <a:pt x="12" y="12"/>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46" name="Freeform 9">
                    <a:extLst>
                      <a:ext uri="{FF2B5EF4-FFF2-40B4-BE49-F238E27FC236}">
                        <a16:creationId xmlns:a16="http://schemas.microsoft.com/office/drawing/2014/main" id="{1AA4B7BC-25AB-4AA9-85C1-501360A4A959}"/>
                      </a:ext>
                    </a:extLst>
                  </p:cNvPr>
                  <p:cNvSpPr>
                    <a:spLocks/>
                  </p:cNvSpPr>
                  <p:nvPr/>
                </p:nvSpPr>
                <p:spPr bwMode="auto">
                  <a:xfrm>
                    <a:off x="6873876" y="1339850"/>
                    <a:ext cx="46038" cy="84138"/>
                  </a:xfrm>
                  <a:custGeom>
                    <a:avLst/>
                    <a:gdLst>
                      <a:gd name="T0" fmla="*/ 6 w 12"/>
                      <a:gd name="T1" fmla="*/ 0 h 22"/>
                      <a:gd name="T2" fmla="*/ 0 w 12"/>
                      <a:gd name="T3" fmla="*/ 6 h 22"/>
                      <a:gd name="T4" fmla="*/ 0 w 12"/>
                      <a:gd name="T5" fmla="*/ 16 h 22"/>
                      <a:gd name="T6" fmla="*/ 6 w 12"/>
                      <a:gd name="T7" fmla="*/ 22 h 22"/>
                      <a:gd name="T8" fmla="*/ 12 w 12"/>
                      <a:gd name="T9" fmla="*/ 16 h 22"/>
                      <a:gd name="T10" fmla="*/ 12 w 12"/>
                      <a:gd name="T11" fmla="*/ 6 h 22"/>
                      <a:gd name="T12" fmla="*/ 6 w 1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2" h="22">
                        <a:moveTo>
                          <a:pt x="6" y="0"/>
                        </a:moveTo>
                        <a:cubicBezTo>
                          <a:pt x="3" y="0"/>
                          <a:pt x="0" y="2"/>
                          <a:pt x="0" y="6"/>
                        </a:cubicBezTo>
                        <a:cubicBezTo>
                          <a:pt x="0" y="16"/>
                          <a:pt x="0" y="16"/>
                          <a:pt x="0" y="16"/>
                        </a:cubicBezTo>
                        <a:cubicBezTo>
                          <a:pt x="0" y="19"/>
                          <a:pt x="3" y="22"/>
                          <a:pt x="6" y="22"/>
                        </a:cubicBezTo>
                        <a:cubicBezTo>
                          <a:pt x="9" y="22"/>
                          <a:pt x="12" y="19"/>
                          <a:pt x="12" y="16"/>
                        </a:cubicBezTo>
                        <a:cubicBezTo>
                          <a:pt x="12" y="6"/>
                          <a:pt x="12" y="6"/>
                          <a:pt x="12" y="6"/>
                        </a:cubicBezTo>
                        <a:cubicBezTo>
                          <a:pt x="12" y="2"/>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47" name="Freeform 10">
                    <a:extLst>
                      <a:ext uri="{FF2B5EF4-FFF2-40B4-BE49-F238E27FC236}">
                        <a16:creationId xmlns:a16="http://schemas.microsoft.com/office/drawing/2014/main" id="{EB4797FC-0CBA-41CD-8CD0-0E31317B8446}"/>
                      </a:ext>
                    </a:extLst>
                  </p:cNvPr>
                  <p:cNvSpPr>
                    <a:spLocks/>
                  </p:cNvSpPr>
                  <p:nvPr/>
                </p:nvSpPr>
                <p:spPr bwMode="auto">
                  <a:xfrm>
                    <a:off x="6873876" y="1449388"/>
                    <a:ext cx="46038" cy="84138"/>
                  </a:xfrm>
                  <a:custGeom>
                    <a:avLst/>
                    <a:gdLst>
                      <a:gd name="T0" fmla="*/ 6 w 12"/>
                      <a:gd name="T1" fmla="*/ 0 h 22"/>
                      <a:gd name="T2" fmla="*/ 0 w 12"/>
                      <a:gd name="T3" fmla="*/ 6 h 22"/>
                      <a:gd name="T4" fmla="*/ 0 w 12"/>
                      <a:gd name="T5" fmla="*/ 16 h 22"/>
                      <a:gd name="T6" fmla="*/ 6 w 12"/>
                      <a:gd name="T7" fmla="*/ 22 h 22"/>
                      <a:gd name="T8" fmla="*/ 12 w 12"/>
                      <a:gd name="T9" fmla="*/ 16 h 22"/>
                      <a:gd name="T10" fmla="*/ 12 w 12"/>
                      <a:gd name="T11" fmla="*/ 6 h 22"/>
                      <a:gd name="T12" fmla="*/ 6 w 1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2" h="22">
                        <a:moveTo>
                          <a:pt x="6" y="0"/>
                        </a:moveTo>
                        <a:cubicBezTo>
                          <a:pt x="3" y="0"/>
                          <a:pt x="0" y="3"/>
                          <a:pt x="0" y="6"/>
                        </a:cubicBezTo>
                        <a:cubicBezTo>
                          <a:pt x="0" y="16"/>
                          <a:pt x="0" y="16"/>
                          <a:pt x="0" y="16"/>
                        </a:cubicBezTo>
                        <a:cubicBezTo>
                          <a:pt x="0" y="20"/>
                          <a:pt x="3" y="22"/>
                          <a:pt x="6" y="22"/>
                        </a:cubicBezTo>
                        <a:cubicBezTo>
                          <a:pt x="9" y="22"/>
                          <a:pt x="12" y="20"/>
                          <a:pt x="12" y="16"/>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48" name="Freeform 11">
                    <a:extLst>
                      <a:ext uri="{FF2B5EF4-FFF2-40B4-BE49-F238E27FC236}">
                        <a16:creationId xmlns:a16="http://schemas.microsoft.com/office/drawing/2014/main" id="{BE5875A7-A5F2-4CAA-8C08-E04190E00B0D}"/>
                      </a:ext>
                    </a:extLst>
                  </p:cNvPr>
                  <p:cNvSpPr>
                    <a:spLocks/>
                  </p:cNvSpPr>
                  <p:nvPr/>
                </p:nvSpPr>
                <p:spPr bwMode="auto">
                  <a:xfrm>
                    <a:off x="6873876" y="1241425"/>
                    <a:ext cx="46038" cy="68263"/>
                  </a:xfrm>
                  <a:custGeom>
                    <a:avLst/>
                    <a:gdLst>
                      <a:gd name="T0" fmla="*/ 6 w 12"/>
                      <a:gd name="T1" fmla="*/ 0 h 18"/>
                      <a:gd name="T2" fmla="*/ 0 w 12"/>
                      <a:gd name="T3" fmla="*/ 6 h 18"/>
                      <a:gd name="T4" fmla="*/ 0 w 12"/>
                      <a:gd name="T5" fmla="*/ 12 h 18"/>
                      <a:gd name="T6" fmla="*/ 6 w 12"/>
                      <a:gd name="T7" fmla="*/ 18 h 18"/>
                      <a:gd name="T8" fmla="*/ 12 w 12"/>
                      <a:gd name="T9" fmla="*/ 12 h 18"/>
                      <a:gd name="T10" fmla="*/ 12 w 12"/>
                      <a:gd name="T11" fmla="*/ 6 h 18"/>
                      <a:gd name="T12" fmla="*/ 6 w 12"/>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2" h="18">
                        <a:moveTo>
                          <a:pt x="6" y="0"/>
                        </a:moveTo>
                        <a:cubicBezTo>
                          <a:pt x="3" y="0"/>
                          <a:pt x="0" y="3"/>
                          <a:pt x="0" y="6"/>
                        </a:cubicBezTo>
                        <a:cubicBezTo>
                          <a:pt x="0" y="12"/>
                          <a:pt x="0" y="12"/>
                          <a:pt x="0" y="12"/>
                        </a:cubicBezTo>
                        <a:cubicBezTo>
                          <a:pt x="0" y="15"/>
                          <a:pt x="3" y="18"/>
                          <a:pt x="6" y="18"/>
                        </a:cubicBezTo>
                        <a:cubicBezTo>
                          <a:pt x="9" y="18"/>
                          <a:pt x="12" y="15"/>
                          <a:pt x="12" y="12"/>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grpSp>
            <p:grpSp>
              <p:nvGrpSpPr>
                <p:cNvPr id="40" name="Group 39">
                  <a:extLst>
                    <a:ext uri="{FF2B5EF4-FFF2-40B4-BE49-F238E27FC236}">
                      <a16:creationId xmlns:a16="http://schemas.microsoft.com/office/drawing/2014/main" id="{6BBC6EE0-2637-4333-9A84-914E8070E604}"/>
                    </a:ext>
                  </a:extLst>
                </p:cNvPr>
                <p:cNvGrpSpPr/>
                <p:nvPr/>
              </p:nvGrpSpPr>
              <p:grpSpPr>
                <a:xfrm>
                  <a:off x="6873876" y="1241425"/>
                  <a:ext cx="46038" cy="390526"/>
                  <a:chOff x="6873876" y="1241425"/>
                  <a:chExt cx="46038" cy="390526"/>
                </a:xfrm>
                <a:grpFill/>
              </p:grpSpPr>
              <p:sp>
                <p:nvSpPr>
                  <p:cNvPr id="41" name="Freeform 8">
                    <a:extLst>
                      <a:ext uri="{FF2B5EF4-FFF2-40B4-BE49-F238E27FC236}">
                        <a16:creationId xmlns:a16="http://schemas.microsoft.com/office/drawing/2014/main" id="{D2437AF4-AAE4-421D-891E-A17F9EB65258}"/>
                      </a:ext>
                    </a:extLst>
                  </p:cNvPr>
                  <p:cNvSpPr>
                    <a:spLocks/>
                  </p:cNvSpPr>
                  <p:nvPr/>
                </p:nvSpPr>
                <p:spPr bwMode="auto">
                  <a:xfrm>
                    <a:off x="6873876" y="1563688"/>
                    <a:ext cx="46038" cy="68263"/>
                  </a:xfrm>
                  <a:custGeom>
                    <a:avLst/>
                    <a:gdLst>
                      <a:gd name="T0" fmla="*/ 6 w 12"/>
                      <a:gd name="T1" fmla="*/ 0 h 18"/>
                      <a:gd name="T2" fmla="*/ 0 w 12"/>
                      <a:gd name="T3" fmla="*/ 6 h 18"/>
                      <a:gd name="T4" fmla="*/ 0 w 12"/>
                      <a:gd name="T5" fmla="*/ 12 h 18"/>
                      <a:gd name="T6" fmla="*/ 6 w 12"/>
                      <a:gd name="T7" fmla="*/ 18 h 18"/>
                      <a:gd name="T8" fmla="*/ 12 w 12"/>
                      <a:gd name="T9" fmla="*/ 12 h 18"/>
                      <a:gd name="T10" fmla="*/ 12 w 12"/>
                      <a:gd name="T11" fmla="*/ 6 h 18"/>
                      <a:gd name="T12" fmla="*/ 6 w 12"/>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2" h="18">
                        <a:moveTo>
                          <a:pt x="6" y="0"/>
                        </a:moveTo>
                        <a:cubicBezTo>
                          <a:pt x="3" y="0"/>
                          <a:pt x="0" y="3"/>
                          <a:pt x="0" y="6"/>
                        </a:cubicBezTo>
                        <a:cubicBezTo>
                          <a:pt x="0" y="12"/>
                          <a:pt x="0" y="12"/>
                          <a:pt x="0" y="12"/>
                        </a:cubicBezTo>
                        <a:cubicBezTo>
                          <a:pt x="0" y="15"/>
                          <a:pt x="3" y="18"/>
                          <a:pt x="6" y="18"/>
                        </a:cubicBezTo>
                        <a:cubicBezTo>
                          <a:pt x="9" y="18"/>
                          <a:pt x="12" y="15"/>
                          <a:pt x="12" y="12"/>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42" name="Freeform 9">
                    <a:extLst>
                      <a:ext uri="{FF2B5EF4-FFF2-40B4-BE49-F238E27FC236}">
                        <a16:creationId xmlns:a16="http://schemas.microsoft.com/office/drawing/2014/main" id="{16BCA4F8-0142-4DF0-9332-48A0F49B8C62}"/>
                      </a:ext>
                    </a:extLst>
                  </p:cNvPr>
                  <p:cNvSpPr>
                    <a:spLocks/>
                  </p:cNvSpPr>
                  <p:nvPr/>
                </p:nvSpPr>
                <p:spPr bwMode="auto">
                  <a:xfrm>
                    <a:off x="6873876" y="1339850"/>
                    <a:ext cx="46038" cy="84138"/>
                  </a:xfrm>
                  <a:custGeom>
                    <a:avLst/>
                    <a:gdLst>
                      <a:gd name="T0" fmla="*/ 6 w 12"/>
                      <a:gd name="T1" fmla="*/ 0 h 22"/>
                      <a:gd name="T2" fmla="*/ 0 w 12"/>
                      <a:gd name="T3" fmla="*/ 6 h 22"/>
                      <a:gd name="T4" fmla="*/ 0 w 12"/>
                      <a:gd name="T5" fmla="*/ 16 h 22"/>
                      <a:gd name="T6" fmla="*/ 6 w 12"/>
                      <a:gd name="T7" fmla="*/ 22 h 22"/>
                      <a:gd name="T8" fmla="*/ 12 w 12"/>
                      <a:gd name="T9" fmla="*/ 16 h 22"/>
                      <a:gd name="T10" fmla="*/ 12 w 12"/>
                      <a:gd name="T11" fmla="*/ 6 h 22"/>
                      <a:gd name="T12" fmla="*/ 6 w 1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2" h="22">
                        <a:moveTo>
                          <a:pt x="6" y="0"/>
                        </a:moveTo>
                        <a:cubicBezTo>
                          <a:pt x="3" y="0"/>
                          <a:pt x="0" y="2"/>
                          <a:pt x="0" y="6"/>
                        </a:cubicBezTo>
                        <a:cubicBezTo>
                          <a:pt x="0" y="16"/>
                          <a:pt x="0" y="16"/>
                          <a:pt x="0" y="16"/>
                        </a:cubicBezTo>
                        <a:cubicBezTo>
                          <a:pt x="0" y="19"/>
                          <a:pt x="3" y="22"/>
                          <a:pt x="6" y="22"/>
                        </a:cubicBezTo>
                        <a:cubicBezTo>
                          <a:pt x="9" y="22"/>
                          <a:pt x="12" y="19"/>
                          <a:pt x="12" y="16"/>
                        </a:cubicBezTo>
                        <a:cubicBezTo>
                          <a:pt x="12" y="6"/>
                          <a:pt x="12" y="6"/>
                          <a:pt x="12" y="6"/>
                        </a:cubicBezTo>
                        <a:cubicBezTo>
                          <a:pt x="12" y="2"/>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43" name="Freeform 10">
                    <a:extLst>
                      <a:ext uri="{FF2B5EF4-FFF2-40B4-BE49-F238E27FC236}">
                        <a16:creationId xmlns:a16="http://schemas.microsoft.com/office/drawing/2014/main" id="{0639EAAF-B048-4747-AC37-71BD48F4C098}"/>
                      </a:ext>
                    </a:extLst>
                  </p:cNvPr>
                  <p:cNvSpPr>
                    <a:spLocks/>
                  </p:cNvSpPr>
                  <p:nvPr/>
                </p:nvSpPr>
                <p:spPr bwMode="auto">
                  <a:xfrm>
                    <a:off x="6873876" y="1449388"/>
                    <a:ext cx="46038" cy="84138"/>
                  </a:xfrm>
                  <a:custGeom>
                    <a:avLst/>
                    <a:gdLst>
                      <a:gd name="T0" fmla="*/ 6 w 12"/>
                      <a:gd name="T1" fmla="*/ 0 h 22"/>
                      <a:gd name="T2" fmla="*/ 0 w 12"/>
                      <a:gd name="T3" fmla="*/ 6 h 22"/>
                      <a:gd name="T4" fmla="*/ 0 w 12"/>
                      <a:gd name="T5" fmla="*/ 16 h 22"/>
                      <a:gd name="T6" fmla="*/ 6 w 12"/>
                      <a:gd name="T7" fmla="*/ 22 h 22"/>
                      <a:gd name="T8" fmla="*/ 12 w 12"/>
                      <a:gd name="T9" fmla="*/ 16 h 22"/>
                      <a:gd name="T10" fmla="*/ 12 w 12"/>
                      <a:gd name="T11" fmla="*/ 6 h 22"/>
                      <a:gd name="T12" fmla="*/ 6 w 1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12" h="22">
                        <a:moveTo>
                          <a:pt x="6" y="0"/>
                        </a:moveTo>
                        <a:cubicBezTo>
                          <a:pt x="3" y="0"/>
                          <a:pt x="0" y="3"/>
                          <a:pt x="0" y="6"/>
                        </a:cubicBezTo>
                        <a:cubicBezTo>
                          <a:pt x="0" y="16"/>
                          <a:pt x="0" y="16"/>
                          <a:pt x="0" y="16"/>
                        </a:cubicBezTo>
                        <a:cubicBezTo>
                          <a:pt x="0" y="20"/>
                          <a:pt x="3" y="22"/>
                          <a:pt x="6" y="22"/>
                        </a:cubicBezTo>
                        <a:cubicBezTo>
                          <a:pt x="9" y="22"/>
                          <a:pt x="12" y="20"/>
                          <a:pt x="12" y="16"/>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44" name="Freeform 11">
                    <a:extLst>
                      <a:ext uri="{FF2B5EF4-FFF2-40B4-BE49-F238E27FC236}">
                        <a16:creationId xmlns:a16="http://schemas.microsoft.com/office/drawing/2014/main" id="{2E6BC380-B5B0-4483-9041-5E39CE1DDA56}"/>
                      </a:ext>
                    </a:extLst>
                  </p:cNvPr>
                  <p:cNvSpPr>
                    <a:spLocks/>
                  </p:cNvSpPr>
                  <p:nvPr/>
                </p:nvSpPr>
                <p:spPr bwMode="auto">
                  <a:xfrm>
                    <a:off x="6873876" y="1241425"/>
                    <a:ext cx="46038" cy="68263"/>
                  </a:xfrm>
                  <a:custGeom>
                    <a:avLst/>
                    <a:gdLst>
                      <a:gd name="T0" fmla="*/ 6 w 12"/>
                      <a:gd name="T1" fmla="*/ 0 h 18"/>
                      <a:gd name="T2" fmla="*/ 0 w 12"/>
                      <a:gd name="T3" fmla="*/ 6 h 18"/>
                      <a:gd name="T4" fmla="*/ 0 w 12"/>
                      <a:gd name="T5" fmla="*/ 12 h 18"/>
                      <a:gd name="T6" fmla="*/ 6 w 12"/>
                      <a:gd name="T7" fmla="*/ 18 h 18"/>
                      <a:gd name="T8" fmla="*/ 12 w 12"/>
                      <a:gd name="T9" fmla="*/ 12 h 18"/>
                      <a:gd name="T10" fmla="*/ 12 w 12"/>
                      <a:gd name="T11" fmla="*/ 6 h 18"/>
                      <a:gd name="T12" fmla="*/ 6 w 12"/>
                      <a:gd name="T13" fmla="*/ 0 h 18"/>
                    </a:gdLst>
                    <a:ahLst/>
                    <a:cxnLst>
                      <a:cxn ang="0">
                        <a:pos x="T0" y="T1"/>
                      </a:cxn>
                      <a:cxn ang="0">
                        <a:pos x="T2" y="T3"/>
                      </a:cxn>
                      <a:cxn ang="0">
                        <a:pos x="T4" y="T5"/>
                      </a:cxn>
                      <a:cxn ang="0">
                        <a:pos x="T6" y="T7"/>
                      </a:cxn>
                      <a:cxn ang="0">
                        <a:pos x="T8" y="T9"/>
                      </a:cxn>
                      <a:cxn ang="0">
                        <a:pos x="T10" y="T11"/>
                      </a:cxn>
                      <a:cxn ang="0">
                        <a:pos x="T12" y="T13"/>
                      </a:cxn>
                    </a:cxnLst>
                    <a:rect l="0" t="0" r="r" b="b"/>
                    <a:pathLst>
                      <a:path w="12" h="18">
                        <a:moveTo>
                          <a:pt x="6" y="0"/>
                        </a:moveTo>
                        <a:cubicBezTo>
                          <a:pt x="3" y="0"/>
                          <a:pt x="0" y="3"/>
                          <a:pt x="0" y="6"/>
                        </a:cubicBezTo>
                        <a:cubicBezTo>
                          <a:pt x="0" y="12"/>
                          <a:pt x="0" y="12"/>
                          <a:pt x="0" y="12"/>
                        </a:cubicBezTo>
                        <a:cubicBezTo>
                          <a:pt x="0" y="15"/>
                          <a:pt x="3" y="18"/>
                          <a:pt x="6" y="18"/>
                        </a:cubicBezTo>
                        <a:cubicBezTo>
                          <a:pt x="9" y="18"/>
                          <a:pt x="12" y="15"/>
                          <a:pt x="12" y="12"/>
                        </a:cubicBezTo>
                        <a:cubicBezTo>
                          <a:pt x="12" y="6"/>
                          <a:pt x="12" y="6"/>
                          <a:pt x="12" y="6"/>
                        </a:cubicBezTo>
                        <a:cubicBezTo>
                          <a:pt x="12" y="3"/>
                          <a:pt x="9" y="0"/>
                          <a:pt x="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grpSp>
          </p:grpSp>
          <p:sp>
            <p:nvSpPr>
              <p:cNvPr id="35" name="Freeform 5">
                <a:extLst>
                  <a:ext uri="{FF2B5EF4-FFF2-40B4-BE49-F238E27FC236}">
                    <a16:creationId xmlns:a16="http://schemas.microsoft.com/office/drawing/2014/main" id="{195C8A4C-4062-4939-8B67-ACEAF2852A64}"/>
                  </a:ext>
                </a:extLst>
              </p:cNvPr>
              <p:cNvSpPr>
                <a:spLocks/>
              </p:cNvSpPr>
              <p:nvPr/>
            </p:nvSpPr>
            <p:spPr bwMode="auto">
              <a:xfrm>
                <a:off x="6569076" y="1787525"/>
                <a:ext cx="301625" cy="466725"/>
              </a:xfrm>
              <a:custGeom>
                <a:avLst/>
                <a:gdLst>
                  <a:gd name="T0" fmla="*/ 190 w 190"/>
                  <a:gd name="T1" fmla="*/ 100 h 294"/>
                  <a:gd name="T2" fmla="*/ 0 w 190"/>
                  <a:gd name="T3" fmla="*/ 0 h 294"/>
                  <a:gd name="T4" fmla="*/ 0 w 190"/>
                  <a:gd name="T5" fmla="*/ 196 h 294"/>
                  <a:gd name="T6" fmla="*/ 190 w 190"/>
                  <a:gd name="T7" fmla="*/ 294 h 294"/>
                  <a:gd name="T8" fmla="*/ 190 w 190"/>
                  <a:gd name="T9" fmla="*/ 100 h 294"/>
                </a:gdLst>
                <a:ahLst/>
                <a:cxnLst>
                  <a:cxn ang="0">
                    <a:pos x="T0" y="T1"/>
                  </a:cxn>
                  <a:cxn ang="0">
                    <a:pos x="T2" y="T3"/>
                  </a:cxn>
                  <a:cxn ang="0">
                    <a:pos x="T4" y="T5"/>
                  </a:cxn>
                  <a:cxn ang="0">
                    <a:pos x="T6" y="T7"/>
                  </a:cxn>
                  <a:cxn ang="0">
                    <a:pos x="T8" y="T9"/>
                  </a:cxn>
                </a:cxnLst>
                <a:rect l="0" t="0" r="r" b="b"/>
                <a:pathLst>
                  <a:path w="190" h="294">
                    <a:moveTo>
                      <a:pt x="190" y="100"/>
                    </a:moveTo>
                    <a:lnTo>
                      <a:pt x="0" y="0"/>
                    </a:lnTo>
                    <a:lnTo>
                      <a:pt x="0" y="196"/>
                    </a:lnTo>
                    <a:lnTo>
                      <a:pt x="190" y="294"/>
                    </a:lnTo>
                    <a:lnTo>
                      <a:pt x="190" y="100"/>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36" name="Freeform 6">
                <a:extLst>
                  <a:ext uri="{FF2B5EF4-FFF2-40B4-BE49-F238E27FC236}">
                    <a16:creationId xmlns:a16="http://schemas.microsoft.com/office/drawing/2014/main" id="{1FDEB14F-97D7-409B-9E98-023A63276D3A}"/>
                  </a:ext>
                </a:extLst>
              </p:cNvPr>
              <p:cNvSpPr>
                <a:spLocks/>
              </p:cNvSpPr>
              <p:nvPr/>
            </p:nvSpPr>
            <p:spPr bwMode="auto">
              <a:xfrm>
                <a:off x="6923088" y="1787525"/>
                <a:ext cx="303213" cy="466725"/>
              </a:xfrm>
              <a:custGeom>
                <a:avLst/>
                <a:gdLst>
                  <a:gd name="T0" fmla="*/ 191 w 191"/>
                  <a:gd name="T1" fmla="*/ 0 h 294"/>
                  <a:gd name="T2" fmla="*/ 0 w 191"/>
                  <a:gd name="T3" fmla="*/ 100 h 294"/>
                  <a:gd name="T4" fmla="*/ 0 w 191"/>
                  <a:gd name="T5" fmla="*/ 294 h 294"/>
                  <a:gd name="T6" fmla="*/ 191 w 191"/>
                  <a:gd name="T7" fmla="*/ 196 h 294"/>
                  <a:gd name="T8" fmla="*/ 191 w 191"/>
                  <a:gd name="T9" fmla="*/ 0 h 294"/>
                </a:gdLst>
                <a:ahLst/>
                <a:cxnLst>
                  <a:cxn ang="0">
                    <a:pos x="T0" y="T1"/>
                  </a:cxn>
                  <a:cxn ang="0">
                    <a:pos x="T2" y="T3"/>
                  </a:cxn>
                  <a:cxn ang="0">
                    <a:pos x="T4" y="T5"/>
                  </a:cxn>
                  <a:cxn ang="0">
                    <a:pos x="T6" y="T7"/>
                  </a:cxn>
                  <a:cxn ang="0">
                    <a:pos x="T8" y="T9"/>
                  </a:cxn>
                </a:cxnLst>
                <a:rect l="0" t="0" r="r" b="b"/>
                <a:pathLst>
                  <a:path w="191" h="294">
                    <a:moveTo>
                      <a:pt x="191" y="0"/>
                    </a:moveTo>
                    <a:lnTo>
                      <a:pt x="0" y="100"/>
                    </a:lnTo>
                    <a:lnTo>
                      <a:pt x="0" y="294"/>
                    </a:lnTo>
                    <a:lnTo>
                      <a:pt x="191" y="196"/>
                    </a:lnTo>
                    <a:lnTo>
                      <a:pt x="191" y="0"/>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sp>
            <p:nvSpPr>
              <p:cNvPr id="37" name="Freeform 7">
                <a:extLst>
                  <a:ext uri="{FF2B5EF4-FFF2-40B4-BE49-F238E27FC236}">
                    <a16:creationId xmlns:a16="http://schemas.microsoft.com/office/drawing/2014/main" id="{67E427BC-FEBF-4962-8125-73FFC75BE987}"/>
                  </a:ext>
                </a:extLst>
              </p:cNvPr>
              <p:cNvSpPr>
                <a:spLocks/>
              </p:cNvSpPr>
              <p:nvPr/>
            </p:nvSpPr>
            <p:spPr bwMode="auto">
              <a:xfrm>
                <a:off x="6594471" y="1609725"/>
                <a:ext cx="604836" cy="292099"/>
              </a:xfrm>
              <a:custGeom>
                <a:avLst/>
                <a:gdLst>
                  <a:gd name="T0" fmla="*/ 0 w 381"/>
                  <a:gd name="T1" fmla="*/ 86 h 184"/>
                  <a:gd name="T2" fmla="*/ 191 w 381"/>
                  <a:gd name="T3" fmla="*/ 184 h 184"/>
                  <a:gd name="T4" fmla="*/ 191 w 381"/>
                  <a:gd name="T5" fmla="*/ 184 h 184"/>
                  <a:gd name="T6" fmla="*/ 191 w 381"/>
                  <a:gd name="T7" fmla="*/ 184 h 184"/>
                  <a:gd name="T8" fmla="*/ 381 w 381"/>
                  <a:gd name="T9" fmla="*/ 86 h 184"/>
                  <a:gd name="T10" fmla="*/ 191 w 381"/>
                  <a:gd name="T11" fmla="*/ 0 h 184"/>
                  <a:gd name="T12" fmla="*/ 0 w 381"/>
                  <a:gd name="T13" fmla="*/ 86 h 184"/>
                </a:gdLst>
                <a:ahLst/>
                <a:cxnLst>
                  <a:cxn ang="0">
                    <a:pos x="T0" y="T1"/>
                  </a:cxn>
                  <a:cxn ang="0">
                    <a:pos x="T2" y="T3"/>
                  </a:cxn>
                  <a:cxn ang="0">
                    <a:pos x="T4" y="T5"/>
                  </a:cxn>
                  <a:cxn ang="0">
                    <a:pos x="T6" y="T7"/>
                  </a:cxn>
                  <a:cxn ang="0">
                    <a:pos x="T8" y="T9"/>
                  </a:cxn>
                  <a:cxn ang="0">
                    <a:pos x="T10" y="T11"/>
                  </a:cxn>
                  <a:cxn ang="0">
                    <a:pos x="T12" y="T13"/>
                  </a:cxn>
                </a:cxnLst>
                <a:rect l="0" t="0" r="r" b="b"/>
                <a:pathLst>
                  <a:path w="381" h="184">
                    <a:moveTo>
                      <a:pt x="0" y="86"/>
                    </a:moveTo>
                    <a:lnTo>
                      <a:pt x="191" y="184"/>
                    </a:lnTo>
                    <a:lnTo>
                      <a:pt x="191" y="184"/>
                    </a:lnTo>
                    <a:lnTo>
                      <a:pt x="191" y="184"/>
                    </a:lnTo>
                    <a:lnTo>
                      <a:pt x="381" y="86"/>
                    </a:lnTo>
                    <a:lnTo>
                      <a:pt x="191" y="0"/>
                    </a:lnTo>
                    <a:lnTo>
                      <a:pt x="0" y="86"/>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71F"/>
                  </a:solidFill>
                  <a:effectLst/>
                  <a:uLnTx/>
                  <a:uFillTx/>
                  <a:latin typeface="Microsoft Sans Serif"/>
                  <a:ea typeface="+mn-ea"/>
                  <a:cs typeface="Arial"/>
                  <a:sym typeface="Arial"/>
                </a:endParaRPr>
              </a:p>
            </p:txBody>
          </p:sp>
        </p:grpSp>
      </p:grpSp>
      <p:sp>
        <p:nvSpPr>
          <p:cNvPr id="53" name="Oval 52">
            <a:extLst>
              <a:ext uri="{FF2B5EF4-FFF2-40B4-BE49-F238E27FC236}">
                <a16:creationId xmlns:a16="http://schemas.microsoft.com/office/drawing/2014/main" id="{17097A5E-CDA3-4F16-B0A6-539C3CAB6A0B}"/>
              </a:ext>
            </a:extLst>
          </p:cNvPr>
          <p:cNvSpPr/>
          <p:nvPr/>
        </p:nvSpPr>
        <p:spPr>
          <a:xfrm>
            <a:off x="10956144" y="2226841"/>
            <a:ext cx="151114" cy="151113"/>
          </a:xfrm>
          <a:prstGeom prst="ellipse">
            <a:avLst/>
          </a:prstGeom>
          <a:solidFill>
            <a:schemeClr val="bg1">
              <a:alpha val="4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Arial"/>
              <a:sym typeface="Arial"/>
            </a:endParaRPr>
          </a:p>
        </p:txBody>
      </p:sp>
      <p:sp>
        <p:nvSpPr>
          <p:cNvPr id="54" name="Oval 53">
            <a:extLst>
              <a:ext uri="{FF2B5EF4-FFF2-40B4-BE49-F238E27FC236}">
                <a16:creationId xmlns:a16="http://schemas.microsoft.com/office/drawing/2014/main" id="{E2BB78DB-5253-41F3-A143-1F7C2881720D}"/>
              </a:ext>
            </a:extLst>
          </p:cNvPr>
          <p:cNvSpPr/>
          <p:nvPr/>
        </p:nvSpPr>
        <p:spPr>
          <a:xfrm>
            <a:off x="10993056" y="2263753"/>
            <a:ext cx="77290" cy="77289"/>
          </a:xfrm>
          <a:prstGeom prst="ellipse">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Microsoft Sans Serif"/>
              <a:ea typeface="+mn-ea"/>
              <a:cs typeface="Arial"/>
              <a:sym typeface="Arial"/>
            </a:endParaRPr>
          </a:p>
        </p:txBody>
      </p:sp>
      <p:sp>
        <p:nvSpPr>
          <p:cNvPr id="55" name="Freeform 6">
            <a:extLst>
              <a:ext uri="{FF2B5EF4-FFF2-40B4-BE49-F238E27FC236}">
                <a16:creationId xmlns:a16="http://schemas.microsoft.com/office/drawing/2014/main" id="{948E84F9-F511-4CDC-B317-5DDFEBA85EEA}"/>
              </a:ext>
            </a:extLst>
          </p:cNvPr>
          <p:cNvSpPr>
            <a:spLocks noEditPoints="1"/>
          </p:cNvSpPr>
          <p:nvPr/>
        </p:nvSpPr>
        <p:spPr bwMode="auto">
          <a:xfrm>
            <a:off x="10916449" y="2187853"/>
            <a:ext cx="230504" cy="229089"/>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Arial"/>
              <a:sym typeface="Arial"/>
            </a:endParaRPr>
          </a:p>
        </p:txBody>
      </p:sp>
      <p:sp>
        <p:nvSpPr>
          <p:cNvPr id="56" name="Oval 55">
            <a:extLst>
              <a:ext uri="{FF2B5EF4-FFF2-40B4-BE49-F238E27FC236}">
                <a16:creationId xmlns:a16="http://schemas.microsoft.com/office/drawing/2014/main" id="{8E5B28CA-A483-4B4A-B65E-EBA9F68D3328}"/>
              </a:ext>
            </a:extLst>
          </p:cNvPr>
          <p:cNvSpPr/>
          <p:nvPr/>
        </p:nvSpPr>
        <p:spPr>
          <a:xfrm>
            <a:off x="10958808" y="2226841"/>
            <a:ext cx="151114" cy="151113"/>
          </a:xfrm>
          <a:prstGeom prst="ellipse">
            <a:avLst/>
          </a:prstGeom>
          <a:solidFill>
            <a:schemeClr val="bg1">
              <a:alpha val="45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Arial"/>
              <a:sym typeface="Arial"/>
            </a:endParaRPr>
          </a:p>
        </p:txBody>
      </p:sp>
      <p:sp>
        <p:nvSpPr>
          <p:cNvPr id="57" name="Oval 56">
            <a:extLst>
              <a:ext uri="{FF2B5EF4-FFF2-40B4-BE49-F238E27FC236}">
                <a16:creationId xmlns:a16="http://schemas.microsoft.com/office/drawing/2014/main" id="{B13A29F1-F8CD-4B89-B667-D986F4E986B0}"/>
              </a:ext>
            </a:extLst>
          </p:cNvPr>
          <p:cNvSpPr/>
          <p:nvPr/>
        </p:nvSpPr>
        <p:spPr>
          <a:xfrm>
            <a:off x="10995720" y="2263753"/>
            <a:ext cx="77290" cy="77289"/>
          </a:xfrm>
          <a:prstGeom prst="ellipse">
            <a:avLst/>
          </a:pr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FFFFF"/>
              </a:solidFill>
              <a:effectLst/>
              <a:uLnTx/>
              <a:uFillTx/>
              <a:latin typeface="Microsoft Sans Serif"/>
              <a:ea typeface="+mn-ea"/>
              <a:cs typeface="Arial"/>
              <a:sym typeface="Arial"/>
            </a:endParaRPr>
          </a:p>
        </p:txBody>
      </p:sp>
      <p:sp>
        <p:nvSpPr>
          <p:cNvPr id="58" name="Freeform 6">
            <a:extLst>
              <a:ext uri="{FF2B5EF4-FFF2-40B4-BE49-F238E27FC236}">
                <a16:creationId xmlns:a16="http://schemas.microsoft.com/office/drawing/2014/main" id="{7C4CDCAF-1801-4913-B28E-7B98043DB378}"/>
              </a:ext>
            </a:extLst>
          </p:cNvPr>
          <p:cNvSpPr>
            <a:spLocks noEditPoints="1"/>
          </p:cNvSpPr>
          <p:nvPr/>
        </p:nvSpPr>
        <p:spPr bwMode="auto">
          <a:xfrm>
            <a:off x="10919113" y="2187853"/>
            <a:ext cx="230504" cy="229089"/>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Arial"/>
              <a:sym typeface="Arial"/>
            </a:endParaRPr>
          </a:p>
        </p:txBody>
      </p:sp>
      <p:sp>
        <p:nvSpPr>
          <p:cNvPr id="2" name="Title 1">
            <a:extLst>
              <a:ext uri="{FF2B5EF4-FFF2-40B4-BE49-F238E27FC236}">
                <a16:creationId xmlns:a16="http://schemas.microsoft.com/office/drawing/2014/main" id="{75E762AA-ABC3-452B-9CCB-EEE263782C73}"/>
              </a:ext>
            </a:extLst>
          </p:cNvPr>
          <p:cNvSpPr>
            <a:spLocks noGrp="1"/>
          </p:cNvSpPr>
          <p:nvPr>
            <p:ph type="title"/>
          </p:nvPr>
        </p:nvSpPr>
        <p:spPr>
          <a:xfrm>
            <a:off x="502444" y="5747303"/>
            <a:ext cx="11187112" cy="439479"/>
          </a:xfrm>
        </p:spPr>
        <p:txBody>
          <a:bodyPr/>
          <a:lstStyle/>
          <a:p>
            <a:r>
              <a:rPr lang="en-US" dirty="0"/>
              <a:t>Technologies for the Metaverse: XR, AI, 5G</a:t>
            </a:r>
          </a:p>
        </p:txBody>
      </p:sp>
      <p:sp>
        <p:nvSpPr>
          <p:cNvPr id="3" name="Footer Placeholder 2">
            <a:extLst>
              <a:ext uri="{FF2B5EF4-FFF2-40B4-BE49-F238E27FC236}">
                <a16:creationId xmlns:a16="http://schemas.microsoft.com/office/drawing/2014/main" id="{A0CF4F13-7E16-4217-927E-DEF52A20A562}"/>
              </a:ext>
            </a:extLst>
          </p:cNvPr>
          <p:cNvSpPr>
            <a:spLocks noGrp="1"/>
          </p:cNvSpPr>
          <p:nvPr>
            <p:ph type="ftr" sz="quarter" idx="3"/>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sym typeface="Arial"/>
              </a:rPr>
              <a:t>EURASIP Summer School on Metaverse Technologies</a:t>
            </a:r>
            <a:endParaRPr kumimoji="0" lang="en-US" sz="800" b="0" i="0" u="none" strike="noStrike" kern="1200" cap="none" spc="0" normalizeH="0" baseline="0" noProof="0" dirty="0">
              <a:ln>
                <a:noFill/>
              </a:ln>
              <a:solidFill>
                <a:srgbClr val="7BA0FF">
                  <a:lumMod val="60000"/>
                  <a:lumOff val="40000"/>
                </a:srgbClr>
              </a:solidFill>
              <a:effectLst/>
              <a:uLnTx/>
              <a:uFillTx/>
              <a:latin typeface="Microsoft Sans Serif"/>
              <a:ea typeface="+mn-ea"/>
              <a:cs typeface="+mn-cs"/>
              <a:sym typeface="Arial"/>
            </a:endParaRPr>
          </a:p>
        </p:txBody>
      </p:sp>
      <p:cxnSp>
        <p:nvCxnSpPr>
          <p:cNvPr id="60" name="Straight Connector 59">
            <a:extLst>
              <a:ext uri="{FF2B5EF4-FFF2-40B4-BE49-F238E27FC236}">
                <a16:creationId xmlns:a16="http://schemas.microsoft.com/office/drawing/2014/main" id="{CC2B3D9C-AB66-48C5-AB41-FAB053885323}"/>
              </a:ext>
            </a:extLst>
          </p:cNvPr>
          <p:cNvCxnSpPr>
            <a:cxnSpLocks/>
          </p:cNvCxnSpPr>
          <p:nvPr/>
        </p:nvCxnSpPr>
        <p:spPr>
          <a:xfrm>
            <a:off x="4069080" y="0"/>
            <a:ext cx="0" cy="5321808"/>
          </a:xfrm>
          <a:prstGeom prst="line">
            <a:avLst/>
          </a:prstGeom>
          <a:ln w="28575" cap="flat">
            <a:solidFill>
              <a:schemeClr val="accent6">
                <a:lumMod val="60000"/>
                <a:lumOff val="40000"/>
              </a:schemeClr>
            </a:solidFill>
            <a:bevel/>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B86FD003-8834-4E2D-B4EF-A63878C6C5E4}"/>
              </a:ext>
            </a:extLst>
          </p:cNvPr>
          <p:cNvCxnSpPr>
            <a:cxnSpLocks/>
          </p:cNvCxnSpPr>
          <p:nvPr/>
        </p:nvCxnSpPr>
        <p:spPr>
          <a:xfrm>
            <a:off x="8130540" y="0"/>
            <a:ext cx="0" cy="5321808"/>
          </a:xfrm>
          <a:prstGeom prst="line">
            <a:avLst/>
          </a:prstGeom>
          <a:ln w="28575" cap="flat">
            <a:solidFill>
              <a:schemeClr val="accent6">
                <a:lumMod val="60000"/>
                <a:lumOff val="40000"/>
              </a:schemeClr>
            </a:solidFill>
            <a:bevel/>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68" name="Rectangle 67">
            <a:extLst>
              <a:ext uri="{FF2B5EF4-FFF2-40B4-BE49-F238E27FC236}">
                <a16:creationId xmlns:a16="http://schemas.microsoft.com/office/drawing/2014/main" id="{4B88DF85-B14A-49EA-91D2-D4CF0EF0B005}"/>
              </a:ext>
            </a:extLst>
          </p:cNvPr>
          <p:cNvSpPr/>
          <p:nvPr/>
        </p:nvSpPr>
        <p:spPr>
          <a:xfrm>
            <a:off x="4050251" y="349179"/>
            <a:ext cx="4080288" cy="276999"/>
          </a:xfrm>
          <a:prstGeom prst="rect">
            <a:avLst/>
          </a:prstGeom>
        </p:spPr>
        <p:txBody>
          <a:bodyPr wrap="square" lIns="0" tIns="0" rIns="0" bIns="0" anchor="t" anchorCtr="0">
            <a:spAutoFit/>
          </a:bodyPr>
          <a:lstStyle/>
          <a:p>
            <a:pPr marL="0" marR="0" lvl="0" indent="0" algn="ctr" defTabSz="914400" rtl="0" eaLnBrk="1" fontAlgn="auto" latinLnBrk="0" hangingPunct="1">
              <a:lnSpc>
                <a:spcPct val="90000"/>
              </a:lnSpc>
              <a:spcBef>
                <a:spcPts val="0"/>
              </a:spcBef>
              <a:spcAft>
                <a:spcPts val="0"/>
              </a:spcAft>
              <a:buClr>
                <a:srgbClr val="E98306"/>
              </a:buClr>
              <a:buSzTx/>
              <a:buFont typeface="Arial" panose="020B0604020202020204" pitchFamily="34" charset="0"/>
              <a:buChar char="​"/>
              <a:tabLst/>
              <a:defRPr/>
            </a:pPr>
            <a:r>
              <a:rPr kumimoji="0" lang="en-US" sz="2000" b="1" i="0" u="none" strike="noStrike" kern="1200" cap="none" spc="0" normalizeH="0" baseline="0" noProof="0" dirty="0">
                <a:ln>
                  <a:noFill/>
                </a:ln>
                <a:solidFill>
                  <a:srgbClr val="FFFFFF"/>
                </a:solidFill>
                <a:effectLst/>
                <a:uLnTx/>
                <a:uFillTx/>
                <a:latin typeface="Microsoft Sans Serif"/>
                <a:ea typeface="+mn-ea"/>
                <a:cs typeface="Arial"/>
                <a:sym typeface="Arial"/>
              </a:rPr>
              <a:t>Boundless VR</a:t>
            </a:r>
          </a:p>
        </p:txBody>
      </p:sp>
      <p:sp>
        <p:nvSpPr>
          <p:cNvPr id="69" name="Rectangle 68">
            <a:extLst>
              <a:ext uri="{FF2B5EF4-FFF2-40B4-BE49-F238E27FC236}">
                <a16:creationId xmlns:a16="http://schemas.microsoft.com/office/drawing/2014/main" id="{0B2602E1-16F7-4778-B6CB-DED5235E04FC}"/>
              </a:ext>
            </a:extLst>
          </p:cNvPr>
          <p:cNvSpPr/>
          <p:nvPr/>
        </p:nvSpPr>
        <p:spPr>
          <a:xfrm>
            <a:off x="15241" y="349179"/>
            <a:ext cx="4035007" cy="553998"/>
          </a:xfrm>
          <a:prstGeom prst="rect">
            <a:avLst/>
          </a:prstGeom>
        </p:spPr>
        <p:txBody>
          <a:bodyPr wrap="square" lIns="0" tIns="0" rIns="0" bIns="0" anchor="t" anchorCtr="0">
            <a:spAutoFit/>
          </a:bodyPr>
          <a:lstStyle/>
          <a:p>
            <a:pPr marL="0" marR="0" lvl="0" indent="0" algn="ctr" defTabSz="914400" rtl="0" eaLnBrk="1" fontAlgn="auto" latinLnBrk="0" hangingPunct="1">
              <a:lnSpc>
                <a:spcPct val="90000"/>
              </a:lnSpc>
              <a:spcBef>
                <a:spcPts val="0"/>
              </a:spcBef>
              <a:spcAft>
                <a:spcPts val="0"/>
              </a:spcAft>
              <a:buClr>
                <a:srgbClr val="E98306"/>
              </a:buClr>
              <a:buSzTx/>
              <a:buFont typeface="Arial" panose="020B0604020202020204" pitchFamily="34" charset="0"/>
              <a:buChar char="​"/>
              <a:tabLst/>
              <a:defRPr/>
            </a:pPr>
            <a:r>
              <a:rPr kumimoji="0" lang="en-US" sz="2000" b="1" i="0" u="none" strike="noStrike" kern="1200" cap="none" spc="0" normalizeH="0" baseline="0" noProof="0" dirty="0">
                <a:ln>
                  <a:noFill/>
                </a:ln>
                <a:solidFill>
                  <a:srgbClr val="FFFFFF"/>
                </a:solidFill>
                <a:effectLst/>
                <a:uLnTx/>
                <a:uFillTx/>
                <a:latin typeface="Microsoft Sans Serif"/>
                <a:ea typeface="+mn-ea"/>
                <a:cs typeface="Arial"/>
                <a:sym typeface="Arial"/>
              </a:rPr>
              <a:t>Contextual awareness </a:t>
            </a:r>
            <a:br>
              <a:rPr kumimoji="0" lang="en-US" sz="2000" b="1" i="0" u="none" strike="noStrike" kern="1200" cap="none" spc="0" normalizeH="0" baseline="0" noProof="0" dirty="0">
                <a:ln>
                  <a:noFill/>
                </a:ln>
                <a:solidFill>
                  <a:srgbClr val="FFFFFF"/>
                </a:solidFill>
                <a:effectLst/>
                <a:uLnTx/>
                <a:uFillTx/>
                <a:latin typeface="Microsoft Sans Serif"/>
                <a:ea typeface="+mn-ea"/>
                <a:cs typeface="Arial"/>
                <a:sym typeface="Arial"/>
              </a:rPr>
            </a:br>
            <a:r>
              <a:rPr kumimoji="0" lang="en-US" sz="2000" b="1" i="0" u="none" strike="noStrike" kern="1200" cap="none" spc="0" normalizeH="0" baseline="0" noProof="0" dirty="0">
                <a:ln>
                  <a:noFill/>
                </a:ln>
                <a:solidFill>
                  <a:srgbClr val="FFFFFF"/>
                </a:solidFill>
                <a:effectLst/>
                <a:uLnTx/>
                <a:uFillTx/>
                <a:latin typeface="Microsoft Sans Serif"/>
                <a:ea typeface="+mn-ea"/>
                <a:cs typeface="Arial"/>
                <a:sym typeface="Arial"/>
              </a:rPr>
              <a:t>and sensing</a:t>
            </a:r>
          </a:p>
        </p:txBody>
      </p:sp>
    </p:spTree>
    <p:extLst>
      <p:ext uri="{BB962C8B-B14F-4D97-AF65-F5344CB8AC3E}">
        <p14:creationId xmlns:p14="http://schemas.microsoft.com/office/powerpoint/2010/main" val="867318715"/>
      </p:ext>
    </p:extLst>
  </p:cSld>
  <p:clrMapOvr>
    <a:masterClrMapping/>
  </p:clrMapOvr>
  <mc:AlternateContent xmlns:mc="http://schemas.openxmlformats.org/markup-compatibility/2006" xmlns:p14="http://schemas.microsoft.com/office/powerpoint/2010/main">
    <mc:Choice Requires="p14">
      <p:transition spd="med" p14:dur="700" advTm="22115">
        <p:fade/>
      </p:transition>
    </mc:Choice>
    <mc:Fallback xmlns="">
      <p:transition spd="med" advTm="22115">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8CB3A1E-AA01-0B52-9302-6DDBDD58723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67733" y="1651816"/>
            <a:ext cx="7808861" cy="4392484"/>
          </a:xfrm>
          <a:prstGeom prst="rect">
            <a:avLst/>
          </a:prstGeom>
        </p:spPr>
      </p:pic>
      <p:sp>
        <p:nvSpPr>
          <p:cNvPr id="6" name="Title 1">
            <a:extLst>
              <a:ext uri="{FF2B5EF4-FFF2-40B4-BE49-F238E27FC236}">
                <a16:creationId xmlns:a16="http://schemas.microsoft.com/office/drawing/2014/main" id="{F704716E-D2F7-E8C3-F712-368F269E3E68}"/>
              </a:ext>
            </a:extLst>
          </p:cNvPr>
          <p:cNvSpPr>
            <a:spLocks noGrp="1"/>
          </p:cNvSpPr>
          <p:nvPr>
            <p:ph type="title"/>
          </p:nvPr>
        </p:nvSpPr>
        <p:spPr>
          <a:xfrm>
            <a:off x="424719" y="280728"/>
            <a:ext cx="11210239" cy="439479"/>
          </a:xfrm>
        </p:spPr>
        <p:txBody>
          <a:bodyPr/>
          <a:lstStyle/>
          <a:p>
            <a:r>
              <a:rPr lang="en-US" sz="3400" dirty="0"/>
              <a:t>AR/VR/AI Work Flow</a:t>
            </a:r>
          </a:p>
        </p:txBody>
      </p:sp>
      <p:sp>
        <p:nvSpPr>
          <p:cNvPr id="7" name="Text Placeholder 2">
            <a:extLst>
              <a:ext uri="{FF2B5EF4-FFF2-40B4-BE49-F238E27FC236}">
                <a16:creationId xmlns:a16="http://schemas.microsoft.com/office/drawing/2014/main" id="{1590E81C-CB05-0DA5-C2E4-8F9A10D521FB}"/>
              </a:ext>
            </a:extLst>
          </p:cNvPr>
          <p:cNvSpPr>
            <a:spLocks noGrp="1"/>
          </p:cNvSpPr>
          <p:nvPr>
            <p:ph type="subTitle" idx="1"/>
          </p:nvPr>
        </p:nvSpPr>
        <p:spPr>
          <a:xfrm>
            <a:off x="432339" y="733159"/>
            <a:ext cx="11202619" cy="431657"/>
          </a:xfrm>
        </p:spPr>
        <p:txBody>
          <a:bodyPr>
            <a:normAutofit/>
          </a:bodyPr>
          <a:lstStyle/>
          <a:p>
            <a:r>
              <a:rPr lang="en-US" sz="2000" dirty="0"/>
              <a:t>Simultaneous Complex Processing for Seamless AR/VR Experience</a:t>
            </a:r>
          </a:p>
        </p:txBody>
      </p:sp>
      <p:sp>
        <p:nvSpPr>
          <p:cNvPr id="8" name="TextBox 7">
            <a:extLst>
              <a:ext uri="{FF2B5EF4-FFF2-40B4-BE49-F238E27FC236}">
                <a16:creationId xmlns:a16="http://schemas.microsoft.com/office/drawing/2014/main" id="{1505A37F-B5AA-7A0F-4F9B-F440387807C1}"/>
              </a:ext>
            </a:extLst>
          </p:cNvPr>
          <p:cNvSpPr txBox="1"/>
          <p:nvPr/>
        </p:nvSpPr>
        <p:spPr>
          <a:xfrm>
            <a:off x="485507" y="6041533"/>
            <a:ext cx="2777663" cy="307777"/>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Eye tracking cameras</a:t>
            </a:r>
          </a:p>
        </p:txBody>
      </p:sp>
      <p:sp>
        <p:nvSpPr>
          <p:cNvPr id="9" name="Freeform 25">
            <a:extLst>
              <a:ext uri="{FF2B5EF4-FFF2-40B4-BE49-F238E27FC236}">
                <a16:creationId xmlns:a16="http://schemas.microsoft.com/office/drawing/2014/main" id="{6A66C08B-B8F1-8C49-8405-545D6C42C7FC}"/>
              </a:ext>
            </a:extLst>
          </p:cNvPr>
          <p:cNvSpPr/>
          <p:nvPr/>
        </p:nvSpPr>
        <p:spPr>
          <a:xfrm>
            <a:off x="3551219" y="4654052"/>
            <a:ext cx="876449" cy="808286"/>
          </a:xfrm>
          <a:custGeom>
            <a:avLst/>
            <a:gdLst>
              <a:gd name="connsiteX0" fmla="*/ 0 w 479580"/>
              <a:gd name="connsiteY0" fmla="*/ 396453 h 396453"/>
              <a:gd name="connsiteX1" fmla="*/ 300537 w 479580"/>
              <a:gd name="connsiteY1" fmla="*/ 396453 h 396453"/>
              <a:gd name="connsiteX2" fmla="*/ 300537 w 479580"/>
              <a:gd name="connsiteY2" fmla="*/ 0 h 396453"/>
              <a:gd name="connsiteX3" fmla="*/ 479580 w 479580"/>
              <a:gd name="connsiteY3" fmla="*/ 0 h 396453"/>
            </a:gdLst>
            <a:ahLst/>
            <a:cxnLst>
              <a:cxn ang="0">
                <a:pos x="connsiteX0" y="connsiteY0"/>
              </a:cxn>
              <a:cxn ang="0">
                <a:pos x="connsiteX1" y="connsiteY1"/>
              </a:cxn>
              <a:cxn ang="0">
                <a:pos x="connsiteX2" y="connsiteY2"/>
              </a:cxn>
              <a:cxn ang="0">
                <a:pos x="connsiteX3" y="connsiteY3"/>
              </a:cxn>
            </a:cxnLst>
            <a:rect l="l" t="t" r="r" b="b"/>
            <a:pathLst>
              <a:path w="479580" h="396453">
                <a:moveTo>
                  <a:pt x="0" y="396453"/>
                </a:moveTo>
                <a:lnTo>
                  <a:pt x="300537" y="396453"/>
                </a:lnTo>
                <a:lnTo>
                  <a:pt x="300537" y="0"/>
                </a:lnTo>
                <a:lnTo>
                  <a:pt x="479580" y="0"/>
                </a:lnTo>
              </a:path>
            </a:pathLst>
          </a:custGeom>
          <a:noFill/>
          <a:ln w="28575" cap="rnd">
            <a:solidFill>
              <a:schemeClr val="accent4">
                <a:lumMod val="75000"/>
              </a:schemeClr>
            </a:solidFill>
            <a:tailEnd type="oval"/>
          </a:ln>
          <a:effectLst>
            <a:glow rad="12700">
              <a:schemeClr val="bg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endParaRPr>
          </a:p>
        </p:txBody>
      </p:sp>
      <p:grpSp>
        <p:nvGrpSpPr>
          <p:cNvPr id="10" name="Group 9">
            <a:extLst>
              <a:ext uri="{FF2B5EF4-FFF2-40B4-BE49-F238E27FC236}">
                <a16:creationId xmlns:a16="http://schemas.microsoft.com/office/drawing/2014/main" id="{2A03F167-CEA9-F722-500C-354F52740D6A}"/>
              </a:ext>
            </a:extLst>
          </p:cNvPr>
          <p:cNvGrpSpPr/>
          <p:nvPr/>
        </p:nvGrpSpPr>
        <p:grpSpPr>
          <a:xfrm>
            <a:off x="141853" y="4490356"/>
            <a:ext cx="3513554" cy="501676"/>
            <a:chOff x="7416407" y="538357"/>
            <a:chExt cx="3119115" cy="501676"/>
          </a:xfrm>
        </p:grpSpPr>
        <p:sp>
          <p:nvSpPr>
            <p:cNvPr id="11" name="TextBox 10">
              <a:extLst>
                <a:ext uri="{FF2B5EF4-FFF2-40B4-BE49-F238E27FC236}">
                  <a16:creationId xmlns:a16="http://schemas.microsoft.com/office/drawing/2014/main" id="{559FF4AE-9902-28A2-574D-23F540E1AD75}"/>
                </a:ext>
              </a:extLst>
            </p:cNvPr>
            <p:cNvSpPr txBox="1"/>
            <p:nvPr/>
          </p:nvSpPr>
          <p:spPr>
            <a:xfrm>
              <a:off x="7681301" y="538357"/>
              <a:ext cx="2854221" cy="501676"/>
            </a:xfrm>
            <a:prstGeom prst="rect">
              <a:avLst/>
            </a:prstGeom>
            <a:noFill/>
          </p:spPr>
          <p:txBody>
            <a:bodyPr wrap="square" rtlCol="0">
              <a:spAutoFit/>
            </a:bodyPr>
            <a:lstStyle/>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400" b="1" i="0" u="sng"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Sense the real world </a:t>
              </a:r>
              <a:r>
                <a:rPr kumimoji="0" lang="en-US" sz="1400" b="0" i="0" u="none"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to track eye, position, orientation, and audio</a:t>
              </a:r>
            </a:p>
          </p:txBody>
        </p:sp>
        <p:sp>
          <p:nvSpPr>
            <p:cNvPr id="12" name="Rectangle: Rounded Corners 11">
              <a:extLst>
                <a:ext uri="{FF2B5EF4-FFF2-40B4-BE49-F238E27FC236}">
                  <a16:creationId xmlns:a16="http://schemas.microsoft.com/office/drawing/2014/main" id="{6FA60FA7-7C95-99CD-7EDE-FEF16E1EC310}"/>
                </a:ext>
              </a:extLst>
            </p:cNvPr>
            <p:cNvSpPr/>
            <p:nvPr/>
          </p:nvSpPr>
          <p:spPr>
            <a:xfrm>
              <a:off x="7416407" y="544083"/>
              <a:ext cx="235974" cy="235974"/>
            </a:xfrm>
            <a:prstGeom prst="roundRect">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rPr>
                <a:t>1</a:t>
              </a:r>
            </a:p>
          </p:txBody>
        </p:sp>
      </p:grpSp>
      <p:grpSp>
        <p:nvGrpSpPr>
          <p:cNvPr id="13" name="Group 12">
            <a:extLst>
              <a:ext uri="{FF2B5EF4-FFF2-40B4-BE49-F238E27FC236}">
                <a16:creationId xmlns:a16="http://schemas.microsoft.com/office/drawing/2014/main" id="{42C0F9E2-3FC2-D5B8-1E39-2450B5D79456}"/>
              </a:ext>
            </a:extLst>
          </p:cNvPr>
          <p:cNvGrpSpPr/>
          <p:nvPr/>
        </p:nvGrpSpPr>
        <p:grpSpPr>
          <a:xfrm>
            <a:off x="8886217" y="4144946"/>
            <a:ext cx="3326708" cy="911019"/>
            <a:chOff x="7483143" y="617676"/>
            <a:chExt cx="3326708" cy="911019"/>
          </a:xfrm>
        </p:grpSpPr>
        <p:sp>
          <p:nvSpPr>
            <p:cNvPr id="14" name="TextBox 13">
              <a:extLst>
                <a:ext uri="{FF2B5EF4-FFF2-40B4-BE49-F238E27FC236}">
                  <a16:creationId xmlns:a16="http://schemas.microsoft.com/office/drawing/2014/main" id="{23948A23-001F-D455-B260-9B046B75E2D1}"/>
                </a:ext>
              </a:extLst>
            </p:cNvPr>
            <p:cNvSpPr txBox="1"/>
            <p:nvPr/>
          </p:nvSpPr>
          <p:spPr>
            <a:xfrm>
              <a:off x="7735223" y="617676"/>
              <a:ext cx="3074628" cy="911019"/>
            </a:xfrm>
            <a:prstGeom prst="rect">
              <a:avLst/>
            </a:prstGeom>
            <a:noFill/>
          </p:spPr>
          <p:txBody>
            <a:bodyPr wrap="square" rtlCol="0">
              <a:spAutoFit/>
            </a:bodyPr>
            <a:lstStyle/>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400" b="1" i="0" u="sng"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See the world around </a:t>
              </a:r>
              <a:r>
                <a:rPr kumimoji="0" lang="en-US" sz="1400" b="0" i="0" u="none"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you by collecting and monitoring visual images for depth info, object detection, face detection</a:t>
              </a:r>
            </a:p>
          </p:txBody>
        </p:sp>
        <p:sp>
          <p:nvSpPr>
            <p:cNvPr id="15" name="Rectangle: Rounded Corners 14">
              <a:extLst>
                <a:ext uri="{FF2B5EF4-FFF2-40B4-BE49-F238E27FC236}">
                  <a16:creationId xmlns:a16="http://schemas.microsoft.com/office/drawing/2014/main" id="{A1CA7DC4-5158-80FD-3E80-E9043C8E3C49}"/>
                </a:ext>
              </a:extLst>
            </p:cNvPr>
            <p:cNvSpPr/>
            <p:nvPr/>
          </p:nvSpPr>
          <p:spPr>
            <a:xfrm>
              <a:off x="7483143" y="686600"/>
              <a:ext cx="235974" cy="235974"/>
            </a:xfrm>
            <a:prstGeom prst="roundRect">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rPr>
                <a:t>2</a:t>
              </a:r>
            </a:p>
          </p:txBody>
        </p:sp>
      </p:grpSp>
      <p:sp>
        <p:nvSpPr>
          <p:cNvPr id="16" name="TextBox 15">
            <a:extLst>
              <a:ext uri="{FF2B5EF4-FFF2-40B4-BE49-F238E27FC236}">
                <a16:creationId xmlns:a16="http://schemas.microsoft.com/office/drawing/2014/main" id="{DDA56374-09BD-F26A-FB29-E23142C1D65C}"/>
              </a:ext>
            </a:extLst>
          </p:cNvPr>
          <p:cNvSpPr txBox="1"/>
          <p:nvPr/>
        </p:nvSpPr>
        <p:spPr>
          <a:xfrm>
            <a:off x="8950698" y="5020583"/>
            <a:ext cx="3256165" cy="1474250"/>
          </a:xfrm>
          <a:prstGeom prst="rect">
            <a:avLst/>
          </a:prstGeom>
          <a:noFill/>
        </p:spPr>
        <p:txBody>
          <a:bodyPr wrap="square" rtlCol="0">
            <a:spAutoFit/>
          </a:bodyPr>
          <a:lstStyle/>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Cameras with fisheye and telephoto lenses</a:t>
            </a:r>
          </a:p>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Depth sensing camera (TOF, Structured Light, etc)</a:t>
            </a:r>
          </a:p>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Optoelectronic night vision and thermal imaging sensors</a:t>
            </a:r>
          </a:p>
        </p:txBody>
      </p:sp>
      <p:sp>
        <p:nvSpPr>
          <p:cNvPr id="17" name="Freeform 32">
            <a:extLst>
              <a:ext uri="{FF2B5EF4-FFF2-40B4-BE49-F238E27FC236}">
                <a16:creationId xmlns:a16="http://schemas.microsoft.com/office/drawing/2014/main" id="{183B1648-07D4-50D6-D610-C3BB4457FFEA}"/>
              </a:ext>
            </a:extLst>
          </p:cNvPr>
          <p:cNvSpPr/>
          <p:nvPr/>
        </p:nvSpPr>
        <p:spPr>
          <a:xfrm flipV="1">
            <a:off x="7780282" y="3526091"/>
            <a:ext cx="969580" cy="1022261"/>
          </a:xfrm>
          <a:custGeom>
            <a:avLst/>
            <a:gdLst>
              <a:gd name="connsiteX0" fmla="*/ 962781 w 962781"/>
              <a:gd name="connsiteY0" fmla="*/ 0 h 691848"/>
              <a:gd name="connsiteX1" fmla="*/ 783772 w 962781"/>
              <a:gd name="connsiteY1" fmla="*/ 0 h 691848"/>
              <a:gd name="connsiteX2" fmla="*/ 783772 w 962781"/>
              <a:gd name="connsiteY2" fmla="*/ 691848 h 691848"/>
              <a:gd name="connsiteX3" fmla="*/ 0 w 962781"/>
              <a:gd name="connsiteY3" fmla="*/ 691848 h 691848"/>
            </a:gdLst>
            <a:ahLst/>
            <a:cxnLst>
              <a:cxn ang="0">
                <a:pos x="connsiteX0" y="connsiteY0"/>
              </a:cxn>
              <a:cxn ang="0">
                <a:pos x="connsiteX1" y="connsiteY1"/>
              </a:cxn>
              <a:cxn ang="0">
                <a:pos x="connsiteX2" y="connsiteY2"/>
              </a:cxn>
              <a:cxn ang="0">
                <a:pos x="connsiteX3" y="connsiteY3"/>
              </a:cxn>
            </a:cxnLst>
            <a:rect l="l" t="t" r="r" b="b"/>
            <a:pathLst>
              <a:path w="962781" h="691848">
                <a:moveTo>
                  <a:pt x="962781" y="0"/>
                </a:moveTo>
                <a:lnTo>
                  <a:pt x="783772" y="0"/>
                </a:lnTo>
                <a:lnTo>
                  <a:pt x="783772" y="691848"/>
                </a:lnTo>
                <a:lnTo>
                  <a:pt x="0" y="691848"/>
                </a:lnTo>
              </a:path>
            </a:pathLst>
          </a:custGeom>
          <a:noFill/>
          <a:ln w="28575" cap="rnd">
            <a:solidFill>
              <a:schemeClr val="accent4">
                <a:lumMod val="75000"/>
              </a:schemeClr>
            </a:solidFill>
            <a:tailEnd type="oval"/>
          </a:ln>
          <a:effectLst>
            <a:glow rad="12700">
              <a:schemeClr val="bg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endParaRPr>
          </a:p>
        </p:txBody>
      </p:sp>
      <p:grpSp>
        <p:nvGrpSpPr>
          <p:cNvPr id="18" name="Group 17">
            <a:extLst>
              <a:ext uri="{FF2B5EF4-FFF2-40B4-BE49-F238E27FC236}">
                <a16:creationId xmlns:a16="http://schemas.microsoft.com/office/drawing/2014/main" id="{A4E84E57-7A3F-23B2-FE08-9A2162DDB462}"/>
              </a:ext>
            </a:extLst>
          </p:cNvPr>
          <p:cNvGrpSpPr/>
          <p:nvPr/>
        </p:nvGrpSpPr>
        <p:grpSpPr>
          <a:xfrm>
            <a:off x="2572215" y="1261328"/>
            <a:ext cx="5367825" cy="297004"/>
            <a:chOff x="7487210" y="588192"/>
            <a:chExt cx="5103749" cy="297004"/>
          </a:xfrm>
        </p:grpSpPr>
        <p:sp>
          <p:nvSpPr>
            <p:cNvPr id="19" name="TextBox 18">
              <a:extLst>
                <a:ext uri="{FF2B5EF4-FFF2-40B4-BE49-F238E27FC236}">
                  <a16:creationId xmlns:a16="http://schemas.microsoft.com/office/drawing/2014/main" id="{35B47F94-1857-E5C7-DCCB-845765963134}"/>
                </a:ext>
              </a:extLst>
            </p:cNvPr>
            <p:cNvSpPr txBox="1"/>
            <p:nvPr/>
          </p:nvSpPr>
          <p:spPr>
            <a:xfrm>
              <a:off x="7750131" y="588192"/>
              <a:ext cx="4840828" cy="297004"/>
            </a:xfrm>
            <a:prstGeom prst="rect">
              <a:avLst/>
            </a:prstGeom>
            <a:noFill/>
          </p:spPr>
          <p:txBody>
            <a:bodyPr wrap="square" rtlCol="0">
              <a:spAutoFit/>
            </a:bodyPr>
            <a:lstStyle/>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400" b="1" i="0" u="sng"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Recognize and understand images </a:t>
              </a:r>
              <a:r>
                <a:rPr kumimoji="0" lang="en-US" sz="1400" b="0" i="0" u="none"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for symbolic information</a:t>
              </a:r>
            </a:p>
          </p:txBody>
        </p:sp>
        <p:sp>
          <p:nvSpPr>
            <p:cNvPr id="20" name="Rectangle: Rounded Corners 19">
              <a:extLst>
                <a:ext uri="{FF2B5EF4-FFF2-40B4-BE49-F238E27FC236}">
                  <a16:creationId xmlns:a16="http://schemas.microsoft.com/office/drawing/2014/main" id="{5EF6142D-2F51-D176-1E3F-C69AB58653C1}"/>
                </a:ext>
              </a:extLst>
            </p:cNvPr>
            <p:cNvSpPr/>
            <p:nvPr/>
          </p:nvSpPr>
          <p:spPr>
            <a:xfrm>
              <a:off x="7487210" y="608825"/>
              <a:ext cx="235974" cy="235974"/>
            </a:xfrm>
            <a:prstGeom prst="roundRect">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rPr>
                <a:t>3</a:t>
              </a:r>
            </a:p>
          </p:txBody>
        </p:sp>
      </p:grpSp>
      <p:sp>
        <p:nvSpPr>
          <p:cNvPr id="21" name="Freeform 37">
            <a:extLst>
              <a:ext uri="{FF2B5EF4-FFF2-40B4-BE49-F238E27FC236}">
                <a16:creationId xmlns:a16="http://schemas.microsoft.com/office/drawing/2014/main" id="{B72B652F-4173-3545-FF30-518A9E80598D}"/>
              </a:ext>
            </a:extLst>
          </p:cNvPr>
          <p:cNvSpPr/>
          <p:nvPr/>
        </p:nvSpPr>
        <p:spPr>
          <a:xfrm flipH="1">
            <a:off x="2698955" y="4992032"/>
            <a:ext cx="4314026" cy="1297879"/>
          </a:xfrm>
          <a:custGeom>
            <a:avLst/>
            <a:gdLst>
              <a:gd name="connsiteX0" fmla="*/ 1078895 w 1078895"/>
              <a:gd name="connsiteY0" fmla="*/ 478972 h 478972"/>
              <a:gd name="connsiteX1" fmla="*/ 0 w 1078895"/>
              <a:gd name="connsiteY1" fmla="*/ 478972 h 478972"/>
              <a:gd name="connsiteX2" fmla="*/ 0 w 1078895"/>
              <a:gd name="connsiteY2" fmla="*/ 387048 h 478972"/>
              <a:gd name="connsiteX3" fmla="*/ 0 w 1078895"/>
              <a:gd name="connsiteY3" fmla="*/ 0 h 478972"/>
            </a:gdLst>
            <a:ahLst/>
            <a:cxnLst>
              <a:cxn ang="0">
                <a:pos x="connsiteX0" y="connsiteY0"/>
              </a:cxn>
              <a:cxn ang="0">
                <a:pos x="connsiteX1" y="connsiteY1"/>
              </a:cxn>
              <a:cxn ang="0">
                <a:pos x="connsiteX2" y="connsiteY2"/>
              </a:cxn>
              <a:cxn ang="0">
                <a:pos x="connsiteX3" y="connsiteY3"/>
              </a:cxn>
            </a:cxnLst>
            <a:rect l="l" t="t" r="r" b="b"/>
            <a:pathLst>
              <a:path w="1078895" h="478972">
                <a:moveTo>
                  <a:pt x="1078895" y="478972"/>
                </a:moveTo>
                <a:lnTo>
                  <a:pt x="0" y="478972"/>
                </a:lnTo>
                <a:lnTo>
                  <a:pt x="0" y="387048"/>
                </a:lnTo>
                <a:lnTo>
                  <a:pt x="0" y="0"/>
                </a:lnTo>
              </a:path>
            </a:pathLst>
          </a:custGeom>
          <a:noFill/>
          <a:ln w="28575" cap="rnd">
            <a:solidFill>
              <a:schemeClr val="accent4">
                <a:lumMod val="75000"/>
              </a:schemeClr>
            </a:solidFill>
            <a:tailEnd type="oval"/>
          </a:ln>
          <a:effectLst>
            <a:glow rad="12700">
              <a:schemeClr val="bg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Microsoft Sans Serif"/>
              <a:ea typeface="+mn-ea"/>
              <a:cs typeface="+mn-cs"/>
              <a:sym typeface="Arial"/>
            </a:endParaRPr>
          </a:p>
        </p:txBody>
      </p:sp>
      <p:sp>
        <p:nvSpPr>
          <p:cNvPr id="22" name="TextBox 21">
            <a:extLst>
              <a:ext uri="{FF2B5EF4-FFF2-40B4-BE49-F238E27FC236}">
                <a16:creationId xmlns:a16="http://schemas.microsoft.com/office/drawing/2014/main" id="{298550C8-69B7-04AF-1336-07EC66EAEB42}"/>
              </a:ext>
            </a:extLst>
          </p:cNvPr>
          <p:cNvSpPr txBox="1"/>
          <p:nvPr/>
        </p:nvSpPr>
        <p:spPr>
          <a:xfrm>
            <a:off x="520841" y="4969377"/>
            <a:ext cx="3059992" cy="706347"/>
          </a:xfrm>
          <a:prstGeom prst="rect">
            <a:avLst/>
          </a:prstGeom>
          <a:noFill/>
        </p:spPr>
        <p:txBody>
          <a:bodyPr wrap="square" rtlCol="0">
            <a:spAutoFit/>
          </a:bodyPr>
          <a:lstStyle/>
          <a:p>
            <a:pPr marL="285750" marR="0" lvl="0" indent="-285750" algn="l" defTabSz="914400" rtl="0" eaLnBrk="1" fontAlgn="auto" latinLnBrk="0" hangingPunct="1">
              <a:lnSpc>
                <a:spcPct val="95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Sensors – accelerometer, gyroscope, ambient light, biometric, temperature, etc</a:t>
            </a:r>
          </a:p>
        </p:txBody>
      </p:sp>
      <p:sp>
        <p:nvSpPr>
          <p:cNvPr id="23" name="TextBox 22">
            <a:extLst>
              <a:ext uri="{FF2B5EF4-FFF2-40B4-BE49-F238E27FC236}">
                <a16:creationId xmlns:a16="http://schemas.microsoft.com/office/drawing/2014/main" id="{9709BD37-DE67-9D23-E742-928A9EF6291E}"/>
              </a:ext>
            </a:extLst>
          </p:cNvPr>
          <p:cNvSpPr txBox="1"/>
          <p:nvPr/>
        </p:nvSpPr>
        <p:spPr>
          <a:xfrm>
            <a:off x="2841416" y="1531445"/>
            <a:ext cx="4417445" cy="297004"/>
          </a:xfrm>
          <a:prstGeom prst="rect">
            <a:avLst/>
          </a:prstGeom>
          <a:noFill/>
        </p:spPr>
        <p:txBody>
          <a:bodyPr wrap="square" rtlCol="0">
            <a:spAutoFit/>
          </a:bodyPr>
          <a:lstStyle/>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Highly efficient and lower power CV processing </a:t>
            </a:r>
          </a:p>
        </p:txBody>
      </p:sp>
      <p:sp>
        <p:nvSpPr>
          <p:cNvPr id="24" name="Freeform 50">
            <a:extLst>
              <a:ext uri="{FF2B5EF4-FFF2-40B4-BE49-F238E27FC236}">
                <a16:creationId xmlns:a16="http://schemas.microsoft.com/office/drawing/2014/main" id="{2383919C-6E1F-CF30-A291-58D9942B3947}"/>
              </a:ext>
            </a:extLst>
          </p:cNvPr>
          <p:cNvSpPr/>
          <p:nvPr/>
        </p:nvSpPr>
        <p:spPr>
          <a:xfrm>
            <a:off x="7012981" y="1680534"/>
            <a:ext cx="438245" cy="1136407"/>
          </a:xfrm>
          <a:custGeom>
            <a:avLst/>
            <a:gdLst>
              <a:gd name="connsiteX0" fmla="*/ 0 w 390418"/>
              <a:gd name="connsiteY0" fmla="*/ 0 h 339047"/>
              <a:gd name="connsiteX1" fmla="*/ 390418 w 390418"/>
              <a:gd name="connsiteY1" fmla="*/ 0 h 339047"/>
              <a:gd name="connsiteX2" fmla="*/ 390418 w 390418"/>
              <a:gd name="connsiteY2" fmla="*/ 339047 h 339047"/>
            </a:gdLst>
            <a:ahLst/>
            <a:cxnLst>
              <a:cxn ang="0">
                <a:pos x="connsiteX0" y="connsiteY0"/>
              </a:cxn>
              <a:cxn ang="0">
                <a:pos x="connsiteX1" y="connsiteY1"/>
              </a:cxn>
              <a:cxn ang="0">
                <a:pos x="connsiteX2" y="connsiteY2"/>
              </a:cxn>
            </a:cxnLst>
            <a:rect l="l" t="t" r="r" b="b"/>
            <a:pathLst>
              <a:path w="390418" h="339047">
                <a:moveTo>
                  <a:pt x="0" y="0"/>
                </a:moveTo>
                <a:lnTo>
                  <a:pt x="390418" y="0"/>
                </a:lnTo>
                <a:lnTo>
                  <a:pt x="390418" y="339047"/>
                </a:lnTo>
              </a:path>
            </a:pathLst>
          </a:custGeom>
          <a:noFill/>
          <a:ln w="28575" cap="rnd">
            <a:solidFill>
              <a:schemeClr val="accent4">
                <a:lumMod val="75000"/>
              </a:schemeClr>
            </a:solidFill>
            <a:tailEnd type="oval"/>
          </a:ln>
          <a:effectLst>
            <a:glow rad="12700">
              <a:schemeClr val="bg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Microsoft Sans Serif"/>
              <a:ea typeface="+mn-ea"/>
              <a:cs typeface="+mn-cs"/>
              <a:sym typeface="Arial"/>
            </a:endParaRPr>
          </a:p>
        </p:txBody>
      </p:sp>
      <p:grpSp>
        <p:nvGrpSpPr>
          <p:cNvPr id="25" name="Group 24">
            <a:extLst>
              <a:ext uri="{FF2B5EF4-FFF2-40B4-BE49-F238E27FC236}">
                <a16:creationId xmlns:a16="http://schemas.microsoft.com/office/drawing/2014/main" id="{126E41FA-F4CD-AA4D-1D92-9C0AFA98D01A}"/>
              </a:ext>
            </a:extLst>
          </p:cNvPr>
          <p:cNvGrpSpPr/>
          <p:nvPr/>
        </p:nvGrpSpPr>
        <p:grpSpPr>
          <a:xfrm>
            <a:off x="8866028" y="1517717"/>
            <a:ext cx="3222444" cy="501676"/>
            <a:chOff x="7487210" y="564442"/>
            <a:chExt cx="4400321" cy="501676"/>
          </a:xfrm>
        </p:grpSpPr>
        <p:sp>
          <p:nvSpPr>
            <p:cNvPr id="26" name="TextBox 25">
              <a:extLst>
                <a:ext uri="{FF2B5EF4-FFF2-40B4-BE49-F238E27FC236}">
                  <a16:creationId xmlns:a16="http://schemas.microsoft.com/office/drawing/2014/main" id="{E50C6FE2-57D8-DAB2-1DEC-FEB00AFE8946}"/>
                </a:ext>
              </a:extLst>
            </p:cNvPr>
            <p:cNvSpPr txBox="1"/>
            <p:nvPr/>
          </p:nvSpPr>
          <p:spPr>
            <a:xfrm>
              <a:off x="7757650" y="564442"/>
              <a:ext cx="4129881" cy="501676"/>
            </a:xfrm>
            <a:prstGeom prst="rect">
              <a:avLst/>
            </a:prstGeom>
            <a:noFill/>
          </p:spPr>
          <p:txBody>
            <a:bodyPr wrap="square" rtlCol="0">
              <a:spAutoFit/>
            </a:bodyPr>
            <a:lstStyle/>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400" b="1" i="0" u="sng"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Collect virtual contents and data </a:t>
              </a:r>
              <a:r>
                <a:rPr kumimoji="0" lang="en-US" sz="1400" b="0" i="0" u="none"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from cloud network</a:t>
              </a:r>
            </a:p>
          </p:txBody>
        </p:sp>
        <p:sp>
          <p:nvSpPr>
            <p:cNvPr id="27" name="Rectangle: Rounded Corners 26">
              <a:extLst>
                <a:ext uri="{FF2B5EF4-FFF2-40B4-BE49-F238E27FC236}">
                  <a16:creationId xmlns:a16="http://schemas.microsoft.com/office/drawing/2014/main" id="{5B754924-611A-3BA2-36FC-FB94981C7AFB}"/>
                </a:ext>
              </a:extLst>
            </p:cNvPr>
            <p:cNvSpPr/>
            <p:nvPr/>
          </p:nvSpPr>
          <p:spPr>
            <a:xfrm>
              <a:off x="7487210" y="608825"/>
              <a:ext cx="270440" cy="235974"/>
            </a:xfrm>
            <a:prstGeom prst="roundRect">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rPr>
                <a:t>4</a:t>
              </a:r>
            </a:p>
          </p:txBody>
        </p:sp>
      </p:grpSp>
      <p:sp>
        <p:nvSpPr>
          <p:cNvPr id="28" name="TextBox 27">
            <a:extLst>
              <a:ext uri="{FF2B5EF4-FFF2-40B4-BE49-F238E27FC236}">
                <a16:creationId xmlns:a16="http://schemas.microsoft.com/office/drawing/2014/main" id="{7EF5B725-7B5E-CEB6-93A5-7E18FDF6F88E}"/>
              </a:ext>
            </a:extLst>
          </p:cNvPr>
          <p:cNvSpPr txBox="1"/>
          <p:nvPr/>
        </p:nvSpPr>
        <p:spPr>
          <a:xfrm>
            <a:off x="8866028" y="1995264"/>
            <a:ext cx="3371200" cy="1141851"/>
          </a:xfrm>
          <a:prstGeom prst="rect">
            <a:avLst/>
          </a:prstGeom>
          <a:noFill/>
        </p:spPr>
        <p:txBody>
          <a:bodyPr wrap="square" rtlCol="0">
            <a:spAutoFit/>
          </a:bodyPr>
          <a:lstStyle/>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Multimode connectivity (4G, 5G, Wifi)</a:t>
            </a:r>
          </a:p>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GPS for location information</a:t>
            </a:r>
          </a:p>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Coding compression</a:t>
            </a:r>
          </a:p>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Video transport</a:t>
            </a:r>
          </a:p>
        </p:txBody>
      </p:sp>
      <p:sp>
        <p:nvSpPr>
          <p:cNvPr id="29" name="Freeform 53">
            <a:extLst>
              <a:ext uri="{FF2B5EF4-FFF2-40B4-BE49-F238E27FC236}">
                <a16:creationId xmlns:a16="http://schemas.microsoft.com/office/drawing/2014/main" id="{25AC76A6-506C-712C-3070-11E62C3DE8A7}"/>
              </a:ext>
            </a:extLst>
          </p:cNvPr>
          <p:cNvSpPr/>
          <p:nvPr/>
        </p:nvSpPr>
        <p:spPr>
          <a:xfrm flipH="1">
            <a:off x="7907163" y="1680534"/>
            <a:ext cx="786571" cy="1276203"/>
          </a:xfrm>
          <a:custGeom>
            <a:avLst/>
            <a:gdLst>
              <a:gd name="connsiteX0" fmla="*/ 0 w 390418"/>
              <a:gd name="connsiteY0" fmla="*/ 0 h 339047"/>
              <a:gd name="connsiteX1" fmla="*/ 390418 w 390418"/>
              <a:gd name="connsiteY1" fmla="*/ 0 h 339047"/>
              <a:gd name="connsiteX2" fmla="*/ 390418 w 390418"/>
              <a:gd name="connsiteY2" fmla="*/ 339047 h 339047"/>
            </a:gdLst>
            <a:ahLst/>
            <a:cxnLst>
              <a:cxn ang="0">
                <a:pos x="connsiteX0" y="connsiteY0"/>
              </a:cxn>
              <a:cxn ang="0">
                <a:pos x="connsiteX1" y="connsiteY1"/>
              </a:cxn>
              <a:cxn ang="0">
                <a:pos x="connsiteX2" y="connsiteY2"/>
              </a:cxn>
            </a:cxnLst>
            <a:rect l="l" t="t" r="r" b="b"/>
            <a:pathLst>
              <a:path w="390418" h="339047">
                <a:moveTo>
                  <a:pt x="0" y="0"/>
                </a:moveTo>
                <a:lnTo>
                  <a:pt x="390418" y="0"/>
                </a:lnTo>
                <a:lnTo>
                  <a:pt x="390418" y="339047"/>
                </a:lnTo>
              </a:path>
            </a:pathLst>
          </a:custGeom>
          <a:noFill/>
          <a:ln w="28575" cap="rnd">
            <a:solidFill>
              <a:schemeClr val="accent4">
                <a:lumMod val="75000"/>
              </a:schemeClr>
            </a:solidFill>
            <a:tailEnd type="oval"/>
          </a:ln>
          <a:effectLst>
            <a:glow rad="12700">
              <a:schemeClr val="bg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Microsoft Sans Serif"/>
              <a:ea typeface="+mn-ea"/>
              <a:cs typeface="+mn-cs"/>
              <a:sym typeface="Arial"/>
            </a:endParaRPr>
          </a:p>
        </p:txBody>
      </p:sp>
      <p:sp>
        <p:nvSpPr>
          <p:cNvPr id="30" name="Freeform 15">
            <a:extLst>
              <a:ext uri="{FF2B5EF4-FFF2-40B4-BE49-F238E27FC236}">
                <a16:creationId xmlns:a16="http://schemas.microsoft.com/office/drawing/2014/main" id="{537E9859-8EFF-E675-EF62-227D8C4A17A4}"/>
              </a:ext>
            </a:extLst>
          </p:cNvPr>
          <p:cNvSpPr>
            <a:spLocks noChangeAspect="1" noEditPoints="1"/>
          </p:cNvSpPr>
          <p:nvPr/>
        </p:nvSpPr>
        <p:spPr bwMode="auto">
          <a:xfrm>
            <a:off x="9544523" y="358539"/>
            <a:ext cx="2003869" cy="1047797"/>
          </a:xfrm>
          <a:custGeom>
            <a:avLst/>
            <a:gdLst>
              <a:gd name="T0" fmla="*/ 98 w 721"/>
              <a:gd name="T1" fmla="*/ 207 h 377"/>
              <a:gd name="T2" fmla="*/ 96 w 721"/>
              <a:gd name="T3" fmla="*/ 303 h 377"/>
              <a:gd name="T4" fmla="*/ 96 w 721"/>
              <a:gd name="T5" fmla="*/ 295 h 377"/>
              <a:gd name="T6" fmla="*/ 68 w 721"/>
              <a:gd name="T7" fmla="*/ 188 h 377"/>
              <a:gd name="T8" fmla="*/ 67 w 721"/>
              <a:gd name="T9" fmla="*/ 192 h 377"/>
              <a:gd name="T10" fmla="*/ 65 w 721"/>
              <a:gd name="T11" fmla="*/ 202 h 377"/>
              <a:gd name="T12" fmla="*/ 76 w 721"/>
              <a:gd name="T13" fmla="*/ 205 h 377"/>
              <a:gd name="T14" fmla="*/ 75 w 721"/>
              <a:gd name="T15" fmla="*/ 194 h 377"/>
              <a:gd name="T16" fmla="*/ 52 w 721"/>
              <a:gd name="T17" fmla="*/ 303 h 377"/>
              <a:gd name="T18" fmla="*/ 31 w 721"/>
              <a:gd name="T19" fmla="*/ 297 h 377"/>
              <a:gd name="T20" fmla="*/ 212 w 721"/>
              <a:gd name="T21" fmla="*/ 295 h 377"/>
              <a:gd name="T22" fmla="*/ 73 w 721"/>
              <a:gd name="T23" fmla="*/ 177 h 377"/>
              <a:gd name="T24" fmla="*/ 83 w 721"/>
              <a:gd name="T25" fmla="*/ 159 h 377"/>
              <a:gd name="T26" fmla="*/ 9 w 721"/>
              <a:gd name="T27" fmla="*/ 241 h 377"/>
              <a:gd name="T28" fmla="*/ 2 w 721"/>
              <a:gd name="T29" fmla="*/ 261 h 377"/>
              <a:gd name="T30" fmla="*/ 21 w 721"/>
              <a:gd name="T31" fmla="*/ 215 h 377"/>
              <a:gd name="T32" fmla="*/ 12 w 721"/>
              <a:gd name="T33" fmla="*/ 230 h 377"/>
              <a:gd name="T34" fmla="*/ 184 w 721"/>
              <a:gd name="T35" fmla="*/ 130 h 377"/>
              <a:gd name="T36" fmla="*/ 203 w 721"/>
              <a:gd name="T37" fmla="*/ 139 h 377"/>
              <a:gd name="T38" fmla="*/ 91 w 721"/>
              <a:gd name="T39" fmla="*/ 149 h 377"/>
              <a:gd name="T40" fmla="*/ 14 w 721"/>
              <a:gd name="T41" fmla="*/ 270 h 377"/>
              <a:gd name="T42" fmla="*/ 25 w 721"/>
              <a:gd name="T43" fmla="*/ 284 h 377"/>
              <a:gd name="T44" fmla="*/ 25 w 721"/>
              <a:gd name="T45" fmla="*/ 201 h 377"/>
              <a:gd name="T46" fmla="*/ 45 w 721"/>
              <a:gd name="T47" fmla="*/ 193 h 377"/>
              <a:gd name="T48" fmla="*/ 84 w 721"/>
              <a:gd name="T49" fmla="*/ 295 h 377"/>
              <a:gd name="T50" fmla="*/ 224 w 721"/>
              <a:gd name="T51" fmla="*/ 303 h 377"/>
              <a:gd name="T52" fmla="*/ 244 w 721"/>
              <a:gd name="T53" fmla="*/ 295 h 377"/>
              <a:gd name="T54" fmla="*/ 224 w 721"/>
              <a:gd name="T55" fmla="*/ 303 h 377"/>
              <a:gd name="T56" fmla="*/ 284 w 721"/>
              <a:gd name="T57" fmla="*/ 254 h 377"/>
              <a:gd name="T58" fmla="*/ 274 w 721"/>
              <a:gd name="T59" fmla="*/ 273 h 377"/>
              <a:gd name="T60" fmla="*/ 233 w 721"/>
              <a:gd name="T61" fmla="*/ 195 h 377"/>
              <a:gd name="T62" fmla="*/ 226 w 721"/>
              <a:gd name="T63" fmla="*/ 177 h 377"/>
              <a:gd name="T64" fmla="*/ 236 w 721"/>
              <a:gd name="T65" fmla="*/ 216 h 377"/>
              <a:gd name="T66" fmla="*/ 241 w 721"/>
              <a:gd name="T67" fmla="*/ 227 h 377"/>
              <a:gd name="T68" fmla="*/ 251 w 721"/>
              <a:gd name="T69" fmla="*/ 228 h 377"/>
              <a:gd name="T70" fmla="*/ 244 w 721"/>
              <a:gd name="T71" fmla="*/ 216 h 377"/>
              <a:gd name="T72" fmla="*/ 275 w 721"/>
              <a:gd name="T73" fmla="*/ 287 h 377"/>
              <a:gd name="T74" fmla="*/ 258 w 721"/>
              <a:gd name="T75" fmla="*/ 300 h 377"/>
              <a:gd name="T76" fmla="*/ 273 w 721"/>
              <a:gd name="T77" fmla="*/ 245 h 377"/>
              <a:gd name="T78" fmla="*/ 215 w 721"/>
              <a:gd name="T79" fmla="*/ 149 h 377"/>
              <a:gd name="T80" fmla="*/ 220 w 721"/>
              <a:gd name="T81" fmla="*/ 167 h 377"/>
              <a:gd name="T82" fmla="*/ 218 w 721"/>
              <a:gd name="T83" fmla="*/ 156 h 377"/>
              <a:gd name="T84" fmla="*/ 152 w 721"/>
              <a:gd name="T85" fmla="*/ 124 h 377"/>
              <a:gd name="T86" fmla="*/ 172 w 721"/>
              <a:gd name="T87" fmla="*/ 126 h 377"/>
              <a:gd name="T88" fmla="*/ 148 w 721"/>
              <a:gd name="T89" fmla="*/ 295 h 377"/>
              <a:gd name="T90" fmla="*/ 139 w 721"/>
              <a:gd name="T91" fmla="*/ 125 h 377"/>
              <a:gd name="T92" fmla="*/ 140 w 721"/>
              <a:gd name="T93" fmla="*/ 133 h 377"/>
              <a:gd name="T94" fmla="*/ 619 w 721"/>
              <a:gd name="T95" fmla="*/ 121 h 377"/>
              <a:gd name="T96" fmla="*/ 366 w 721"/>
              <a:gd name="T97" fmla="*/ 64 h 377"/>
              <a:gd name="T98" fmla="*/ 215 w 721"/>
              <a:gd name="T99" fmla="*/ 149 h 377"/>
              <a:gd name="T100" fmla="*/ 287 w 721"/>
              <a:gd name="T101" fmla="*/ 147 h 377"/>
              <a:gd name="T102" fmla="*/ 366 w 721"/>
              <a:gd name="T103" fmla="*/ 74 h 377"/>
              <a:gd name="T104" fmla="*/ 397 w 721"/>
              <a:gd name="T105" fmla="*/ 76 h 377"/>
              <a:gd name="T106" fmla="*/ 607 w 721"/>
              <a:gd name="T107" fmla="*/ 140 h 377"/>
              <a:gd name="T108" fmla="*/ 711 w 721"/>
              <a:gd name="T109" fmla="*/ 256 h 377"/>
              <a:gd name="T110" fmla="*/ 166 w 721"/>
              <a:gd name="T111" fmla="*/ 303 h 377"/>
              <a:gd name="T112" fmla="*/ 155 w 721"/>
              <a:gd name="T113" fmla="*/ 303 h 377"/>
              <a:gd name="T114" fmla="*/ 721 w 721"/>
              <a:gd name="T115" fmla="*/ 256 h 377"/>
              <a:gd name="T116" fmla="*/ 180 w 721"/>
              <a:gd name="T117" fmla="*/ 303 h 377"/>
              <a:gd name="T118" fmla="*/ 160 w 721"/>
              <a:gd name="T119" fmla="*/ 301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21" h="377">
                <a:moveTo>
                  <a:pt x="100" y="229"/>
                </a:moveTo>
                <a:cubicBezTo>
                  <a:pt x="98" y="224"/>
                  <a:pt x="95" y="219"/>
                  <a:pt x="91" y="215"/>
                </a:cubicBezTo>
                <a:cubicBezTo>
                  <a:pt x="98" y="207"/>
                  <a:pt x="98" y="207"/>
                  <a:pt x="98" y="207"/>
                </a:cubicBezTo>
                <a:cubicBezTo>
                  <a:pt x="103" y="213"/>
                  <a:pt x="107" y="219"/>
                  <a:pt x="110" y="226"/>
                </a:cubicBezTo>
                <a:lnTo>
                  <a:pt x="100" y="229"/>
                </a:lnTo>
                <a:close/>
                <a:moveTo>
                  <a:pt x="96" y="303"/>
                </a:moveTo>
                <a:cubicBezTo>
                  <a:pt x="116" y="303"/>
                  <a:pt x="116" y="303"/>
                  <a:pt x="116" y="303"/>
                </a:cubicBezTo>
                <a:cubicBezTo>
                  <a:pt x="116" y="295"/>
                  <a:pt x="116" y="295"/>
                  <a:pt x="116" y="295"/>
                </a:cubicBezTo>
                <a:cubicBezTo>
                  <a:pt x="96" y="295"/>
                  <a:pt x="96" y="295"/>
                  <a:pt x="96" y="295"/>
                </a:cubicBezTo>
                <a:lnTo>
                  <a:pt x="96" y="303"/>
                </a:lnTo>
                <a:close/>
                <a:moveTo>
                  <a:pt x="76" y="191"/>
                </a:moveTo>
                <a:cubicBezTo>
                  <a:pt x="68" y="188"/>
                  <a:pt x="68" y="188"/>
                  <a:pt x="68" y="188"/>
                </a:cubicBezTo>
                <a:cubicBezTo>
                  <a:pt x="68" y="190"/>
                  <a:pt x="68" y="191"/>
                  <a:pt x="67" y="192"/>
                </a:cubicBezTo>
                <a:cubicBezTo>
                  <a:pt x="67" y="192"/>
                  <a:pt x="67" y="192"/>
                  <a:pt x="67" y="192"/>
                </a:cubicBezTo>
                <a:cubicBezTo>
                  <a:pt x="67" y="192"/>
                  <a:pt x="67" y="192"/>
                  <a:pt x="67" y="192"/>
                </a:cubicBezTo>
                <a:cubicBezTo>
                  <a:pt x="64" y="192"/>
                  <a:pt x="60" y="192"/>
                  <a:pt x="58" y="192"/>
                </a:cubicBezTo>
                <a:cubicBezTo>
                  <a:pt x="58" y="200"/>
                  <a:pt x="58" y="200"/>
                  <a:pt x="58" y="200"/>
                </a:cubicBezTo>
                <a:cubicBezTo>
                  <a:pt x="59" y="200"/>
                  <a:pt x="62" y="201"/>
                  <a:pt x="65" y="202"/>
                </a:cubicBezTo>
                <a:cubicBezTo>
                  <a:pt x="65" y="202"/>
                  <a:pt x="65" y="202"/>
                  <a:pt x="65" y="202"/>
                </a:cubicBezTo>
                <a:cubicBezTo>
                  <a:pt x="66" y="202"/>
                  <a:pt x="67" y="202"/>
                  <a:pt x="67" y="202"/>
                </a:cubicBezTo>
                <a:cubicBezTo>
                  <a:pt x="71" y="204"/>
                  <a:pt x="75" y="205"/>
                  <a:pt x="76" y="205"/>
                </a:cubicBezTo>
                <a:cubicBezTo>
                  <a:pt x="78" y="206"/>
                  <a:pt x="80" y="207"/>
                  <a:pt x="82" y="208"/>
                </a:cubicBezTo>
                <a:cubicBezTo>
                  <a:pt x="87" y="199"/>
                  <a:pt x="87" y="199"/>
                  <a:pt x="87" y="199"/>
                </a:cubicBezTo>
                <a:cubicBezTo>
                  <a:pt x="83" y="197"/>
                  <a:pt x="79" y="196"/>
                  <a:pt x="75" y="194"/>
                </a:cubicBezTo>
                <a:cubicBezTo>
                  <a:pt x="75" y="193"/>
                  <a:pt x="76" y="192"/>
                  <a:pt x="76" y="191"/>
                </a:cubicBezTo>
                <a:close/>
                <a:moveTo>
                  <a:pt x="31" y="297"/>
                </a:moveTo>
                <a:cubicBezTo>
                  <a:pt x="37" y="300"/>
                  <a:pt x="44" y="302"/>
                  <a:pt x="52" y="303"/>
                </a:cubicBezTo>
                <a:cubicBezTo>
                  <a:pt x="52" y="295"/>
                  <a:pt x="52" y="295"/>
                  <a:pt x="52" y="295"/>
                </a:cubicBezTo>
                <a:cubicBezTo>
                  <a:pt x="46" y="294"/>
                  <a:pt x="40" y="293"/>
                  <a:pt x="35" y="290"/>
                </a:cubicBezTo>
                <a:lnTo>
                  <a:pt x="31" y="297"/>
                </a:lnTo>
                <a:close/>
                <a:moveTo>
                  <a:pt x="192" y="303"/>
                </a:moveTo>
                <a:cubicBezTo>
                  <a:pt x="212" y="303"/>
                  <a:pt x="212" y="303"/>
                  <a:pt x="212" y="303"/>
                </a:cubicBezTo>
                <a:cubicBezTo>
                  <a:pt x="212" y="295"/>
                  <a:pt x="212" y="295"/>
                  <a:pt x="212" y="295"/>
                </a:cubicBezTo>
                <a:cubicBezTo>
                  <a:pt x="192" y="295"/>
                  <a:pt x="192" y="295"/>
                  <a:pt x="192" y="295"/>
                </a:cubicBezTo>
                <a:lnTo>
                  <a:pt x="192" y="303"/>
                </a:lnTo>
                <a:close/>
                <a:moveTo>
                  <a:pt x="73" y="177"/>
                </a:moveTo>
                <a:cubicBezTo>
                  <a:pt x="80" y="180"/>
                  <a:pt x="80" y="180"/>
                  <a:pt x="80" y="180"/>
                </a:cubicBezTo>
                <a:cubicBezTo>
                  <a:pt x="83" y="174"/>
                  <a:pt x="86" y="169"/>
                  <a:pt x="90" y="163"/>
                </a:cubicBezTo>
                <a:cubicBezTo>
                  <a:pt x="83" y="159"/>
                  <a:pt x="83" y="159"/>
                  <a:pt x="83" y="159"/>
                </a:cubicBezTo>
                <a:cubicBezTo>
                  <a:pt x="79" y="164"/>
                  <a:pt x="76" y="170"/>
                  <a:pt x="73" y="177"/>
                </a:cubicBezTo>
                <a:close/>
                <a:moveTo>
                  <a:pt x="8" y="247"/>
                </a:moveTo>
                <a:cubicBezTo>
                  <a:pt x="8" y="245"/>
                  <a:pt x="8" y="243"/>
                  <a:pt x="9" y="241"/>
                </a:cubicBezTo>
                <a:cubicBezTo>
                  <a:pt x="1" y="240"/>
                  <a:pt x="1" y="240"/>
                  <a:pt x="1" y="240"/>
                </a:cubicBezTo>
                <a:cubicBezTo>
                  <a:pt x="0" y="242"/>
                  <a:pt x="0" y="245"/>
                  <a:pt x="0" y="247"/>
                </a:cubicBezTo>
                <a:cubicBezTo>
                  <a:pt x="0" y="252"/>
                  <a:pt x="1" y="257"/>
                  <a:pt x="2" y="261"/>
                </a:cubicBezTo>
                <a:cubicBezTo>
                  <a:pt x="10" y="259"/>
                  <a:pt x="10" y="259"/>
                  <a:pt x="10" y="259"/>
                </a:cubicBezTo>
                <a:cubicBezTo>
                  <a:pt x="9" y="255"/>
                  <a:pt x="8" y="251"/>
                  <a:pt x="8" y="247"/>
                </a:cubicBezTo>
                <a:close/>
                <a:moveTo>
                  <a:pt x="21" y="215"/>
                </a:moveTo>
                <a:cubicBezTo>
                  <a:pt x="15" y="209"/>
                  <a:pt x="15" y="209"/>
                  <a:pt x="15" y="209"/>
                </a:cubicBezTo>
                <a:cubicBezTo>
                  <a:pt x="10" y="215"/>
                  <a:pt x="7" y="221"/>
                  <a:pt x="4" y="227"/>
                </a:cubicBezTo>
                <a:cubicBezTo>
                  <a:pt x="12" y="230"/>
                  <a:pt x="12" y="230"/>
                  <a:pt x="12" y="230"/>
                </a:cubicBezTo>
                <a:cubicBezTo>
                  <a:pt x="14" y="225"/>
                  <a:pt x="17" y="219"/>
                  <a:pt x="21" y="215"/>
                </a:cubicBezTo>
                <a:close/>
                <a:moveTo>
                  <a:pt x="203" y="139"/>
                </a:moveTo>
                <a:cubicBezTo>
                  <a:pt x="197" y="136"/>
                  <a:pt x="191" y="132"/>
                  <a:pt x="184" y="130"/>
                </a:cubicBezTo>
                <a:cubicBezTo>
                  <a:pt x="182" y="137"/>
                  <a:pt x="182" y="137"/>
                  <a:pt x="182" y="137"/>
                </a:cubicBezTo>
                <a:cubicBezTo>
                  <a:pt x="188" y="140"/>
                  <a:pt x="193" y="143"/>
                  <a:pt x="199" y="146"/>
                </a:cubicBezTo>
                <a:lnTo>
                  <a:pt x="203" y="139"/>
                </a:lnTo>
                <a:close/>
                <a:moveTo>
                  <a:pt x="112" y="143"/>
                </a:moveTo>
                <a:cubicBezTo>
                  <a:pt x="108" y="136"/>
                  <a:pt x="108" y="136"/>
                  <a:pt x="108" y="136"/>
                </a:cubicBezTo>
                <a:cubicBezTo>
                  <a:pt x="102" y="140"/>
                  <a:pt x="96" y="144"/>
                  <a:pt x="91" y="149"/>
                </a:cubicBezTo>
                <a:cubicBezTo>
                  <a:pt x="97" y="155"/>
                  <a:pt x="97" y="155"/>
                  <a:pt x="97" y="155"/>
                </a:cubicBezTo>
                <a:cubicBezTo>
                  <a:pt x="102" y="150"/>
                  <a:pt x="107" y="146"/>
                  <a:pt x="112" y="143"/>
                </a:cubicBezTo>
                <a:close/>
                <a:moveTo>
                  <a:pt x="14" y="270"/>
                </a:moveTo>
                <a:cubicBezTo>
                  <a:pt x="7" y="273"/>
                  <a:pt x="7" y="273"/>
                  <a:pt x="7" y="273"/>
                </a:cubicBezTo>
                <a:cubicBezTo>
                  <a:pt x="10" y="280"/>
                  <a:pt x="15" y="285"/>
                  <a:pt x="20" y="290"/>
                </a:cubicBezTo>
                <a:cubicBezTo>
                  <a:pt x="25" y="284"/>
                  <a:pt x="25" y="284"/>
                  <a:pt x="25" y="284"/>
                </a:cubicBezTo>
                <a:cubicBezTo>
                  <a:pt x="21" y="280"/>
                  <a:pt x="17" y="275"/>
                  <a:pt x="14" y="270"/>
                </a:cubicBezTo>
                <a:close/>
                <a:moveTo>
                  <a:pt x="45" y="193"/>
                </a:moveTo>
                <a:cubicBezTo>
                  <a:pt x="38" y="194"/>
                  <a:pt x="31" y="197"/>
                  <a:pt x="25" y="201"/>
                </a:cubicBezTo>
                <a:cubicBezTo>
                  <a:pt x="30" y="208"/>
                  <a:pt x="30" y="208"/>
                  <a:pt x="30" y="208"/>
                </a:cubicBezTo>
                <a:cubicBezTo>
                  <a:pt x="35" y="204"/>
                  <a:pt x="41" y="202"/>
                  <a:pt x="47" y="201"/>
                </a:cubicBezTo>
                <a:lnTo>
                  <a:pt x="45" y="193"/>
                </a:lnTo>
                <a:close/>
                <a:moveTo>
                  <a:pt x="64" y="303"/>
                </a:moveTo>
                <a:cubicBezTo>
                  <a:pt x="84" y="303"/>
                  <a:pt x="84" y="303"/>
                  <a:pt x="84" y="303"/>
                </a:cubicBezTo>
                <a:cubicBezTo>
                  <a:pt x="84" y="295"/>
                  <a:pt x="84" y="295"/>
                  <a:pt x="84" y="295"/>
                </a:cubicBezTo>
                <a:cubicBezTo>
                  <a:pt x="64" y="295"/>
                  <a:pt x="64" y="295"/>
                  <a:pt x="64" y="295"/>
                </a:cubicBezTo>
                <a:lnTo>
                  <a:pt x="64" y="303"/>
                </a:lnTo>
                <a:close/>
                <a:moveTo>
                  <a:pt x="224" y="303"/>
                </a:moveTo>
                <a:cubicBezTo>
                  <a:pt x="242" y="303"/>
                  <a:pt x="242" y="303"/>
                  <a:pt x="242" y="303"/>
                </a:cubicBezTo>
                <a:cubicBezTo>
                  <a:pt x="243" y="303"/>
                  <a:pt x="244" y="303"/>
                  <a:pt x="245" y="303"/>
                </a:cubicBezTo>
                <a:cubicBezTo>
                  <a:pt x="244" y="295"/>
                  <a:pt x="244" y="295"/>
                  <a:pt x="244" y="295"/>
                </a:cubicBezTo>
                <a:cubicBezTo>
                  <a:pt x="244" y="295"/>
                  <a:pt x="243" y="295"/>
                  <a:pt x="242" y="295"/>
                </a:cubicBezTo>
                <a:cubicBezTo>
                  <a:pt x="224" y="295"/>
                  <a:pt x="224" y="295"/>
                  <a:pt x="224" y="295"/>
                </a:cubicBezTo>
                <a:lnTo>
                  <a:pt x="224" y="303"/>
                </a:lnTo>
                <a:close/>
                <a:moveTo>
                  <a:pt x="282" y="276"/>
                </a:moveTo>
                <a:cubicBezTo>
                  <a:pt x="284" y="271"/>
                  <a:pt x="285" y="266"/>
                  <a:pt x="285" y="261"/>
                </a:cubicBezTo>
                <a:cubicBezTo>
                  <a:pt x="285" y="259"/>
                  <a:pt x="284" y="256"/>
                  <a:pt x="284" y="254"/>
                </a:cubicBezTo>
                <a:cubicBezTo>
                  <a:pt x="276" y="255"/>
                  <a:pt x="276" y="255"/>
                  <a:pt x="276" y="255"/>
                </a:cubicBezTo>
                <a:cubicBezTo>
                  <a:pt x="276" y="257"/>
                  <a:pt x="277" y="259"/>
                  <a:pt x="277" y="261"/>
                </a:cubicBezTo>
                <a:cubicBezTo>
                  <a:pt x="277" y="265"/>
                  <a:pt x="276" y="269"/>
                  <a:pt x="274" y="273"/>
                </a:cubicBezTo>
                <a:lnTo>
                  <a:pt x="282" y="276"/>
                </a:lnTo>
                <a:close/>
                <a:moveTo>
                  <a:pt x="226" y="177"/>
                </a:moveTo>
                <a:cubicBezTo>
                  <a:pt x="229" y="183"/>
                  <a:pt x="232" y="188"/>
                  <a:pt x="233" y="195"/>
                </a:cubicBezTo>
                <a:cubicBezTo>
                  <a:pt x="241" y="193"/>
                  <a:pt x="241" y="193"/>
                  <a:pt x="241" y="193"/>
                </a:cubicBezTo>
                <a:cubicBezTo>
                  <a:pt x="239" y="186"/>
                  <a:pt x="237" y="179"/>
                  <a:pt x="234" y="173"/>
                </a:cubicBezTo>
                <a:lnTo>
                  <a:pt x="226" y="177"/>
                </a:lnTo>
                <a:close/>
                <a:moveTo>
                  <a:pt x="244" y="205"/>
                </a:moveTo>
                <a:cubicBezTo>
                  <a:pt x="236" y="206"/>
                  <a:pt x="236" y="206"/>
                  <a:pt x="236" y="206"/>
                </a:cubicBezTo>
                <a:cubicBezTo>
                  <a:pt x="236" y="209"/>
                  <a:pt x="236" y="213"/>
                  <a:pt x="236" y="216"/>
                </a:cubicBezTo>
                <a:cubicBezTo>
                  <a:pt x="236" y="218"/>
                  <a:pt x="236" y="220"/>
                  <a:pt x="236" y="223"/>
                </a:cubicBezTo>
                <a:cubicBezTo>
                  <a:pt x="236" y="227"/>
                  <a:pt x="236" y="227"/>
                  <a:pt x="236" y="227"/>
                </a:cubicBezTo>
                <a:cubicBezTo>
                  <a:pt x="241" y="227"/>
                  <a:pt x="241" y="227"/>
                  <a:pt x="241" y="227"/>
                </a:cubicBezTo>
                <a:cubicBezTo>
                  <a:pt x="241" y="227"/>
                  <a:pt x="242" y="227"/>
                  <a:pt x="242" y="227"/>
                </a:cubicBezTo>
                <a:cubicBezTo>
                  <a:pt x="242" y="227"/>
                  <a:pt x="242" y="227"/>
                  <a:pt x="242" y="227"/>
                </a:cubicBezTo>
                <a:cubicBezTo>
                  <a:pt x="245" y="227"/>
                  <a:pt x="248" y="227"/>
                  <a:pt x="251" y="228"/>
                </a:cubicBezTo>
                <a:cubicBezTo>
                  <a:pt x="253" y="220"/>
                  <a:pt x="253" y="220"/>
                  <a:pt x="253" y="220"/>
                </a:cubicBezTo>
                <a:cubicBezTo>
                  <a:pt x="250" y="219"/>
                  <a:pt x="247" y="219"/>
                  <a:pt x="244" y="219"/>
                </a:cubicBezTo>
                <a:cubicBezTo>
                  <a:pt x="244" y="218"/>
                  <a:pt x="244" y="217"/>
                  <a:pt x="244" y="216"/>
                </a:cubicBezTo>
                <a:cubicBezTo>
                  <a:pt x="244" y="213"/>
                  <a:pt x="244" y="209"/>
                  <a:pt x="244" y="205"/>
                </a:cubicBezTo>
                <a:close/>
                <a:moveTo>
                  <a:pt x="258" y="300"/>
                </a:moveTo>
                <a:cubicBezTo>
                  <a:pt x="264" y="298"/>
                  <a:pt x="271" y="293"/>
                  <a:pt x="275" y="287"/>
                </a:cubicBezTo>
                <a:cubicBezTo>
                  <a:pt x="269" y="282"/>
                  <a:pt x="269" y="282"/>
                  <a:pt x="269" y="282"/>
                </a:cubicBezTo>
                <a:cubicBezTo>
                  <a:pt x="265" y="287"/>
                  <a:pt x="260" y="291"/>
                  <a:pt x="255" y="293"/>
                </a:cubicBezTo>
                <a:lnTo>
                  <a:pt x="258" y="300"/>
                </a:lnTo>
                <a:close/>
                <a:moveTo>
                  <a:pt x="265" y="225"/>
                </a:moveTo>
                <a:cubicBezTo>
                  <a:pt x="261" y="232"/>
                  <a:pt x="261" y="232"/>
                  <a:pt x="261" y="232"/>
                </a:cubicBezTo>
                <a:cubicBezTo>
                  <a:pt x="266" y="235"/>
                  <a:pt x="270" y="240"/>
                  <a:pt x="273" y="245"/>
                </a:cubicBezTo>
                <a:cubicBezTo>
                  <a:pt x="280" y="242"/>
                  <a:pt x="280" y="242"/>
                  <a:pt x="280" y="242"/>
                </a:cubicBezTo>
                <a:cubicBezTo>
                  <a:pt x="277" y="235"/>
                  <a:pt x="271" y="229"/>
                  <a:pt x="265" y="225"/>
                </a:cubicBezTo>
                <a:close/>
                <a:moveTo>
                  <a:pt x="215" y="149"/>
                </a:moveTo>
                <a:cubicBezTo>
                  <a:pt x="214" y="148"/>
                  <a:pt x="214" y="148"/>
                  <a:pt x="213" y="147"/>
                </a:cubicBezTo>
                <a:cubicBezTo>
                  <a:pt x="208" y="153"/>
                  <a:pt x="208" y="153"/>
                  <a:pt x="208" y="153"/>
                </a:cubicBezTo>
                <a:cubicBezTo>
                  <a:pt x="212" y="157"/>
                  <a:pt x="217" y="162"/>
                  <a:pt x="220" y="167"/>
                </a:cubicBezTo>
                <a:cubicBezTo>
                  <a:pt x="227" y="162"/>
                  <a:pt x="227" y="162"/>
                  <a:pt x="227" y="162"/>
                </a:cubicBezTo>
                <a:cubicBezTo>
                  <a:pt x="225" y="160"/>
                  <a:pt x="223" y="157"/>
                  <a:pt x="221" y="155"/>
                </a:cubicBezTo>
                <a:cubicBezTo>
                  <a:pt x="220" y="155"/>
                  <a:pt x="219" y="156"/>
                  <a:pt x="218" y="156"/>
                </a:cubicBezTo>
                <a:lnTo>
                  <a:pt x="215" y="149"/>
                </a:lnTo>
                <a:close/>
                <a:moveTo>
                  <a:pt x="172" y="126"/>
                </a:moveTo>
                <a:cubicBezTo>
                  <a:pt x="166" y="125"/>
                  <a:pt x="159" y="124"/>
                  <a:pt x="152" y="124"/>
                </a:cubicBezTo>
                <a:cubicBezTo>
                  <a:pt x="152" y="132"/>
                  <a:pt x="152" y="132"/>
                  <a:pt x="152" y="132"/>
                </a:cubicBezTo>
                <a:cubicBezTo>
                  <a:pt x="158" y="132"/>
                  <a:pt x="165" y="133"/>
                  <a:pt x="171" y="134"/>
                </a:cubicBezTo>
                <a:lnTo>
                  <a:pt x="172" y="126"/>
                </a:lnTo>
                <a:close/>
                <a:moveTo>
                  <a:pt x="128" y="303"/>
                </a:moveTo>
                <a:cubicBezTo>
                  <a:pt x="148" y="303"/>
                  <a:pt x="148" y="303"/>
                  <a:pt x="148" y="303"/>
                </a:cubicBezTo>
                <a:cubicBezTo>
                  <a:pt x="148" y="295"/>
                  <a:pt x="148" y="295"/>
                  <a:pt x="148" y="295"/>
                </a:cubicBezTo>
                <a:cubicBezTo>
                  <a:pt x="128" y="295"/>
                  <a:pt x="128" y="295"/>
                  <a:pt x="128" y="295"/>
                </a:cubicBezTo>
                <a:lnTo>
                  <a:pt x="128" y="303"/>
                </a:lnTo>
                <a:close/>
                <a:moveTo>
                  <a:pt x="139" y="125"/>
                </a:moveTo>
                <a:cubicBezTo>
                  <a:pt x="132" y="126"/>
                  <a:pt x="125" y="128"/>
                  <a:pt x="119" y="130"/>
                </a:cubicBezTo>
                <a:cubicBezTo>
                  <a:pt x="122" y="138"/>
                  <a:pt x="122" y="138"/>
                  <a:pt x="122" y="138"/>
                </a:cubicBezTo>
                <a:cubicBezTo>
                  <a:pt x="128" y="135"/>
                  <a:pt x="134" y="134"/>
                  <a:pt x="140" y="133"/>
                </a:cubicBezTo>
                <a:lnTo>
                  <a:pt x="139" y="125"/>
                </a:lnTo>
                <a:close/>
                <a:moveTo>
                  <a:pt x="618" y="136"/>
                </a:moveTo>
                <a:cubicBezTo>
                  <a:pt x="619" y="131"/>
                  <a:pt x="619" y="126"/>
                  <a:pt x="619" y="121"/>
                </a:cubicBezTo>
                <a:cubicBezTo>
                  <a:pt x="619" y="54"/>
                  <a:pt x="565" y="0"/>
                  <a:pt x="498" y="0"/>
                </a:cubicBezTo>
                <a:cubicBezTo>
                  <a:pt x="452" y="0"/>
                  <a:pt x="410" y="26"/>
                  <a:pt x="390" y="67"/>
                </a:cubicBezTo>
                <a:cubicBezTo>
                  <a:pt x="382" y="65"/>
                  <a:pt x="374" y="64"/>
                  <a:pt x="366" y="64"/>
                </a:cubicBezTo>
                <a:cubicBezTo>
                  <a:pt x="324" y="64"/>
                  <a:pt x="289" y="95"/>
                  <a:pt x="284" y="136"/>
                </a:cubicBezTo>
                <a:cubicBezTo>
                  <a:pt x="259" y="133"/>
                  <a:pt x="236" y="137"/>
                  <a:pt x="214" y="147"/>
                </a:cubicBezTo>
                <a:cubicBezTo>
                  <a:pt x="215" y="149"/>
                  <a:pt x="215" y="149"/>
                  <a:pt x="215" y="149"/>
                </a:cubicBezTo>
                <a:cubicBezTo>
                  <a:pt x="217" y="151"/>
                  <a:pt x="219" y="153"/>
                  <a:pt x="221" y="155"/>
                </a:cubicBezTo>
                <a:cubicBezTo>
                  <a:pt x="235" y="148"/>
                  <a:pt x="250" y="145"/>
                  <a:pt x="266" y="145"/>
                </a:cubicBezTo>
                <a:cubicBezTo>
                  <a:pt x="273" y="145"/>
                  <a:pt x="280" y="146"/>
                  <a:pt x="287" y="147"/>
                </a:cubicBezTo>
                <a:cubicBezTo>
                  <a:pt x="293" y="148"/>
                  <a:pt x="293" y="148"/>
                  <a:pt x="293" y="148"/>
                </a:cubicBezTo>
                <a:cubicBezTo>
                  <a:pt x="293" y="142"/>
                  <a:pt x="293" y="142"/>
                  <a:pt x="293" y="142"/>
                </a:cubicBezTo>
                <a:cubicBezTo>
                  <a:pt x="295" y="104"/>
                  <a:pt x="328" y="74"/>
                  <a:pt x="366" y="74"/>
                </a:cubicBezTo>
                <a:cubicBezTo>
                  <a:pt x="374" y="74"/>
                  <a:pt x="383" y="75"/>
                  <a:pt x="391" y="78"/>
                </a:cubicBezTo>
                <a:cubicBezTo>
                  <a:pt x="395" y="80"/>
                  <a:pt x="395" y="80"/>
                  <a:pt x="395" y="80"/>
                </a:cubicBezTo>
                <a:cubicBezTo>
                  <a:pt x="397" y="76"/>
                  <a:pt x="397" y="76"/>
                  <a:pt x="397" y="76"/>
                </a:cubicBezTo>
                <a:cubicBezTo>
                  <a:pt x="415" y="36"/>
                  <a:pt x="455" y="10"/>
                  <a:pt x="498" y="10"/>
                </a:cubicBezTo>
                <a:cubicBezTo>
                  <a:pt x="559" y="10"/>
                  <a:pt x="609" y="60"/>
                  <a:pt x="609" y="121"/>
                </a:cubicBezTo>
                <a:cubicBezTo>
                  <a:pt x="609" y="127"/>
                  <a:pt x="608" y="134"/>
                  <a:pt x="607" y="140"/>
                </a:cubicBezTo>
                <a:cubicBezTo>
                  <a:pt x="606" y="145"/>
                  <a:pt x="606" y="145"/>
                  <a:pt x="606" y="145"/>
                </a:cubicBezTo>
                <a:cubicBezTo>
                  <a:pt x="612" y="146"/>
                  <a:pt x="612" y="146"/>
                  <a:pt x="612" y="146"/>
                </a:cubicBezTo>
                <a:cubicBezTo>
                  <a:pt x="669" y="151"/>
                  <a:pt x="711" y="199"/>
                  <a:pt x="711" y="256"/>
                </a:cubicBezTo>
                <a:cubicBezTo>
                  <a:pt x="711" y="317"/>
                  <a:pt x="662" y="367"/>
                  <a:pt x="601" y="367"/>
                </a:cubicBezTo>
                <a:cubicBezTo>
                  <a:pt x="266" y="367"/>
                  <a:pt x="266" y="367"/>
                  <a:pt x="266" y="367"/>
                </a:cubicBezTo>
                <a:cubicBezTo>
                  <a:pt x="223" y="367"/>
                  <a:pt x="184" y="342"/>
                  <a:pt x="166" y="303"/>
                </a:cubicBezTo>
                <a:cubicBezTo>
                  <a:pt x="160" y="303"/>
                  <a:pt x="160" y="303"/>
                  <a:pt x="160" y="303"/>
                </a:cubicBezTo>
                <a:cubicBezTo>
                  <a:pt x="160" y="301"/>
                  <a:pt x="160" y="301"/>
                  <a:pt x="160" y="301"/>
                </a:cubicBezTo>
                <a:cubicBezTo>
                  <a:pt x="155" y="303"/>
                  <a:pt x="155" y="303"/>
                  <a:pt x="155" y="303"/>
                </a:cubicBezTo>
                <a:cubicBezTo>
                  <a:pt x="174" y="348"/>
                  <a:pt x="218" y="377"/>
                  <a:pt x="266" y="377"/>
                </a:cubicBezTo>
                <a:cubicBezTo>
                  <a:pt x="601" y="377"/>
                  <a:pt x="601" y="377"/>
                  <a:pt x="601" y="377"/>
                </a:cubicBezTo>
                <a:cubicBezTo>
                  <a:pt x="667" y="377"/>
                  <a:pt x="721" y="323"/>
                  <a:pt x="721" y="256"/>
                </a:cubicBezTo>
                <a:cubicBezTo>
                  <a:pt x="721" y="195"/>
                  <a:pt x="677" y="145"/>
                  <a:pt x="618" y="136"/>
                </a:cubicBezTo>
                <a:close/>
                <a:moveTo>
                  <a:pt x="166" y="303"/>
                </a:moveTo>
                <a:cubicBezTo>
                  <a:pt x="180" y="303"/>
                  <a:pt x="180" y="303"/>
                  <a:pt x="180" y="303"/>
                </a:cubicBezTo>
                <a:cubicBezTo>
                  <a:pt x="180" y="295"/>
                  <a:pt x="180" y="295"/>
                  <a:pt x="180" y="295"/>
                </a:cubicBezTo>
                <a:cubicBezTo>
                  <a:pt x="160" y="295"/>
                  <a:pt x="160" y="295"/>
                  <a:pt x="160" y="295"/>
                </a:cubicBezTo>
                <a:cubicBezTo>
                  <a:pt x="160" y="301"/>
                  <a:pt x="160" y="301"/>
                  <a:pt x="160" y="301"/>
                </a:cubicBezTo>
                <a:cubicBezTo>
                  <a:pt x="164" y="299"/>
                  <a:pt x="164" y="299"/>
                  <a:pt x="164" y="299"/>
                </a:cubicBezTo>
                <a:cubicBezTo>
                  <a:pt x="165" y="300"/>
                  <a:pt x="165" y="302"/>
                  <a:pt x="166" y="303"/>
                </a:cubicBezTo>
                <a:close/>
              </a:path>
            </a:pathLst>
          </a:custGeom>
          <a:solidFill>
            <a:schemeClr val="bg1">
              <a:lumMod val="50000"/>
            </a:schemeClr>
          </a:solidFill>
          <a:ln>
            <a:solidFill>
              <a:schemeClr val="accent5">
                <a:lumMod val="60000"/>
                <a:lumOff val="40000"/>
              </a:schemeClr>
            </a:solid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grpSp>
        <p:nvGrpSpPr>
          <p:cNvPr id="31" name="Group 30">
            <a:extLst>
              <a:ext uri="{FF2B5EF4-FFF2-40B4-BE49-F238E27FC236}">
                <a16:creationId xmlns:a16="http://schemas.microsoft.com/office/drawing/2014/main" id="{39696601-04EC-5296-4CB4-B9BCECE28B9B}"/>
              </a:ext>
            </a:extLst>
          </p:cNvPr>
          <p:cNvGrpSpPr/>
          <p:nvPr/>
        </p:nvGrpSpPr>
        <p:grpSpPr>
          <a:xfrm>
            <a:off x="567687" y="1891465"/>
            <a:ext cx="4562105" cy="501676"/>
            <a:chOff x="7487210" y="602845"/>
            <a:chExt cx="4562105" cy="501676"/>
          </a:xfrm>
        </p:grpSpPr>
        <p:sp>
          <p:nvSpPr>
            <p:cNvPr id="32" name="TextBox 31">
              <a:extLst>
                <a:ext uri="{FF2B5EF4-FFF2-40B4-BE49-F238E27FC236}">
                  <a16:creationId xmlns:a16="http://schemas.microsoft.com/office/drawing/2014/main" id="{78A833A1-169B-BB90-2B20-E9DB67C8ED55}"/>
                </a:ext>
              </a:extLst>
            </p:cNvPr>
            <p:cNvSpPr txBox="1"/>
            <p:nvPr/>
          </p:nvSpPr>
          <p:spPr>
            <a:xfrm>
              <a:off x="7744730" y="602845"/>
              <a:ext cx="4304585" cy="501676"/>
            </a:xfrm>
            <a:prstGeom prst="rect">
              <a:avLst/>
            </a:prstGeom>
            <a:noFill/>
          </p:spPr>
          <p:txBody>
            <a:bodyPr wrap="square" rtlCol="0">
              <a:spAutoFit/>
            </a:bodyPr>
            <a:lstStyle/>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400" b="1" i="0" u="sng"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Overlay virtual objects/data with real or virtually created image scenes</a:t>
              </a:r>
            </a:p>
          </p:txBody>
        </p:sp>
        <p:sp>
          <p:nvSpPr>
            <p:cNvPr id="33" name="Rectangle: Rounded Corners 32">
              <a:extLst>
                <a:ext uri="{FF2B5EF4-FFF2-40B4-BE49-F238E27FC236}">
                  <a16:creationId xmlns:a16="http://schemas.microsoft.com/office/drawing/2014/main" id="{CCA07D21-B7FC-0D88-3D22-F4C7584521EA}"/>
                </a:ext>
              </a:extLst>
            </p:cNvPr>
            <p:cNvSpPr/>
            <p:nvPr/>
          </p:nvSpPr>
          <p:spPr>
            <a:xfrm>
              <a:off x="7487210" y="608825"/>
              <a:ext cx="235974" cy="235974"/>
            </a:xfrm>
            <a:prstGeom prst="roundRect">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rPr>
                <a:t>5</a:t>
              </a:r>
            </a:p>
          </p:txBody>
        </p:sp>
      </p:grpSp>
      <p:sp>
        <p:nvSpPr>
          <p:cNvPr id="34" name="Freeform 50">
            <a:extLst>
              <a:ext uri="{FF2B5EF4-FFF2-40B4-BE49-F238E27FC236}">
                <a16:creationId xmlns:a16="http://schemas.microsoft.com/office/drawing/2014/main" id="{CCD5B22D-F2B1-FBE2-8811-C5A25E92F0EB}"/>
              </a:ext>
            </a:extLst>
          </p:cNvPr>
          <p:cNvSpPr/>
          <p:nvPr/>
        </p:nvSpPr>
        <p:spPr>
          <a:xfrm>
            <a:off x="5129792" y="2033121"/>
            <a:ext cx="2321434" cy="783820"/>
          </a:xfrm>
          <a:custGeom>
            <a:avLst/>
            <a:gdLst>
              <a:gd name="connsiteX0" fmla="*/ 0 w 390418"/>
              <a:gd name="connsiteY0" fmla="*/ 0 h 339047"/>
              <a:gd name="connsiteX1" fmla="*/ 390418 w 390418"/>
              <a:gd name="connsiteY1" fmla="*/ 0 h 339047"/>
              <a:gd name="connsiteX2" fmla="*/ 390418 w 390418"/>
              <a:gd name="connsiteY2" fmla="*/ 339047 h 339047"/>
            </a:gdLst>
            <a:ahLst/>
            <a:cxnLst>
              <a:cxn ang="0">
                <a:pos x="connsiteX0" y="connsiteY0"/>
              </a:cxn>
              <a:cxn ang="0">
                <a:pos x="connsiteX1" y="connsiteY1"/>
              </a:cxn>
              <a:cxn ang="0">
                <a:pos x="connsiteX2" y="connsiteY2"/>
              </a:cxn>
            </a:cxnLst>
            <a:rect l="l" t="t" r="r" b="b"/>
            <a:pathLst>
              <a:path w="390418" h="339047">
                <a:moveTo>
                  <a:pt x="0" y="0"/>
                </a:moveTo>
                <a:lnTo>
                  <a:pt x="390418" y="0"/>
                </a:lnTo>
                <a:lnTo>
                  <a:pt x="390418" y="339047"/>
                </a:lnTo>
              </a:path>
            </a:pathLst>
          </a:custGeom>
          <a:noFill/>
          <a:ln w="28575" cap="rnd">
            <a:solidFill>
              <a:schemeClr val="accent4">
                <a:lumMod val="75000"/>
              </a:schemeClr>
            </a:solidFill>
            <a:tailEnd type="oval"/>
          </a:ln>
          <a:effectLst>
            <a:glow rad="12700">
              <a:schemeClr val="bg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Microsoft Sans Serif"/>
              <a:ea typeface="+mn-ea"/>
              <a:cs typeface="+mn-cs"/>
              <a:sym typeface="Arial"/>
            </a:endParaRPr>
          </a:p>
        </p:txBody>
      </p:sp>
      <p:grpSp>
        <p:nvGrpSpPr>
          <p:cNvPr id="35" name="Group 34">
            <a:extLst>
              <a:ext uri="{FF2B5EF4-FFF2-40B4-BE49-F238E27FC236}">
                <a16:creationId xmlns:a16="http://schemas.microsoft.com/office/drawing/2014/main" id="{E54409B7-37DE-A36F-EBB0-7059ABFFA895}"/>
              </a:ext>
            </a:extLst>
          </p:cNvPr>
          <p:cNvGrpSpPr/>
          <p:nvPr/>
        </p:nvGrpSpPr>
        <p:grpSpPr>
          <a:xfrm>
            <a:off x="159797" y="2387939"/>
            <a:ext cx="1987058" cy="706347"/>
            <a:chOff x="7487210" y="564442"/>
            <a:chExt cx="1494630" cy="706347"/>
          </a:xfrm>
        </p:grpSpPr>
        <p:sp>
          <p:nvSpPr>
            <p:cNvPr id="36" name="TextBox 35">
              <a:extLst>
                <a:ext uri="{FF2B5EF4-FFF2-40B4-BE49-F238E27FC236}">
                  <a16:creationId xmlns:a16="http://schemas.microsoft.com/office/drawing/2014/main" id="{ACF2FD70-9832-88E4-635C-F448A079CF73}"/>
                </a:ext>
              </a:extLst>
            </p:cNvPr>
            <p:cNvSpPr txBox="1"/>
            <p:nvPr/>
          </p:nvSpPr>
          <p:spPr>
            <a:xfrm>
              <a:off x="7757653" y="564442"/>
              <a:ext cx="1224187" cy="706347"/>
            </a:xfrm>
            <a:prstGeom prst="rect">
              <a:avLst/>
            </a:prstGeom>
            <a:noFill/>
          </p:spPr>
          <p:txBody>
            <a:bodyPr wrap="square" rtlCol="0">
              <a:spAutoFit/>
            </a:bodyPr>
            <a:lstStyle/>
            <a:p>
              <a:pPr marL="0" marR="0" lvl="0" indent="0" algn="l" defTabSz="914400" rtl="0" eaLnBrk="1" fontAlgn="auto" latinLnBrk="0" hangingPunct="1">
                <a:lnSpc>
                  <a:spcPct val="95000"/>
                </a:lnSpc>
                <a:spcBef>
                  <a:spcPts val="0"/>
                </a:spcBef>
                <a:spcAft>
                  <a:spcPts val="0"/>
                </a:spcAft>
                <a:buClrTx/>
                <a:buSzTx/>
                <a:buFontTx/>
                <a:buNone/>
                <a:tabLst/>
                <a:defRPr/>
              </a:pPr>
              <a:r>
                <a:rPr kumimoji="0" lang="en-US" sz="1400" b="1" i="0" u="sng"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Recommend personalized actions</a:t>
              </a:r>
            </a:p>
          </p:txBody>
        </p:sp>
        <p:sp>
          <p:nvSpPr>
            <p:cNvPr id="37" name="Rectangle: Rounded Corners 36">
              <a:extLst>
                <a:ext uri="{FF2B5EF4-FFF2-40B4-BE49-F238E27FC236}">
                  <a16:creationId xmlns:a16="http://schemas.microsoft.com/office/drawing/2014/main" id="{7A3F1E11-53E0-8624-C672-A96B23F4CF32}"/>
                </a:ext>
              </a:extLst>
            </p:cNvPr>
            <p:cNvSpPr/>
            <p:nvPr/>
          </p:nvSpPr>
          <p:spPr>
            <a:xfrm>
              <a:off x="7487210" y="608825"/>
              <a:ext cx="199270" cy="235974"/>
            </a:xfrm>
            <a:prstGeom prst="roundRect">
              <a:avLst/>
            </a:prstGeom>
            <a:no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rPr>
                <a:t>6</a:t>
              </a:r>
            </a:p>
          </p:txBody>
        </p:sp>
      </p:grpSp>
      <p:sp>
        <p:nvSpPr>
          <p:cNvPr id="38" name="TextBox 37">
            <a:extLst>
              <a:ext uri="{FF2B5EF4-FFF2-40B4-BE49-F238E27FC236}">
                <a16:creationId xmlns:a16="http://schemas.microsoft.com/office/drawing/2014/main" id="{2F58E879-567F-DCCE-F0BE-9878B4A2C815}"/>
              </a:ext>
            </a:extLst>
          </p:cNvPr>
          <p:cNvSpPr txBox="1"/>
          <p:nvPr/>
        </p:nvSpPr>
        <p:spPr>
          <a:xfrm>
            <a:off x="5204199" y="4090423"/>
            <a:ext cx="2554538" cy="297004"/>
          </a:xfrm>
          <a:prstGeom prst="rect">
            <a:avLst/>
          </a:prstGeom>
          <a:noFill/>
        </p:spPr>
        <p:txBody>
          <a:bodyPr wrap="square" rtlCol="0">
            <a:spAutoFit/>
          </a:bodyPr>
          <a:lstStyle/>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Durable multimode display</a:t>
            </a:r>
          </a:p>
        </p:txBody>
      </p:sp>
      <p:sp>
        <p:nvSpPr>
          <p:cNvPr id="39" name="TextBox 38">
            <a:extLst>
              <a:ext uri="{FF2B5EF4-FFF2-40B4-BE49-F238E27FC236}">
                <a16:creationId xmlns:a16="http://schemas.microsoft.com/office/drawing/2014/main" id="{F8EEA10B-4184-68AC-DD33-BA82A4D75352}"/>
              </a:ext>
            </a:extLst>
          </p:cNvPr>
          <p:cNvSpPr txBox="1"/>
          <p:nvPr/>
        </p:nvSpPr>
        <p:spPr>
          <a:xfrm>
            <a:off x="496027" y="5712073"/>
            <a:ext cx="2777663" cy="307777"/>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400" b="0" i="0" u="none" strike="noStrike" kern="0" cap="none" spc="0" normalizeH="0" baseline="0" noProof="0">
                <a:ln>
                  <a:noFill/>
                </a:ln>
                <a:solidFill>
                  <a:srgbClr val="13171F">
                    <a:lumMod val="65000"/>
                    <a:lumOff val="35000"/>
                  </a:srgbClr>
                </a:solidFill>
                <a:effectLst/>
                <a:uLnTx/>
                <a:uFillTx/>
                <a:latin typeface="Microsoft Sans Serif"/>
                <a:ea typeface="+mn-ea"/>
                <a:cs typeface="Arial"/>
                <a:sym typeface="Arial"/>
              </a:rPr>
              <a:t>Multiple audio microphones</a:t>
            </a:r>
          </a:p>
        </p:txBody>
      </p:sp>
      <p:sp>
        <p:nvSpPr>
          <p:cNvPr id="40" name="Freeform 37">
            <a:extLst>
              <a:ext uri="{FF2B5EF4-FFF2-40B4-BE49-F238E27FC236}">
                <a16:creationId xmlns:a16="http://schemas.microsoft.com/office/drawing/2014/main" id="{6D4F8766-7378-B2CB-FE12-C26E3AD78233}"/>
              </a:ext>
            </a:extLst>
          </p:cNvPr>
          <p:cNvSpPr/>
          <p:nvPr/>
        </p:nvSpPr>
        <p:spPr>
          <a:xfrm flipH="1">
            <a:off x="3224369" y="5531309"/>
            <a:ext cx="2951746" cy="395846"/>
          </a:xfrm>
          <a:custGeom>
            <a:avLst/>
            <a:gdLst>
              <a:gd name="connsiteX0" fmla="*/ 1078895 w 1078895"/>
              <a:gd name="connsiteY0" fmla="*/ 478972 h 478972"/>
              <a:gd name="connsiteX1" fmla="*/ 0 w 1078895"/>
              <a:gd name="connsiteY1" fmla="*/ 478972 h 478972"/>
              <a:gd name="connsiteX2" fmla="*/ 0 w 1078895"/>
              <a:gd name="connsiteY2" fmla="*/ 387048 h 478972"/>
              <a:gd name="connsiteX3" fmla="*/ 0 w 1078895"/>
              <a:gd name="connsiteY3" fmla="*/ 0 h 478972"/>
            </a:gdLst>
            <a:ahLst/>
            <a:cxnLst>
              <a:cxn ang="0">
                <a:pos x="connsiteX0" y="connsiteY0"/>
              </a:cxn>
              <a:cxn ang="0">
                <a:pos x="connsiteX1" y="connsiteY1"/>
              </a:cxn>
              <a:cxn ang="0">
                <a:pos x="connsiteX2" y="connsiteY2"/>
              </a:cxn>
              <a:cxn ang="0">
                <a:pos x="connsiteX3" y="connsiteY3"/>
              </a:cxn>
            </a:cxnLst>
            <a:rect l="l" t="t" r="r" b="b"/>
            <a:pathLst>
              <a:path w="1078895" h="478972">
                <a:moveTo>
                  <a:pt x="1078895" y="478972"/>
                </a:moveTo>
                <a:lnTo>
                  <a:pt x="0" y="478972"/>
                </a:lnTo>
                <a:lnTo>
                  <a:pt x="0" y="387048"/>
                </a:lnTo>
                <a:lnTo>
                  <a:pt x="0" y="0"/>
                </a:lnTo>
              </a:path>
            </a:pathLst>
          </a:custGeom>
          <a:noFill/>
          <a:ln w="28575" cap="rnd">
            <a:solidFill>
              <a:schemeClr val="accent4">
                <a:lumMod val="75000"/>
              </a:schemeClr>
            </a:solidFill>
            <a:tailEnd type="oval"/>
          </a:ln>
          <a:effectLst>
            <a:glow rad="12700">
              <a:schemeClr val="bg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Microsoft Sans Serif"/>
              <a:ea typeface="+mn-ea"/>
              <a:cs typeface="+mn-cs"/>
              <a:sym typeface="Arial"/>
            </a:endParaRPr>
          </a:p>
        </p:txBody>
      </p:sp>
      <p:sp>
        <p:nvSpPr>
          <p:cNvPr id="41" name="TextBox 40">
            <a:extLst>
              <a:ext uri="{FF2B5EF4-FFF2-40B4-BE49-F238E27FC236}">
                <a16:creationId xmlns:a16="http://schemas.microsoft.com/office/drawing/2014/main" id="{BD806F06-A36D-8F9C-76D2-4607204B2726}"/>
              </a:ext>
            </a:extLst>
          </p:cNvPr>
          <p:cNvSpPr txBox="1"/>
          <p:nvPr/>
        </p:nvSpPr>
        <p:spPr>
          <a:xfrm>
            <a:off x="4175760" y="3109727"/>
            <a:ext cx="2013281" cy="297004"/>
          </a:xfrm>
          <a:prstGeom prst="rect">
            <a:avLst/>
          </a:prstGeom>
          <a:noFill/>
        </p:spPr>
        <p:txBody>
          <a:bodyPr wrap="square" rtlCol="0">
            <a:spAutoFit/>
          </a:bodyPr>
          <a:lstStyle/>
          <a:p>
            <a:pPr marL="174625" marR="0" lvl="0" indent="-174625" algn="l" defTabSz="914400" rtl="0" eaLnBrk="1" fontAlgn="auto" latinLnBrk="0" hangingPunct="1">
              <a:lnSpc>
                <a:spcPct val="95000"/>
              </a:lnSpc>
              <a:spcBef>
                <a:spcPts val="60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Arial"/>
                <a:sym typeface="Arial"/>
              </a:rPr>
              <a:t>Directional speakers</a:t>
            </a:r>
          </a:p>
        </p:txBody>
      </p:sp>
      <p:sp>
        <p:nvSpPr>
          <p:cNvPr id="42" name="Freeform 25">
            <a:extLst>
              <a:ext uri="{FF2B5EF4-FFF2-40B4-BE49-F238E27FC236}">
                <a16:creationId xmlns:a16="http://schemas.microsoft.com/office/drawing/2014/main" id="{83E00336-7859-C8C4-2D54-8F0DBF9DE644}"/>
              </a:ext>
            </a:extLst>
          </p:cNvPr>
          <p:cNvSpPr/>
          <p:nvPr/>
        </p:nvSpPr>
        <p:spPr>
          <a:xfrm flipH="1" flipV="1">
            <a:off x="3551218" y="3258229"/>
            <a:ext cx="624541" cy="654890"/>
          </a:xfrm>
          <a:custGeom>
            <a:avLst/>
            <a:gdLst>
              <a:gd name="connsiteX0" fmla="*/ 0 w 479580"/>
              <a:gd name="connsiteY0" fmla="*/ 396453 h 396453"/>
              <a:gd name="connsiteX1" fmla="*/ 300537 w 479580"/>
              <a:gd name="connsiteY1" fmla="*/ 396453 h 396453"/>
              <a:gd name="connsiteX2" fmla="*/ 300537 w 479580"/>
              <a:gd name="connsiteY2" fmla="*/ 0 h 396453"/>
              <a:gd name="connsiteX3" fmla="*/ 479580 w 479580"/>
              <a:gd name="connsiteY3" fmla="*/ 0 h 396453"/>
            </a:gdLst>
            <a:ahLst/>
            <a:cxnLst>
              <a:cxn ang="0">
                <a:pos x="connsiteX0" y="connsiteY0"/>
              </a:cxn>
              <a:cxn ang="0">
                <a:pos x="connsiteX1" y="connsiteY1"/>
              </a:cxn>
              <a:cxn ang="0">
                <a:pos x="connsiteX2" y="connsiteY2"/>
              </a:cxn>
              <a:cxn ang="0">
                <a:pos x="connsiteX3" y="connsiteY3"/>
              </a:cxn>
            </a:cxnLst>
            <a:rect l="l" t="t" r="r" b="b"/>
            <a:pathLst>
              <a:path w="479580" h="396453">
                <a:moveTo>
                  <a:pt x="0" y="396453"/>
                </a:moveTo>
                <a:lnTo>
                  <a:pt x="300537" y="396453"/>
                </a:lnTo>
                <a:lnTo>
                  <a:pt x="300537" y="0"/>
                </a:lnTo>
                <a:lnTo>
                  <a:pt x="479580" y="0"/>
                </a:lnTo>
              </a:path>
            </a:pathLst>
          </a:custGeom>
          <a:noFill/>
          <a:ln w="28575" cap="rnd">
            <a:solidFill>
              <a:schemeClr val="accent4">
                <a:lumMod val="75000"/>
              </a:schemeClr>
            </a:solidFill>
            <a:tailEnd type="oval"/>
          </a:ln>
          <a:effectLst>
            <a:glow rad="12700">
              <a:schemeClr val="bg1"/>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srgbClr val="13171F">
                  <a:lumMod val="65000"/>
                  <a:lumOff val="35000"/>
                </a:srgbClr>
              </a:solidFill>
              <a:effectLst/>
              <a:uLnTx/>
              <a:uFillTx/>
              <a:latin typeface="Microsoft Sans Serif"/>
              <a:ea typeface="+mn-ea"/>
              <a:cs typeface="+mn-cs"/>
              <a:sym typeface="Arial"/>
            </a:endParaRPr>
          </a:p>
        </p:txBody>
      </p:sp>
      <p:sp>
        <p:nvSpPr>
          <p:cNvPr id="2" name="Footer Placeholder 1">
            <a:extLst>
              <a:ext uri="{FF2B5EF4-FFF2-40B4-BE49-F238E27FC236}">
                <a16:creationId xmlns:a16="http://schemas.microsoft.com/office/drawing/2014/main" id="{6F56EB78-B24F-9980-E35B-018938411C9A}"/>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sym typeface="Arial"/>
              </a:rPr>
              <a:t>EURASIP Summer School on Metaverse Technologies</a:t>
            </a:r>
          </a:p>
        </p:txBody>
      </p:sp>
    </p:spTree>
    <p:extLst>
      <p:ext uri="{BB962C8B-B14F-4D97-AF65-F5344CB8AC3E}">
        <p14:creationId xmlns:p14="http://schemas.microsoft.com/office/powerpoint/2010/main" val="2281281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 name="Group 101">
            <a:extLst>
              <a:ext uri="{FF2B5EF4-FFF2-40B4-BE49-F238E27FC236}">
                <a16:creationId xmlns:a16="http://schemas.microsoft.com/office/drawing/2014/main" id="{ACD5F048-A894-B9BB-069F-9BE09EF11A10}"/>
              </a:ext>
            </a:extLst>
          </p:cNvPr>
          <p:cNvGrpSpPr/>
          <p:nvPr/>
        </p:nvGrpSpPr>
        <p:grpSpPr>
          <a:xfrm>
            <a:off x="7139272" y="4415669"/>
            <a:ext cx="1631671" cy="784456"/>
            <a:chOff x="4383625" y="3962850"/>
            <a:chExt cx="1441258" cy="645192"/>
          </a:xfrm>
        </p:grpSpPr>
        <p:grpSp>
          <p:nvGrpSpPr>
            <p:cNvPr id="103" name="Group 102">
              <a:extLst>
                <a:ext uri="{FF2B5EF4-FFF2-40B4-BE49-F238E27FC236}">
                  <a16:creationId xmlns:a16="http://schemas.microsoft.com/office/drawing/2014/main" id="{148FB913-68E0-00DE-871A-292FA1212251}"/>
                </a:ext>
              </a:extLst>
            </p:cNvPr>
            <p:cNvGrpSpPr/>
            <p:nvPr/>
          </p:nvGrpSpPr>
          <p:grpSpPr>
            <a:xfrm>
              <a:off x="4779393" y="3962850"/>
              <a:ext cx="649721" cy="645192"/>
              <a:chOff x="3768725" y="1116013"/>
              <a:chExt cx="4654550" cy="4625975"/>
            </a:xfrm>
            <a:solidFill>
              <a:schemeClr val="accent5"/>
            </a:solidFill>
          </p:grpSpPr>
          <p:sp>
            <p:nvSpPr>
              <p:cNvPr id="171" name="Oval 170">
                <a:extLst>
                  <a:ext uri="{FF2B5EF4-FFF2-40B4-BE49-F238E27FC236}">
                    <a16:creationId xmlns:a16="http://schemas.microsoft.com/office/drawing/2014/main" id="{CABBEF08-35AC-6F73-C657-AE9384695A3E}"/>
                  </a:ext>
                </a:extLst>
              </p:cNvPr>
              <p:cNvSpPr>
                <a:spLocks noChangeArrowheads="1"/>
              </p:cNvSpPr>
              <p:nvPr/>
            </p:nvSpPr>
            <p:spPr bwMode="auto">
              <a:xfrm>
                <a:off x="4583113" y="1925638"/>
                <a:ext cx="3013075" cy="2995613"/>
              </a:xfrm>
              <a:prstGeom prst="ellipse">
                <a:avLst/>
              </a:prstGeom>
              <a:solidFill>
                <a:schemeClr val="bg1"/>
              </a:solidFill>
              <a:ln>
                <a:noFill/>
              </a:ln>
            </p:spPr>
            <p:txBody>
              <a:bodyPr vert="horz" wrap="square" lIns="91440" tIns="45720" rIns="91440" bIns="45720" numCol="1" anchor="t"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Microsoft Sans Serif"/>
                  <a:ea typeface="+mn-ea"/>
                  <a:cs typeface="+mn-cs"/>
                  <a:sym typeface="Arial"/>
                </a:endParaRPr>
              </a:p>
            </p:txBody>
          </p:sp>
          <p:sp>
            <p:nvSpPr>
              <p:cNvPr id="172" name="Freeform 6">
                <a:extLst>
                  <a:ext uri="{FF2B5EF4-FFF2-40B4-BE49-F238E27FC236}">
                    <a16:creationId xmlns:a16="http://schemas.microsoft.com/office/drawing/2014/main" id="{B9631A32-278A-4568-40C4-C052783EC9DD}"/>
                  </a:ext>
                </a:extLst>
              </p:cNvPr>
              <p:cNvSpPr>
                <a:spLocks noEditPoints="1"/>
              </p:cNvSpPr>
              <p:nvPr/>
            </p:nvSpPr>
            <p:spPr bwMode="auto">
              <a:xfrm>
                <a:off x="3768725"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Microsoft Sans Serif"/>
                  <a:ea typeface="+mn-ea"/>
                  <a:cs typeface="+mn-cs"/>
                  <a:sym typeface="Arial"/>
                </a:endParaRPr>
              </a:p>
            </p:txBody>
          </p:sp>
          <p:sp>
            <p:nvSpPr>
              <p:cNvPr id="173" name="Oval 172">
                <a:extLst>
                  <a:ext uri="{FF2B5EF4-FFF2-40B4-BE49-F238E27FC236}">
                    <a16:creationId xmlns:a16="http://schemas.microsoft.com/office/drawing/2014/main" id="{78DA5754-F5B6-806E-3D11-F31E9FF3CF72}"/>
                  </a:ext>
                </a:extLst>
              </p:cNvPr>
              <p:cNvSpPr>
                <a:spLocks noChangeArrowheads="1"/>
              </p:cNvSpPr>
              <p:nvPr/>
            </p:nvSpPr>
            <p:spPr bwMode="auto">
              <a:xfrm>
                <a:off x="5356225" y="2667001"/>
                <a:ext cx="1466850" cy="1511300"/>
              </a:xfrm>
              <a:prstGeom prst="ellipse">
                <a:avLst/>
              </a:pr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black"/>
                  </a:solidFill>
                  <a:effectLst/>
                  <a:uLnTx/>
                  <a:uFillTx/>
                  <a:latin typeface="Microsoft Sans Serif"/>
                  <a:ea typeface="+mn-ea"/>
                  <a:cs typeface="+mn-cs"/>
                  <a:sym typeface="Arial"/>
                </a:endParaRPr>
              </a:p>
            </p:txBody>
          </p:sp>
        </p:grpSp>
        <p:grpSp>
          <p:nvGrpSpPr>
            <p:cNvPr id="104" name="Group 103">
              <a:extLst>
                <a:ext uri="{FF2B5EF4-FFF2-40B4-BE49-F238E27FC236}">
                  <a16:creationId xmlns:a16="http://schemas.microsoft.com/office/drawing/2014/main" id="{FC751A4B-78CF-9735-FF99-13ABC8BBAEC5}"/>
                </a:ext>
              </a:extLst>
            </p:cNvPr>
            <p:cNvGrpSpPr/>
            <p:nvPr/>
          </p:nvGrpSpPr>
          <p:grpSpPr>
            <a:xfrm>
              <a:off x="4383625" y="4204124"/>
              <a:ext cx="1441258" cy="181698"/>
              <a:chOff x="4423967" y="3973043"/>
              <a:chExt cx="1902369" cy="239831"/>
            </a:xfrm>
          </p:grpSpPr>
          <p:grpSp>
            <p:nvGrpSpPr>
              <p:cNvPr id="105" name="Group 104">
                <a:extLst>
                  <a:ext uri="{FF2B5EF4-FFF2-40B4-BE49-F238E27FC236}">
                    <a16:creationId xmlns:a16="http://schemas.microsoft.com/office/drawing/2014/main" id="{DFF44276-B2BF-9CBF-B843-178684CEDA77}"/>
                  </a:ext>
                </a:extLst>
              </p:cNvPr>
              <p:cNvGrpSpPr/>
              <p:nvPr/>
            </p:nvGrpSpPr>
            <p:grpSpPr>
              <a:xfrm rot="5400000">
                <a:off x="5902988" y="3789526"/>
                <a:ext cx="239831" cy="606865"/>
                <a:chOff x="6142582" y="1041911"/>
                <a:chExt cx="691456" cy="1749650"/>
              </a:xfrm>
              <a:solidFill>
                <a:schemeClr val="accent5"/>
              </a:solidFill>
            </p:grpSpPr>
            <p:sp>
              <p:nvSpPr>
                <p:cNvPr id="150" name="Freeform: Shape 160">
                  <a:extLst>
                    <a:ext uri="{FF2B5EF4-FFF2-40B4-BE49-F238E27FC236}">
                      <a16:creationId xmlns:a16="http://schemas.microsoft.com/office/drawing/2014/main" id="{DAB8F7A1-2437-F796-8468-C2B8018F4C18}"/>
                    </a:ext>
                  </a:extLst>
                </p:cNvPr>
                <p:cNvSpPr/>
                <p:nvPr/>
              </p:nvSpPr>
              <p:spPr>
                <a:xfrm>
                  <a:off x="6679146" y="1906471"/>
                  <a:ext cx="55318" cy="55318"/>
                </a:xfrm>
                <a:custGeom>
                  <a:avLst/>
                  <a:gdLst>
                    <a:gd name="connsiteX0" fmla="*/ 0 w 0"/>
                    <a:gd name="connsiteY0" fmla="*/ 0 h 0"/>
                    <a:gd name="connsiteX1" fmla="*/ 11064 w 0"/>
                    <a:gd name="connsiteY1" fmla="*/ 16595 h 0"/>
                  </a:gdLst>
                  <a:ahLst/>
                  <a:cxnLst>
                    <a:cxn ang="0">
                      <a:pos x="connsiteX0" y="connsiteY0"/>
                    </a:cxn>
                    <a:cxn ang="0">
                      <a:pos x="connsiteX1" y="connsiteY1"/>
                    </a:cxn>
                  </a:cxnLst>
                  <a:rect l="l" t="t" r="r" b="b"/>
                  <a:pathLst>
                    <a:path>
                      <a:moveTo>
                        <a:pt x="0" y="0"/>
                      </a:moveTo>
                      <a:lnTo>
                        <a:pt x="11064" y="16595"/>
                      </a:lnTo>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1" name="Freeform: Shape 161">
                  <a:extLst>
                    <a:ext uri="{FF2B5EF4-FFF2-40B4-BE49-F238E27FC236}">
                      <a16:creationId xmlns:a16="http://schemas.microsoft.com/office/drawing/2014/main" id="{AD40895A-3F7E-BE27-0BB3-70396C55CBCA}"/>
                    </a:ext>
                  </a:extLst>
                </p:cNvPr>
                <p:cNvSpPr/>
                <p:nvPr/>
              </p:nvSpPr>
              <p:spPr>
                <a:xfrm>
                  <a:off x="6186817" y="1541900"/>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2" name="Freeform: Shape 162">
                  <a:extLst>
                    <a:ext uri="{FF2B5EF4-FFF2-40B4-BE49-F238E27FC236}">
                      <a16:creationId xmlns:a16="http://schemas.microsoft.com/office/drawing/2014/main" id="{CD52109B-F496-C128-CFC4-5DDA8D1E6548}"/>
                    </a:ext>
                  </a:extLst>
                </p:cNvPr>
                <p:cNvSpPr/>
                <p:nvPr/>
              </p:nvSpPr>
              <p:spPr>
                <a:xfrm>
                  <a:off x="6197876" y="2332417"/>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3" name="Freeform: Shape 163">
                  <a:extLst>
                    <a:ext uri="{FF2B5EF4-FFF2-40B4-BE49-F238E27FC236}">
                      <a16:creationId xmlns:a16="http://schemas.microsoft.com/office/drawing/2014/main" id="{EB00B12C-EBFD-F1FF-17AB-8B63C730714B}"/>
                    </a:ext>
                  </a:extLst>
                </p:cNvPr>
                <p:cNvSpPr/>
                <p:nvPr/>
              </p:nvSpPr>
              <p:spPr>
                <a:xfrm>
                  <a:off x="6480001" y="233241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4" name="Freeform: Shape 164">
                  <a:extLst>
                    <a:ext uri="{FF2B5EF4-FFF2-40B4-BE49-F238E27FC236}">
                      <a16:creationId xmlns:a16="http://schemas.microsoft.com/office/drawing/2014/main" id="{EC6A56CF-6A80-EA1B-3287-FCADA7308A0C}"/>
                    </a:ext>
                  </a:extLst>
                </p:cNvPr>
                <p:cNvSpPr/>
                <p:nvPr/>
              </p:nvSpPr>
              <p:spPr>
                <a:xfrm>
                  <a:off x="6751059" y="2321356"/>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5" name="Freeform: Shape 165">
                  <a:extLst>
                    <a:ext uri="{FF2B5EF4-FFF2-40B4-BE49-F238E27FC236}">
                      <a16:creationId xmlns:a16="http://schemas.microsoft.com/office/drawing/2014/main" id="{2260B156-5A64-61AD-E28A-C08E7196CDDD}"/>
                    </a:ext>
                  </a:extLst>
                </p:cNvPr>
                <p:cNvSpPr/>
                <p:nvPr/>
              </p:nvSpPr>
              <p:spPr>
                <a:xfrm>
                  <a:off x="6435749" y="153806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6" name="Freeform: Shape 166">
                  <a:extLst>
                    <a:ext uri="{FF2B5EF4-FFF2-40B4-BE49-F238E27FC236}">
                      <a16:creationId xmlns:a16="http://schemas.microsoft.com/office/drawing/2014/main" id="{B8FDEA72-4DB3-F8E1-73E0-849DB34A5C53}"/>
                    </a:ext>
                  </a:extLst>
                </p:cNvPr>
                <p:cNvSpPr/>
                <p:nvPr/>
              </p:nvSpPr>
              <p:spPr>
                <a:xfrm>
                  <a:off x="6297453" y="2133275"/>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7" name="Freeform: Shape 167">
                  <a:extLst>
                    <a:ext uri="{FF2B5EF4-FFF2-40B4-BE49-F238E27FC236}">
                      <a16:creationId xmlns:a16="http://schemas.microsoft.com/office/drawing/2014/main" id="{97595118-915F-948F-EE71-34118209EFC0}"/>
                    </a:ext>
                  </a:extLst>
                </p:cNvPr>
                <p:cNvSpPr/>
                <p:nvPr/>
              </p:nvSpPr>
              <p:spPr>
                <a:xfrm>
                  <a:off x="6408088" y="2680925"/>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8" name="Freeform: Shape 168">
                  <a:extLst>
                    <a:ext uri="{FF2B5EF4-FFF2-40B4-BE49-F238E27FC236}">
                      <a16:creationId xmlns:a16="http://schemas.microsoft.com/office/drawing/2014/main" id="{51FECE1D-409D-0CAB-0625-6B616215EB0B}"/>
                    </a:ext>
                  </a:extLst>
                </p:cNvPr>
                <p:cNvSpPr/>
                <p:nvPr/>
              </p:nvSpPr>
              <p:spPr>
                <a:xfrm flipH="1">
                  <a:off x="6435747" y="1202073"/>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59" name="Freeform: Shape 169">
                  <a:extLst>
                    <a:ext uri="{FF2B5EF4-FFF2-40B4-BE49-F238E27FC236}">
                      <a16:creationId xmlns:a16="http://schemas.microsoft.com/office/drawing/2014/main" id="{E01D8DFF-CEA1-1DF5-79A5-58390F9068B8}"/>
                    </a:ext>
                  </a:extLst>
                </p:cNvPr>
                <p:cNvSpPr/>
                <p:nvPr/>
              </p:nvSpPr>
              <p:spPr>
                <a:xfrm flipH="1">
                  <a:off x="6612762" y="2066894"/>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0" name="Freeform: Shape 170">
                  <a:extLst>
                    <a:ext uri="{FF2B5EF4-FFF2-40B4-BE49-F238E27FC236}">
                      <a16:creationId xmlns:a16="http://schemas.microsoft.com/office/drawing/2014/main" id="{C5657A69-3AE4-A594-5B8D-80019E373BB7}"/>
                    </a:ext>
                  </a:extLst>
                </p:cNvPr>
                <p:cNvSpPr/>
                <p:nvPr/>
              </p:nvSpPr>
              <p:spPr>
                <a:xfrm flipH="1">
                  <a:off x="6759082" y="1795835"/>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1" name="Freeform: Shape 171">
                  <a:extLst>
                    <a:ext uri="{FF2B5EF4-FFF2-40B4-BE49-F238E27FC236}">
                      <a16:creationId xmlns:a16="http://schemas.microsoft.com/office/drawing/2014/main" id="{DB888D26-ED88-F25C-4F79-FCDC5E824C66}"/>
                    </a:ext>
                  </a:extLst>
                </p:cNvPr>
                <p:cNvSpPr/>
                <p:nvPr/>
              </p:nvSpPr>
              <p:spPr>
                <a:xfrm flipH="1">
                  <a:off x="6325111" y="1442328"/>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2" name="Freeform: Shape 172">
                  <a:extLst>
                    <a:ext uri="{FF2B5EF4-FFF2-40B4-BE49-F238E27FC236}">
                      <a16:creationId xmlns:a16="http://schemas.microsoft.com/office/drawing/2014/main" id="{4B8FB67B-F340-3051-8334-B88C2E24217C}"/>
                    </a:ext>
                  </a:extLst>
                </p:cNvPr>
                <p:cNvSpPr/>
                <p:nvPr/>
              </p:nvSpPr>
              <p:spPr>
                <a:xfrm flipH="1">
                  <a:off x="6759082" y="196731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3" name="Freeform: Shape 173">
                  <a:extLst>
                    <a:ext uri="{FF2B5EF4-FFF2-40B4-BE49-F238E27FC236}">
                      <a16:creationId xmlns:a16="http://schemas.microsoft.com/office/drawing/2014/main" id="{A1B6E7BD-002A-BD70-F199-03FB1650F6CA}"/>
                    </a:ext>
                  </a:extLst>
                </p:cNvPr>
                <p:cNvSpPr/>
                <p:nvPr/>
              </p:nvSpPr>
              <p:spPr>
                <a:xfrm flipH="1">
                  <a:off x="6723403" y="1497114"/>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4" name="Freeform: Shape 174">
                  <a:extLst>
                    <a:ext uri="{FF2B5EF4-FFF2-40B4-BE49-F238E27FC236}">
                      <a16:creationId xmlns:a16="http://schemas.microsoft.com/office/drawing/2014/main" id="{B081CC50-8DE8-0D52-4AD4-E34F64C285AF}"/>
                    </a:ext>
                  </a:extLst>
                </p:cNvPr>
                <p:cNvSpPr/>
                <p:nvPr/>
              </p:nvSpPr>
              <p:spPr>
                <a:xfrm flipH="1">
                  <a:off x="6514106" y="1593386"/>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5" name="Freeform: Shape 175">
                  <a:extLst>
                    <a:ext uri="{FF2B5EF4-FFF2-40B4-BE49-F238E27FC236}">
                      <a16:creationId xmlns:a16="http://schemas.microsoft.com/office/drawing/2014/main" id="{6A6D2D08-0FE7-2F89-CE19-246352FF3B61}"/>
                    </a:ext>
                  </a:extLst>
                </p:cNvPr>
                <p:cNvSpPr/>
                <p:nvPr/>
              </p:nvSpPr>
              <p:spPr>
                <a:xfrm flipH="1">
                  <a:off x="6558696" y="1830451"/>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6" name="Freeform: Shape 176">
                  <a:extLst>
                    <a:ext uri="{FF2B5EF4-FFF2-40B4-BE49-F238E27FC236}">
                      <a16:creationId xmlns:a16="http://schemas.microsoft.com/office/drawing/2014/main" id="{DF74C39A-4311-64D1-9AD6-A0573E65548D}"/>
                    </a:ext>
                  </a:extLst>
                </p:cNvPr>
                <p:cNvSpPr/>
                <p:nvPr/>
              </p:nvSpPr>
              <p:spPr>
                <a:xfrm flipH="1">
                  <a:off x="6358305" y="1862214"/>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7" name="Freeform: Shape 177">
                  <a:extLst>
                    <a:ext uri="{FF2B5EF4-FFF2-40B4-BE49-F238E27FC236}">
                      <a16:creationId xmlns:a16="http://schemas.microsoft.com/office/drawing/2014/main" id="{55DB16EE-BEE8-1DD4-C4D6-0DCE60A58471}"/>
                    </a:ext>
                  </a:extLst>
                </p:cNvPr>
                <p:cNvSpPr/>
                <p:nvPr/>
              </p:nvSpPr>
              <p:spPr>
                <a:xfrm>
                  <a:off x="6142582" y="1973197"/>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8" name="Freeform: Shape 178">
                  <a:extLst>
                    <a:ext uri="{FF2B5EF4-FFF2-40B4-BE49-F238E27FC236}">
                      <a16:creationId xmlns:a16="http://schemas.microsoft.com/office/drawing/2014/main" id="{1CF11511-D09B-9E53-A0F4-98B58D98C1DC}"/>
                    </a:ext>
                  </a:extLst>
                </p:cNvPr>
                <p:cNvSpPr/>
                <p:nvPr/>
              </p:nvSpPr>
              <p:spPr>
                <a:xfrm>
                  <a:off x="6557490" y="2448589"/>
                  <a:ext cx="110636"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69" name="Freeform: Shape 179">
                  <a:extLst>
                    <a:ext uri="{FF2B5EF4-FFF2-40B4-BE49-F238E27FC236}">
                      <a16:creationId xmlns:a16="http://schemas.microsoft.com/office/drawing/2014/main" id="{ABF67FEC-9C6A-268A-9E22-BDFA42AFFECD}"/>
                    </a:ext>
                  </a:extLst>
                </p:cNvPr>
                <p:cNvSpPr/>
                <p:nvPr/>
              </p:nvSpPr>
              <p:spPr>
                <a:xfrm flipH="1">
                  <a:off x="6308574" y="1139916"/>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70" name="Freeform: Shape 180">
                  <a:extLst>
                    <a:ext uri="{FF2B5EF4-FFF2-40B4-BE49-F238E27FC236}">
                      <a16:creationId xmlns:a16="http://schemas.microsoft.com/office/drawing/2014/main" id="{B5533072-8722-05BB-6349-2378C31316DB}"/>
                    </a:ext>
                  </a:extLst>
                </p:cNvPr>
                <p:cNvSpPr/>
                <p:nvPr/>
              </p:nvSpPr>
              <p:spPr>
                <a:xfrm flipH="1">
                  <a:off x="6408127" y="1041911"/>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grpSp>
          <p:grpSp>
            <p:nvGrpSpPr>
              <p:cNvPr id="106" name="Group 105">
                <a:extLst>
                  <a:ext uri="{FF2B5EF4-FFF2-40B4-BE49-F238E27FC236}">
                    <a16:creationId xmlns:a16="http://schemas.microsoft.com/office/drawing/2014/main" id="{F8B2642D-8C90-AEE4-7CA1-EF67AB82CEBC}"/>
                  </a:ext>
                </a:extLst>
              </p:cNvPr>
              <p:cNvGrpSpPr/>
              <p:nvPr/>
            </p:nvGrpSpPr>
            <p:grpSpPr>
              <a:xfrm rot="5400000">
                <a:off x="5255236" y="3789526"/>
                <a:ext cx="239831" cy="606865"/>
                <a:chOff x="6142582" y="1041911"/>
                <a:chExt cx="691456" cy="1749650"/>
              </a:xfrm>
              <a:solidFill>
                <a:schemeClr val="accent5"/>
              </a:solidFill>
            </p:grpSpPr>
            <p:sp>
              <p:nvSpPr>
                <p:cNvPr id="129" name="Freeform: Shape 139">
                  <a:extLst>
                    <a:ext uri="{FF2B5EF4-FFF2-40B4-BE49-F238E27FC236}">
                      <a16:creationId xmlns:a16="http://schemas.microsoft.com/office/drawing/2014/main" id="{2A38258E-6320-6FAB-C750-6FD5236BE8EE}"/>
                    </a:ext>
                  </a:extLst>
                </p:cNvPr>
                <p:cNvSpPr/>
                <p:nvPr/>
              </p:nvSpPr>
              <p:spPr>
                <a:xfrm>
                  <a:off x="6679146" y="1906471"/>
                  <a:ext cx="55318" cy="55318"/>
                </a:xfrm>
                <a:custGeom>
                  <a:avLst/>
                  <a:gdLst>
                    <a:gd name="connsiteX0" fmla="*/ 0 w 0"/>
                    <a:gd name="connsiteY0" fmla="*/ 0 h 0"/>
                    <a:gd name="connsiteX1" fmla="*/ 11064 w 0"/>
                    <a:gd name="connsiteY1" fmla="*/ 16595 h 0"/>
                  </a:gdLst>
                  <a:ahLst/>
                  <a:cxnLst>
                    <a:cxn ang="0">
                      <a:pos x="connsiteX0" y="connsiteY0"/>
                    </a:cxn>
                    <a:cxn ang="0">
                      <a:pos x="connsiteX1" y="connsiteY1"/>
                    </a:cxn>
                  </a:cxnLst>
                  <a:rect l="l" t="t" r="r" b="b"/>
                  <a:pathLst>
                    <a:path>
                      <a:moveTo>
                        <a:pt x="0" y="0"/>
                      </a:moveTo>
                      <a:lnTo>
                        <a:pt x="11064" y="16595"/>
                      </a:lnTo>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0" name="Freeform: Shape 140">
                  <a:extLst>
                    <a:ext uri="{FF2B5EF4-FFF2-40B4-BE49-F238E27FC236}">
                      <a16:creationId xmlns:a16="http://schemas.microsoft.com/office/drawing/2014/main" id="{443D8D62-CF64-2989-0D9A-26F91BCB9FBD}"/>
                    </a:ext>
                  </a:extLst>
                </p:cNvPr>
                <p:cNvSpPr/>
                <p:nvPr/>
              </p:nvSpPr>
              <p:spPr>
                <a:xfrm>
                  <a:off x="6186817" y="1541900"/>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1" name="Freeform: Shape 141">
                  <a:extLst>
                    <a:ext uri="{FF2B5EF4-FFF2-40B4-BE49-F238E27FC236}">
                      <a16:creationId xmlns:a16="http://schemas.microsoft.com/office/drawing/2014/main" id="{540D9106-605E-3185-38C5-84C2E48D561C}"/>
                    </a:ext>
                  </a:extLst>
                </p:cNvPr>
                <p:cNvSpPr/>
                <p:nvPr/>
              </p:nvSpPr>
              <p:spPr>
                <a:xfrm>
                  <a:off x="6197876" y="2332417"/>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2" name="Freeform: Shape 142">
                  <a:extLst>
                    <a:ext uri="{FF2B5EF4-FFF2-40B4-BE49-F238E27FC236}">
                      <a16:creationId xmlns:a16="http://schemas.microsoft.com/office/drawing/2014/main" id="{E3FE00C2-41CB-3172-91B7-45ABFE71558B}"/>
                    </a:ext>
                  </a:extLst>
                </p:cNvPr>
                <p:cNvSpPr/>
                <p:nvPr/>
              </p:nvSpPr>
              <p:spPr>
                <a:xfrm>
                  <a:off x="6480001" y="233241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3" name="Freeform: Shape 143">
                  <a:extLst>
                    <a:ext uri="{FF2B5EF4-FFF2-40B4-BE49-F238E27FC236}">
                      <a16:creationId xmlns:a16="http://schemas.microsoft.com/office/drawing/2014/main" id="{6BDF2A3F-7E83-E0F3-FE9F-EE7EF3180F15}"/>
                    </a:ext>
                  </a:extLst>
                </p:cNvPr>
                <p:cNvSpPr/>
                <p:nvPr/>
              </p:nvSpPr>
              <p:spPr>
                <a:xfrm>
                  <a:off x="6751059" y="2321356"/>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4" name="Freeform: Shape 144">
                  <a:extLst>
                    <a:ext uri="{FF2B5EF4-FFF2-40B4-BE49-F238E27FC236}">
                      <a16:creationId xmlns:a16="http://schemas.microsoft.com/office/drawing/2014/main" id="{C1E10212-F27C-7554-748B-B2DCEE8A03B4}"/>
                    </a:ext>
                  </a:extLst>
                </p:cNvPr>
                <p:cNvSpPr/>
                <p:nvPr/>
              </p:nvSpPr>
              <p:spPr>
                <a:xfrm>
                  <a:off x="6435749" y="153806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5" name="Freeform: Shape 145">
                  <a:extLst>
                    <a:ext uri="{FF2B5EF4-FFF2-40B4-BE49-F238E27FC236}">
                      <a16:creationId xmlns:a16="http://schemas.microsoft.com/office/drawing/2014/main" id="{474FB8E4-C37D-444A-9895-09D9B351ACF6}"/>
                    </a:ext>
                  </a:extLst>
                </p:cNvPr>
                <p:cNvSpPr/>
                <p:nvPr/>
              </p:nvSpPr>
              <p:spPr>
                <a:xfrm>
                  <a:off x="6297453" y="2133275"/>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6" name="Freeform: Shape 146">
                  <a:extLst>
                    <a:ext uri="{FF2B5EF4-FFF2-40B4-BE49-F238E27FC236}">
                      <a16:creationId xmlns:a16="http://schemas.microsoft.com/office/drawing/2014/main" id="{1B248710-8F87-6652-BB71-648678AB1C99}"/>
                    </a:ext>
                  </a:extLst>
                </p:cNvPr>
                <p:cNvSpPr/>
                <p:nvPr/>
              </p:nvSpPr>
              <p:spPr>
                <a:xfrm>
                  <a:off x="6408088" y="2680925"/>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7" name="Freeform: Shape 147">
                  <a:extLst>
                    <a:ext uri="{FF2B5EF4-FFF2-40B4-BE49-F238E27FC236}">
                      <a16:creationId xmlns:a16="http://schemas.microsoft.com/office/drawing/2014/main" id="{D8D20D24-04F3-111C-4EF1-EE6F0CB6BDD5}"/>
                    </a:ext>
                  </a:extLst>
                </p:cNvPr>
                <p:cNvSpPr/>
                <p:nvPr/>
              </p:nvSpPr>
              <p:spPr>
                <a:xfrm flipH="1">
                  <a:off x="6435747" y="1202073"/>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8" name="Freeform: Shape 148">
                  <a:extLst>
                    <a:ext uri="{FF2B5EF4-FFF2-40B4-BE49-F238E27FC236}">
                      <a16:creationId xmlns:a16="http://schemas.microsoft.com/office/drawing/2014/main" id="{6E472200-FF88-C259-5866-DF7D2D98D46B}"/>
                    </a:ext>
                  </a:extLst>
                </p:cNvPr>
                <p:cNvSpPr/>
                <p:nvPr/>
              </p:nvSpPr>
              <p:spPr>
                <a:xfrm flipH="1">
                  <a:off x="6612762" y="2066894"/>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39" name="Freeform: Shape 149">
                  <a:extLst>
                    <a:ext uri="{FF2B5EF4-FFF2-40B4-BE49-F238E27FC236}">
                      <a16:creationId xmlns:a16="http://schemas.microsoft.com/office/drawing/2014/main" id="{DCCF8AC2-BD08-4904-025F-A0D4CBC58304}"/>
                    </a:ext>
                  </a:extLst>
                </p:cNvPr>
                <p:cNvSpPr/>
                <p:nvPr/>
              </p:nvSpPr>
              <p:spPr>
                <a:xfrm flipH="1">
                  <a:off x="6759082" y="1795835"/>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0" name="Freeform: Shape 150">
                  <a:extLst>
                    <a:ext uri="{FF2B5EF4-FFF2-40B4-BE49-F238E27FC236}">
                      <a16:creationId xmlns:a16="http://schemas.microsoft.com/office/drawing/2014/main" id="{5028AFF5-9906-EFF4-2C31-D7435EB54A48}"/>
                    </a:ext>
                  </a:extLst>
                </p:cNvPr>
                <p:cNvSpPr/>
                <p:nvPr/>
              </p:nvSpPr>
              <p:spPr>
                <a:xfrm flipH="1">
                  <a:off x="6325111" y="1442328"/>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1" name="Freeform: Shape 151">
                  <a:extLst>
                    <a:ext uri="{FF2B5EF4-FFF2-40B4-BE49-F238E27FC236}">
                      <a16:creationId xmlns:a16="http://schemas.microsoft.com/office/drawing/2014/main" id="{9CA73100-2209-DCC2-6DE7-A5DA9017F6D4}"/>
                    </a:ext>
                  </a:extLst>
                </p:cNvPr>
                <p:cNvSpPr/>
                <p:nvPr/>
              </p:nvSpPr>
              <p:spPr>
                <a:xfrm flipH="1">
                  <a:off x="6759082" y="196731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2" name="Freeform: Shape 152">
                  <a:extLst>
                    <a:ext uri="{FF2B5EF4-FFF2-40B4-BE49-F238E27FC236}">
                      <a16:creationId xmlns:a16="http://schemas.microsoft.com/office/drawing/2014/main" id="{212B98D0-FFB4-BB16-C660-441F346B1C9C}"/>
                    </a:ext>
                  </a:extLst>
                </p:cNvPr>
                <p:cNvSpPr/>
                <p:nvPr/>
              </p:nvSpPr>
              <p:spPr>
                <a:xfrm flipH="1">
                  <a:off x="6723403" y="1497114"/>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3" name="Freeform: Shape 153">
                  <a:extLst>
                    <a:ext uri="{FF2B5EF4-FFF2-40B4-BE49-F238E27FC236}">
                      <a16:creationId xmlns:a16="http://schemas.microsoft.com/office/drawing/2014/main" id="{6D21AAB5-1C70-B95B-A866-5A1615A3E236}"/>
                    </a:ext>
                  </a:extLst>
                </p:cNvPr>
                <p:cNvSpPr/>
                <p:nvPr/>
              </p:nvSpPr>
              <p:spPr>
                <a:xfrm flipH="1">
                  <a:off x="6514106" y="1593386"/>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4" name="Freeform: Shape 154">
                  <a:extLst>
                    <a:ext uri="{FF2B5EF4-FFF2-40B4-BE49-F238E27FC236}">
                      <a16:creationId xmlns:a16="http://schemas.microsoft.com/office/drawing/2014/main" id="{E8B97FB7-1439-1E05-A01E-D9A0740B0AD4}"/>
                    </a:ext>
                  </a:extLst>
                </p:cNvPr>
                <p:cNvSpPr/>
                <p:nvPr/>
              </p:nvSpPr>
              <p:spPr>
                <a:xfrm flipH="1">
                  <a:off x="6558696" y="1830451"/>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5" name="Freeform: Shape 155">
                  <a:extLst>
                    <a:ext uri="{FF2B5EF4-FFF2-40B4-BE49-F238E27FC236}">
                      <a16:creationId xmlns:a16="http://schemas.microsoft.com/office/drawing/2014/main" id="{72226FDB-9253-30EB-7C6E-F91B53530E50}"/>
                    </a:ext>
                  </a:extLst>
                </p:cNvPr>
                <p:cNvSpPr/>
                <p:nvPr/>
              </p:nvSpPr>
              <p:spPr>
                <a:xfrm flipH="1">
                  <a:off x="6358305" y="1862214"/>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6" name="Freeform: Shape 156">
                  <a:extLst>
                    <a:ext uri="{FF2B5EF4-FFF2-40B4-BE49-F238E27FC236}">
                      <a16:creationId xmlns:a16="http://schemas.microsoft.com/office/drawing/2014/main" id="{26487CBA-396D-CBF8-6671-8E52BD4A106A}"/>
                    </a:ext>
                  </a:extLst>
                </p:cNvPr>
                <p:cNvSpPr/>
                <p:nvPr/>
              </p:nvSpPr>
              <p:spPr>
                <a:xfrm>
                  <a:off x="6142582" y="1973197"/>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7" name="Freeform: Shape 157">
                  <a:extLst>
                    <a:ext uri="{FF2B5EF4-FFF2-40B4-BE49-F238E27FC236}">
                      <a16:creationId xmlns:a16="http://schemas.microsoft.com/office/drawing/2014/main" id="{5840B2BC-A4A1-A46A-119D-A4B306A1D58A}"/>
                    </a:ext>
                  </a:extLst>
                </p:cNvPr>
                <p:cNvSpPr/>
                <p:nvPr/>
              </p:nvSpPr>
              <p:spPr>
                <a:xfrm>
                  <a:off x="6557490" y="2448589"/>
                  <a:ext cx="110636"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8" name="Freeform: Shape 158">
                  <a:extLst>
                    <a:ext uri="{FF2B5EF4-FFF2-40B4-BE49-F238E27FC236}">
                      <a16:creationId xmlns:a16="http://schemas.microsoft.com/office/drawing/2014/main" id="{5E08BF62-D143-4F9D-38DB-7AD3F80105E1}"/>
                    </a:ext>
                  </a:extLst>
                </p:cNvPr>
                <p:cNvSpPr/>
                <p:nvPr/>
              </p:nvSpPr>
              <p:spPr>
                <a:xfrm flipH="1">
                  <a:off x="6308574" y="1139916"/>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49" name="Freeform: Shape 159">
                  <a:extLst>
                    <a:ext uri="{FF2B5EF4-FFF2-40B4-BE49-F238E27FC236}">
                      <a16:creationId xmlns:a16="http://schemas.microsoft.com/office/drawing/2014/main" id="{E1F6B2D8-241F-5225-FDDC-A67AA97CFD77}"/>
                    </a:ext>
                  </a:extLst>
                </p:cNvPr>
                <p:cNvSpPr/>
                <p:nvPr/>
              </p:nvSpPr>
              <p:spPr>
                <a:xfrm flipH="1">
                  <a:off x="6408127" y="1041911"/>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grpSp>
          <p:grpSp>
            <p:nvGrpSpPr>
              <p:cNvPr id="107" name="Group 106">
                <a:extLst>
                  <a:ext uri="{FF2B5EF4-FFF2-40B4-BE49-F238E27FC236}">
                    <a16:creationId xmlns:a16="http://schemas.microsoft.com/office/drawing/2014/main" id="{F5AB5FC8-C4E2-6DE8-68F2-BDA9A4C5F571}"/>
                  </a:ext>
                </a:extLst>
              </p:cNvPr>
              <p:cNvGrpSpPr/>
              <p:nvPr/>
            </p:nvGrpSpPr>
            <p:grpSpPr>
              <a:xfrm rot="5400000">
                <a:off x="4607484" y="3789526"/>
                <a:ext cx="239831" cy="606865"/>
                <a:chOff x="6142582" y="1041911"/>
                <a:chExt cx="691456" cy="1749650"/>
              </a:xfrm>
              <a:solidFill>
                <a:schemeClr val="accent5"/>
              </a:solidFill>
            </p:grpSpPr>
            <p:sp>
              <p:nvSpPr>
                <p:cNvPr id="108" name="Freeform: Shape 118">
                  <a:extLst>
                    <a:ext uri="{FF2B5EF4-FFF2-40B4-BE49-F238E27FC236}">
                      <a16:creationId xmlns:a16="http://schemas.microsoft.com/office/drawing/2014/main" id="{3D67F777-C6D8-35F9-30B8-D176E8963BED}"/>
                    </a:ext>
                  </a:extLst>
                </p:cNvPr>
                <p:cNvSpPr/>
                <p:nvPr/>
              </p:nvSpPr>
              <p:spPr>
                <a:xfrm>
                  <a:off x="6679146" y="1906471"/>
                  <a:ext cx="55318" cy="55318"/>
                </a:xfrm>
                <a:custGeom>
                  <a:avLst/>
                  <a:gdLst>
                    <a:gd name="connsiteX0" fmla="*/ 0 w 0"/>
                    <a:gd name="connsiteY0" fmla="*/ 0 h 0"/>
                    <a:gd name="connsiteX1" fmla="*/ 11064 w 0"/>
                    <a:gd name="connsiteY1" fmla="*/ 16595 h 0"/>
                  </a:gdLst>
                  <a:ahLst/>
                  <a:cxnLst>
                    <a:cxn ang="0">
                      <a:pos x="connsiteX0" y="connsiteY0"/>
                    </a:cxn>
                    <a:cxn ang="0">
                      <a:pos x="connsiteX1" y="connsiteY1"/>
                    </a:cxn>
                  </a:cxnLst>
                  <a:rect l="l" t="t" r="r" b="b"/>
                  <a:pathLst>
                    <a:path>
                      <a:moveTo>
                        <a:pt x="0" y="0"/>
                      </a:moveTo>
                      <a:lnTo>
                        <a:pt x="11064" y="16595"/>
                      </a:lnTo>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09" name="Freeform: Shape 119">
                  <a:extLst>
                    <a:ext uri="{FF2B5EF4-FFF2-40B4-BE49-F238E27FC236}">
                      <a16:creationId xmlns:a16="http://schemas.microsoft.com/office/drawing/2014/main" id="{E3A8630F-859C-424E-9FD1-B6296E4EC03F}"/>
                    </a:ext>
                  </a:extLst>
                </p:cNvPr>
                <p:cNvSpPr/>
                <p:nvPr/>
              </p:nvSpPr>
              <p:spPr>
                <a:xfrm>
                  <a:off x="6186817" y="1541900"/>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0" name="Freeform: Shape 120">
                  <a:extLst>
                    <a:ext uri="{FF2B5EF4-FFF2-40B4-BE49-F238E27FC236}">
                      <a16:creationId xmlns:a16="http://schemas.microsoft.com/office/drawing/2014/main" id="{29D306A7-6070-C4D7-424D-DA09D9A78EAE}"/>
                    </a:ext>
                  </a:extLst>
                </p:cNvPr>
                <p:cNvSpPr/>
                <p:nvPr/>
              </p:nvSpPr>
              <p:spPr>
                <a:xfrm>
                  <a:off x="6197876" y="2332417"/>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1" name="Freeform: Shape 121">
                  <a:extLst>
                    <a:ext uri="{FF2B5EF4-FFF2-40B4-BE49-F238E27FC236}">
                      <a16:creationId xmlns:a16="http://schemas.microsoft.com/office/drawing/2014/main" id="{A006E8CD-B6A1-EA14-15E7-F3F7A070F2A9}"/>
                    </a:ext>
                  </a:extLst>
                </p:cNvPr>
                <p:cNvSpPr/>
                <p:nvPr/>
              </p:nvSpPr>
              <p:spPr>
                <a:xfrm>
                  <a:off x="6480001" y="233241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2" name="Freeform: Shape 122">
                  <a:extLst>
                    <a:ext uri="{FF2B5EF4-FFF2-40B4-BE49-F238E27FC236}">
                      <a16:creationId xmlns:a16="http://schemas.microsoft.com/office/drawing/2014/main" id="{2AD72AA2-ADBE-4EE5-3008-2DFFD2979EB6}"/>
                    </a:ext>
                  </a:extLst>
                </p:cNvPr>
                <p:cNvSpPr/>
                <p:nvPr/>
              </p:nvSpPr>
              <p:spPr>
                <a:xfrm>
                  <a:off x="6751059" y="2321356"/>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3" name="Freeform: Shape 123">
                  <a:extLst>
                    <a:ext uri="{FF2B5EF4-FFF2-40B4-BE49-F238E27FC236}">
                      <a16:creationId xmlns:a16="http://schemas.microsoft.com/office/drawing/2014/main" id="{B245BA48-1521-34FF-4C92-1A85D13FDC61}"/>
                    </a:ext>
                  </a:extLst>
                </p:cNvPr>
                <p:cNvSpPr/>
                <p:nvPr/>
              </p:nvSpPr>
              <p:spPr>
                <a:xfrm>
                  <a:off x="6435749" y="153806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4" name="Freeform: Shape 124">
                  <a:extLst>
                    <a:ext uri="{FF2B5EF4-FFF2-40B4-BE49-F238E27FC236}">
                      <a16:creationId xmlns:a16="http://schemas.microsoft.com/office/drawing/2014/main" id="{21C74B47-EFD7-EE1D-AF99-FD6E1F095A4D}"/>
                    </a:ext>
                  </a:extLst>
                </p:cNvPr>
                <p:cNvSpPr/>
                <p:nvPr/>
              </p:nvSpPr>
              <p:spPr>
                <a:xfrm>
                  <a:off x="6297453" y="2133275"/>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5" name="Freeform: Shape 125">
                  <a:extLst>
                    <a:ext uri="{FF2B5EF4-FFF2-40B4-BE49-F238E27FC236}">
                      <a16:creationId xmlns:a16="http://schemas.microsoft.com/office/drawing/2014/main" id="{4C57A529-5B98-E2B4-CA1B-4C2589281E6D}"/>
                    </a:ext>
                  </a:extLst>
                </p:cNvPr>
                <p:cNvSpPr/>
                <p:nvPr/>
              </p:nvSpPr>
              <p:spPr>
                <a:xfrm>
                  <a:off x="6408088" y="2680925"/>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6" name="Freeform: Shape 126">
                  <a:extLst>
                    <a:ext uri="{FF2B5EF4-FFF2-40B4-BE49-F238E27FC236}">
                      <a16:creationId xmlns:a16="http://schemas.microsoft.com/office/drawing/2014/main" id="{7182509B-5D3A-9B86-98E6-B7D5B836A97E}"/>
                    </a:ext>
                  </a:extLst>
                </p:cNvPr>
                <p:cNvSpPr/>
                <p:nvPr/>
              </p:nvSpPr>
              <p:spPr>
                <a:xfrm flipH="1">
                  <a:off x="6435747" y="1202073"/>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7" name="Freeform: Shape 127">
                  <a:extLst>
                    <a:ext uri="{FF2B5EF4-FFF2-40B4-BE49-F238E27FC236}">
                      <a16:creationId xmlns:a16="http://schemas.microsoft.com/office/drawing/2014/main" id="{87C211CF-E3F1-989B-9C89-FDA09E64B5FA}"/>
                    </a:ext>
                  </a:extLst>
                </p:cNvPr>
                <p:cNvSpPr/>
                <p:nvPr/>
              </p:nvSpPr>
              <p:spPr>
                <a:xfrm flipH="1">
                  <a:off x="6612762" y="2066894"/>
                  <a:ext cx="165955" cy="165954"/>
                </a:xfrm>
                <a:custGeom>
                  <a:avLst/>
                  <a:gdLst>
                    <a:gd name="connsiteX0" fmla="*/ 0 w 165954"/>
                    <a:gd name="connsiteY0" fmla="*/ 0 h 165954"/>
                    <a:gd name="connsiteX1" fmla="*/ 204678 w 165954"/>
                    <a:gd name="connsiteY1" fmla="*/ 0 h 165954"/>
                    <a:gd name="connsiteX2" fmla="*/ 204678 w 165954"/>
                    <a:gd name="connsiteY2" fmla="*/ 204678 h 165954"/>
                    <a:gd name="connsiteX3" fmla="*/ 0 w 165954"/>
                    <a:gd name="connsiteY3" fmla="*/ 204678 h 165954"/>
                  </a:gdLst>
                  <a:ahLst/>
                  <a:cxnLst>
                    <a:cxn ang="0">
                      <a:pos x="connsiteX0" y="connsiteY0"/>
                    </a:cxn>
                    <a:cxn ang="0">
                      <a:pos x="connsiteX1" y="connsiteY1"/>
                    </a:cxn>
                    <a:cxn ang="0">
                      <a:pos x="connsiteX2" y="connsiteY2"/>
                    </a:cxn>
                    <a:cxn ang="0">
                      <a:pos x="connsiteX3" y="connsiteY3"/>
                    </a:cxn>
                  </a:cxnLst>
                  <a:rect l="l" t="t" r="r" b="b"/>
                  <a:pathLst>
                    <a:path w="165954" h="165954">
                      <a:moveTo>
                        <a:pt x="0" y="0"/>
                      </a:moveTo>
                      <a:lnTo>
                        <a:pt x="204678" y="0"/>
                      </a:lnTo>
                      <a:lnTo>
                        <a:pt x="204678" y="204678"/>
                      </a:lnTo>
                      <a:lnTo>
                        <a:pt x="0" y="204678"/>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8" name="Freeform: Shape 128">
                  <a:extLst>
                    <a:ext uri="{FF2B5EF4-FFF2-40B4-BE49-F238E27FC236}">
                      <a16:creationId xmlns:a16="http://schemas.microsoft.com/office/drawing/2014/main" id="{E87525DC-2453-73C6-0A30-06DFD6C78502}"/>
                    </a:ext>
                  </a:extLst>
                </p:cNvPr>
                <p:cNvSpPr/>
                <p:nvPr/>
              </p:nvSpPr>
              <p:spPr>
                <a:xfrm flipH="1">
                  <a:off x="6759082" y="1795835"/>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19" name="Freeform: Shape 129">
                  <a:extLst>
                    <a:ext uri="{FF2B5EF4-FFF2-40B4-BE49-F238E27FC236}">
                      <a16:creationId xmlns:a16="http://schemas.microsoft.com/office/drawing/2014/main" id="{D1140ABD-A274-B6CF-C4FB-4434A1EA4528}"/>
                    </a:ext>
                  </a:extLst>
                </p:cNvPr>
                <p:cNvSpPr/>
                <p:nvPr/>
              </p:nvSpPr>
              <p:spPr>
                <a:xfrm flipH="1">
                  <a:off x="6325111" y="1442328"/>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0" name="Freeform: Shape 130">
                  <a:extLst>
                    <a:ext uri="{FF2B5EF4-FFF2-40B4-BE49-F238E27FC236}">
                      <a16:creationId xmlns:a16="http://schemas.microsoft.com/office/drawing/2014/main" id="{1E88D474-D303-2543-95BD-B6F48C548461}"/>
                    </a:ext>
                  </a:extLst>
                </p:cNvPr>
                <p:cNvSpPr/>
                <p:nvPr/>
              </p:nvSpPr>
              <p:spPr>
                <a:xfrm flipH="1">
                  <a:off x="6759082" y="1967319"/>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1" name="Freeform: Shape 131">
                  <a:extLst>
                    <a:ext uri="{FF2B5EF4-FFF2-40B4-BE49-F238E27FC236}">
                      <a16:creationId xmlns:a16="http://schemas.microsoft.com/office/drawing/2014/main" id="{405166CE-8112-7A17-9012-1EEBEFBB51EC}"/>
                    </a:ext>
                  </a:extLst>
                </p:cNvPr>
                <p:cNvSpPr/>
                <p:nvPr/>
              </p:nvSpPr>
              <p:spPr>
                <a:xfrm flipH="1">
                  <a:off x="6723403" y="1497114"/>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2" name="Freeform: Shape 132">
                  <a:extLst>
                    <a:ext uri="{FF2B5EF4-FFF2-40B4-BE49-F238E27FC236}">
                      <a16:creationId xmlns:a16="http://schemas.microsoft.com/office/drawing/2014/main" id="{DCBC59C1-3BB0-338C-80BF-11205D88FF14}"/>
                    </a:ext>
                  </a:extLst>
                </p:cNvPr>
                <p:cNvSpPr/>
                <p:nvPr/>
              </p:nvSpPr>
              <p:spPr>
                <a:xfrm flipH="1">
                  <a:off x="6514106" y="1593386"/>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3" name="Freeform: Shape 133">
                  <a:extLst>
                    <a:ext uri="{FF2B5EF4-FFF2-40B4-BE49-F238E27FC236}">
                      <a16:creationId xmlns:a16="http://schemas.microsoft.com/office/drawing/2014/main" id="{CD5DC644-5B75-137A-8BD3-3FEA6E036284}"/>
                    </a:ext>
                  </a:extLst>
                </p:cNvPr>
                <p:cNvSpPr/>
                <p:nvPr/>
              </p:nvSpPr>
              <p:spPr>
                <a:xfrm flipH="1">
                  <a:off x="6558696" y="1830451"/>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4" name="Freeform: Shape 134">
                  <a:extLst>
                    <a:ext uri="{FF2B5EF4-FFF2-40B4-BE49-F238E27FC236}">
                      <a16:creationId xmlns:a16="http://schemas.microsoft.com/office/drawing/2014/main" id="{0C8B5056-3E23-45B9-F1B3-365CA0FCB457}"/>
                    </a:ext>
                  </a:extLst>
                </p:cNvPr>
                <p:cNvSpPr/>
                <p:nvPr/>
              </p:nvSpPr>
              <p:spPr>
                <a:xfrm flipH="1">
                  <a:off x="6358305" y="1862214"/>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5" name="Freeform: Shape 135">
                  <a:extLst>
                    <a:ext uri="{FF2B5EF4-FFF2-40B4-BE49-F238E27FC236}">
                      <a16:creationId xmlns:a16="http://schemas.microsoft.com/office/drawing/2014/main" id="{7F243CD7-1328-4B5E-065C-143B15337AB8}"/>
                    </a:ext>
                  </a:extLst>
                </p:cNvPr>
                <p:cNvSpPr/>
                <p:nvPr/>
              </p:nvSpPr>
              <p:spPr>
                <a:xfrm>
                  <a:off x="6142582" y="1973197"/>
                  <a:ext cx="110635"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6" name="Freeform: Shape 136">
                  <a:extLst>
                    <a:ext uri="{FF2B5EF4-FFF2-40B4-BE49-F238E27FC236}">
                      <a16:creationId xmlns:a16="http://schemas.microsoft.com/office/drawing/2014/main" id="{6E4FC4CA-2BEE-046C-D6E3-3B073FF33B41}"/>
                    </a:ext>
                  </a:extLst>
                </p:cNvPr>
                <p:cNvSpPr/>
                <p:nvPr/>
              </p:nvSpPr>
              <p:spPr>
                <a:xfrm>
                  <a:off x="6557490" y="2448589"/>
                  <a:ext cx="110636" cy="110636"/>
                </a:xfrm>
                <a:custGeom>
                  <a:avLst/>
                  <a:gdLst>
                    <a:gd name="connsiteX0" fmla="*/ 0 w 110636"/>
                    <a:gd name="connsiteY0" fmla="*/ 0 h 110636"/>
                    <a:gd name="connsiteX1" fmla="*/ 132764 w 110636"/>
                    <a:gd name="connsiteY1" fmla="*/ 0 h 110636"/>
                    <a:gd name="connsiteX2" fmla="*/ 132764 w 110636"/>
                    <a:gd name="connsiteY2" fmla="*/ 132764 h 110636"/>
                    <a:gd name="connsiteX3" fmla="*/ 0 w 110636"/>
                    <a:gd name="connsiteY3" fmla="*/ 132764 h 110636"/>
                  </a:gdLst>
                  <a:ahLst/>
                  <a:cxnLst>
                    <a:cxn ang="0">
                      <a:pos x="connsiteX0" y="connsiteY0"/>
                    </a:cxn>
                    <a:cxn ang="0">
                      <a:pos x="connsiteX1" y="connsiteY1"/>
                    </a:cxn>
                    <a:cxn ang="0">
                      <a:pos x="connsiteX2" y="connsiteY2"/>
                    </a:cxn>
                    <a:cxn ang="0">
                      <a:pos x="connsiteX3" y="connsiteY3"/>
                    </a:cxn>
                  </a:cxnLst>
                  <a:rect l="l" t="t" r="r" b="b"/>
                  <a:pathLst>
                    <a:path w="110636" h="110636">
                      <a:moveTo>
                        <a:pt x="0" y="0"/>
                      </a:moveTo>
                      <a:lnTo>
                        <a:pt x="132764" y="0"/>
                      </a:lnTo>
                      <a:lnTo>
                        <a:pt x="132764" y="132764"/>
                      </a:lnTo>
                      <a:lnTo>
                        <a:pt x="0" y="132764"/>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7" name="Freeform: Shape 137">
                  <a:extLst>
                    <a:ext uri="{FF2B5EF4-FFF2-40B4-BE49-F238E27FC236}">
                      <a16:creationId xmlns:a16="http://schemas.microsoft.com/office/drawing/2014/main" id="{547BC8E8-6DFE-C8CE-DF96-9B4E1606365C}"/>
                    </a:ext>
                  </a:extLst>
                </p:cNvPr>
                <p:cNvSpPr/>
                <p:nvPr/>
              </p:nvSpPr>
              <p:spPr>
                <a:xfrm flipH="1">
                  <a:off x="6308574" y="1139916"/>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128" name="Freeform: Shape 138">
                  <a:extLst>
                    <a:ext uri="{FF2B5EF4-FFF2-40B4-BE49-F238E27FC236}">
                      <a16:creationId xmlns:a16="http://schemas.microsoft.com/office/drawing/2014/main" id="{0F562122-103F-0C35-D1EB-FB3405737C5E}"/>
                    </a:ext>
                  </a:extLst>
                </p:cNvPr>
                <p:cNvSpPr/>
                <p:nvPr/>
              </p:nvSpPr>
              <p:spPr>
                <a:xfrm flipH="1">
                  <a:off x="6408127" y="1041911"/>
                  <a:ext cx="55318" cy="55318"/>
                </a:xfrm>
                <a:custGeom>
                  <a:avLst/>
                  <a:gdLst>
                    <a:gd name="connsiteX0" fmla="*/ 0 w 55318"/>
                    <a:gd name="connsiteY0" fmla="*/ 0 h 55318"/>
                    <a:gd name="connsiteX1" fmla="*/ 60850 w 55318"/>
                    <a:gd name="connsiteY1" fmla="*/ 0 h 55318"/>
                    <a:gd name="connsiteX2" fmla="*/ 60850 w 55318"/>
                    <a:gd name="connsiteY2" fmla="*/ 60850 h 55318"/>
                    <a:gd name="connsiteX3" fmla="*/ 0 w 55318"/>
                    <a:gd name="connsiteY3" fmla="*/ 60850 h 55318"/>
                  </a:gdLst>
                  <a:ahLst/>
                  <a:cxnLst>
                    <a:cxn ang="0">
                      <a:pos x="connsiteX0" y="connsiteY0"/>
                    </a:cxn>
                    <a:cxn ang="0">
                      <a:pos x="connsiteX1" y="connsiteY1"/>
                    </a:cxn>
                    <a:cxn ang="0">
                      <a:pos x="connsiteX2" y="connsiteY2"/>
                    </a:cxn>
                    <a:cxn ang="0">
                      <a:pos x="connsiteX3" y="connsiteY3"/>
                    </a:cxn>
                  </a:cxnLst>
                  <a:rect l="l" t="t" r="r" b="b"/>
                  <a:pathLst>
                    <a:path w="55318" h="55318">
                      <a:moveTo>
                        <a:pt x="0" y="0"/>
                      </a:moveTo>
                      <a:lnTo>
                        <a:pt x="60850" y="0"/>
                      </a:lnTo>
                      <a:lnTo>
                        <a:pt x="60850" y="60850"/>
                      </a:lnTo>
                      <a:lnTo>
                        <a:pt x="0" y="60850"/>
                      </a:lnTo>
                      <a:close/>
                    </a:path>
                  </a:pathLst>
                </a:custGeom>
                <a:grpFill/>
                <a:ln w="55196" cap="flat">
                  <a:noFill/>
                  <a:prstDash val="solid"/>
                  <a:miter/>
                </a:ln>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grpSp>
        </p:grpSp>
      </p:grpSp>
      <p:sp>
        <p:nvSpPr>
          <p:cNvPr id="100" name="Arrow: Right 96">
            <a:extLst>
              <a:ext uri="{FF2B5EF4-FFF2-40B4-BE49-F238E27FC236}">
                <a16:creationId xmlns:a16="http://schemas.microsoft.com/office/drawing/2014/main" id="{C3D8A5BE-063D-68A4-0CBD-C91FD6ECABE6}"/>
              </a:ext>
            </a:extLst>
          </p:cNvPr>
          <p:cNvSpPr/>
          <p:nvPr/>
        </p:nvSpPr>
        <p:spPr>
          <a:xfrm rot="10800000" flipH="1">
            <a:off x="6171390" y="4271400"/>
            <a:ext cx="3297171" cy="111273"/>
          </a:xfrm>
          <a:prstGeom prst="rightArrow">
            <a:avLst>
              <a:gd name="adj1" fmla="val 58117"/>
              <a:gd name="adj2" fmla="val 644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sym typeface="Arial"/>
            </a:endParaRPr>
          </a:p>
        </p:txBody>
      </p:sp>
      <p:sp>
        <p:nvSpPr>
          <p:cNvPr id="99" name="Arrow: Right 96">
            <a:extLst>
              <a:ext uri="{FF2B5EF4-FFF2-40B4-BE49-F238E27FC236}">
                <a16:creationId xmlns:a16="http://schemas.microsoft.com/office/drawing/2014/main" id="{BF35C936-E27E-E5EA-AEC8-DA171559E755}"/>
              </a:ext>
            </a:extLst>
          </p:cNvPr>
          <p:cNvSpPr/>
          <p:nvPr/>
        </p:nvSpPr>
        <p:spPr>
          <a:xfrm flipH="1">
            <a:off x="6296408" y="2540486"/>
            <a:ext cx="3297171" cy="111273"/>
          </a:xfrm>
          <a:prstGeom prst="rightArrow">
            <a:avLst>
              <a:gd name="adj1" fmla="val 58117"/>
              <a:gd name="adj2" fmla="val 644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800" b="0" i="0" u="none" strike="noStrike" kern="1200" cap="none" spc="0" normalizeH="0" baseline="0" noProof="0" dirty="0">
              <a:ln>
                <a:noFill/>
              </a:ln>
              <a:solidFill>
                <a:srgbClr val="FFFFFF"/>
              </a:solidFill>
              <a:effectLst/>
              <a:uLnTx/>
              <a:uFillTx/>
              <a:latin typeface="Microsoft Sans Serif"/>
              <a:ea typeface="+mn-ea"/>
              <a:cs typeface="+mn-cs"/>
              <a:sym typeface="Arial"/>
            </a:endParaRPr>
          </a:p>
        </p:txBody>
      </p:sp>
      <p:sp>
        <p:nvSpPr>
          <p:cNvPr id="18" name="Rounded Rectangle 4">
            <a:extLst>
              <a:ext uri="{FF2B5EF4-FFF2-40B4-BE49-F238E27FC236}">
                <a16:creationId xmlns:a16="http://schemas.microsoft.com/office/drawing/2014/main" id="{4E2808F0-B8DA-DBB9-7702-858BD522600E}"/>
              </a:ext>
            </a:extLst>
          </p:cNvPr>
          <p:cNvSpPr/>
          <p:nvPr/>
        </p:nvSpPr>
        <p:spPr bwMode="auto">
          <a:xfrm>
            <a:off x="4068270" y="1829334"/>
            <a:ext cx="2103120" cy="3224068"/>
          </a:xfrm>
          <a:prstGeom prst="roundRect">
            <a:avLst>
              <a:gd name="adj" fmla="val 0"/>
            </a:avLst>
          </a:prstGeom>
          <a:solidFill>
            <a:schemeClr val="accent6">
              <a:lumMod val="20000"/>
              <a:lumOff val="80000"/>
            </a:schemeClr>
          </a:solidFill>
          <a:ln>
            <a:noFill/>
          </a:ln>
          <a:effectLst>
            <a:outerShdw blurRad="50800" dist="38100" dir="2700000" algn="tl" rotWithShape="0">
              <a:prstClr val="black">
                <a:alpha val="40000"/>
              </a:prstClr>
            </a:outerShdw>
          </a:effec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FFFFF"/>
              </a:solidFill>
              <a:effectLst/>
              <a:uLnTx/>
              <a:uFillTx/>
              <a:latin typeface="Microsoft Sans Serif"/>
              <a:ea typeface="+mn-ea"/>
              <a:cs typeface="+mn-cs"/>
              <a:sym typeface="Arial"/>
            </a:endParaRPr>
          </a:p>
        </p:txBody>
      </p:sp>
      <p:cxnSp>
        <p:nvCxnSpPr>
          <p:cNvPr id="86" name="Straight Arrow Connector 85">
            <a:extLst>
              <a:ext uri="{FF2B5EF4-FFF2-40B4-BE49-F238E27FC236}">
                <a16:creationId xmlns:a16="http://schemas.microsoft.com/office/drawing/2014/main" id="{1C4EC549-A467-FA36-927B-AAC1B74B61D1}"/>
              </a:ext>
            </a:extLst>
          </p:cNvPr>
          <p:cNvCxnSpPr>
            <a:cxnSpLocks/>
          </p:cNvCxnSpPr>
          <p:nvPr/>
        </p:nvCxnSpPr>
        <p:spPr>
          <a:xfrm>
            <a:off x="5133976" y="3649788"/>
            <a:ext cx="0" cy="466831"/>
          </a:xfrm>
          <a:prstGeom prst="straightConnector1">
            <a:avLst/>
          </a:prstGeom>
          <a:ln w="38100" cap="rnd">
            <a:solidFill>
              <a:schemeClr val="accent4"/>
            </a:solidFill>
            <a:round/>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a:extLst>
              <a:ext uri="{FF2B5EF4-FFF2-40B4-BE49-F238E27FC236}">
                <a16:creationId xmlns:a16="http://schemas.microsoft.com/office/drawing/2014/main" id="{FA246FC4-E92E-F4E7-DBF7-8A25828C9537}"/>
              </a:ext>
            </a:extLst>
          </p:cNvPr>
          <p:cNvCxnSpPr>
            <a:cxnSpLocks/>
            <a:endCxn id="84" idx="0"/>
          </p:cNvCxnSpPr>
          <p:nvPr/>
        </p:nvCxnSpPr>
        <p:spPr>
          <a:xfrm flipH="1">
            <a:off x="5133977" y="2799505"/>
            <a:ext cx="1218" cy="429447"/>
          </a:xfrm>
          <a:prstGeom prst="straightConnector1">
            <a:avLst/>
          </a:prstGeom>
          <a:ln w="38100" cap="rnd">
            <a:solidFill>
              <a:schemeClr val="accent4"/>
            </a:solidFill>
            <a:round/>
            <a:headEnd w="lg" len="lg"/>
            <a:tailEnd type="triangle"/>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360E3616-D36A-18EE-5B73-8A9E16D4EE4C}"/>
              </a:ext>
            </a:extLst>
          </p:cNvPr>
          <p:cNvSpPr>
            <a:spLocks noGrp="1"/>
          </p:cNvSpPr>
          <p:nvPr>
            <p:ph type="ftr" sz="quarter" idx="16"/>
          </p:nvPr>
        </p:nvSpPr>
        <p:spPr>
          <a:xfrm>
            <a:off x="495299" y="6532895"/>
            <a:ext cx="10488168"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ACBACF">
                    <a:lumMod val="75000"/>
                  </a:srgbClr>
                </a:solidFill>
                <a:effectLst/>
                <a:uLnTx/>
                <a:uFillTx/>
                <a:latin typeface="Microsoft Sans Serif"/>
                <a:ea typeface="+mn-ea"/>
                <a:cs typeface="+mn-cs"/>
                <a:sym typeface="Arial"/>
              </a:rPr>
              <a:t>EURASIP Summer School on Metaverse Technologies</a:t>
            </a:r>
            <a:endParaRPr kumimoji="0" lang="en-US" sz="800" b="0" i="0" u="none" strike="noStrike" kern="1200" cap="none" spc="0" normalizeH="0" baseline="0" noProof="0" dirty="0">
              <a:ln>
                <a:noFill/>
              </a:ln>
              <a:solidFill>
                <a:srgbClr val="ACBACF">
                  <a:lumMod val="75000"/>
                </a:srgbClr>
              </a:solidFill>
              <a:effectLst/>
              <a:uLnTx/>
              <a:uFillTx/>
              <a:latin typeface="Microsoft Sans Serif"/>
              <a:ea typeface="+mn-ea"/>
              <a:cs typeface="+mn-cs"/>
              <a:sym typeface="Arial"/>
            </a:endParaRPr>
          </a:p>
        </p:txBody>
      </p:sp>
      <p:sp>
        <p:nvSpPr>
          <p:cNvPr id="4" name="Title 3">
            <a:extLst>
              <a:ext uri="{FF2B5EF4-FFF2-40B4-BE49-F238E27FC236}">
                <a16:creationId xmlns:a16="http://schemas.microsoft.com/office/drawing/2014/main" id="{9DD1E337-F357-FAAD-8B10-5CB450A9FE36}"/>
              </a:ext>
            </a:extLst>
          </p:cNvPr>
          <p:cNvSpPr>
            <a:spLocks noGrp="1"/>
          </p:cNvSpPr>
          <p:nvPr>
            <p:ph type="title"/>
          </p:nvPr>
        </p:nvSpPr>
        <p:spPr>
          <a:xfrm>
            <a:off x="495300" y="1044740"/>
            <a:ext cx="2605088" cy="1874231"/>
          </a:xfrm>
        </p:spPr>
        <p:txBody>
          <a:bodyPr anchor="t"/>
          <a:lstStyle/>
          <a:p>
            <a:r>
              <a:rPr lang="en-US" dirty="0"/>
              <a:t>A distributed compute architecture enables rich XR user experience</a:t>
            </a:r>
          </a:p>
        </p:txBody>
      </p:sp>
      <p:sp>
        <p:nvSpPr>
          <p:cNvPr id="72" name="TextBox 71">
            <a:extLst>
              <a:ext uri="{FF2B5EF4-FFF2-40B4-BE49-F238E27FC236}">
                <a16:creationId xmlns:a16="http://schemas.microsoft.com/office/drawing/2014/main" id="{308C978E-CC9B-0A2B-74CF-FB521CF2EACE}"/>
              </a:ext>
            </a:extLst>
          </p:cNvPr>
          <p:cNvSpPr txBox="1"/>
          <p:nvPr/>
        </p:nvSpPr>
        <p:spPr>
          <a:xfrm>
            <a:off x="4487163" y="5555746"/>
            <a:ext cx="7079993" cy="265907"/>
          </a:xfrm>
          <a:prstGeom prst="rect">
            <a:avLst/>
          </a:prstGeom>
          <a:solidFill>
            <a:schemeClr val="accent6">
              <a:lumMod val="40000"/>
              <a:lumOff val="60000"/>
            </a:schemeClr>
          </a:solidFill>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sym typeface="Arial"/>
              </a:rPr>
              <a:t>M2R2P = Edge processing + 5G round-trip time + Device processing</a:t>
            </a:r>
          </a:p>
        </p:txBody>
      </p:sp>
      <p:sp>
        <p:nvSpPr>
          <p:cNvPr id="17" name="Rounded Rectangle 4">
            <a:extLst>
              <a:ext uri="{FF2B5EF4-FFF2-40B4-BE49-F238E27FC236}">
                <a16:creationId xmlns:a16="http://schemas.microsoft.com/office/drawing/2014/main" id="{668B32CB-E21F-D0D9-5B0A-0DD6DD78D12A}"/>
              </a:ext>
            </a:extLst>
          </p:cNvPr>
          <p:cNvSpPr/>
          <p:nvPr/>
        </p:nvSpPr>
        <p:spPr bwMode="auto">
          <a:xfrm>
            <a:off x="9593580" y="1986917"/>
            <a:ext cx="2266968" cy="3224068"/>
          </a:xfrm>
          <a:prstGeom prst="roundRect">
            <a:avLst>
              <a:gd name="adj" fmla="val 0"/>
            </a:avLst>
          </a:prstGeom>
          <a:solidFill>
            <a:schemeClr val="accent6">
              <a:lumMod val="20000"/>
              <a:lumOff val="80000"/>
            </a:schemeClr>
          </a:solidFill>
          <a:ln>
            <a:noFill/>
          </a:ln>
          <a:effectLst>
            <a:outerShdw blurRad="50800" dist="38100" dir="2700000" algn="tl" rotWithShape="0">
              <a:prstClr val="black">
                <a:alpha val="40000"/>
              </a:prstClr>
            </a:outerShdw>
          </a:effectLst>
        </p:spPr>
        <p:txBody>
          <a:bodyPr rot="0" spcFirstLastPara="0" vert="horz" wrap="square" lIns="91440" tIns="45720" rIns="91440" bIns="45720" numCol="1" spcCol="0" rtlCol="0" fromWordArt="0" anchor="t" anchorCtr="0" forceAA="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srgbClr val="FFFFFF"/>
              </a:solidFill>
              <a:effectLst/>
              <a:uLnTx/>
              <a:uFillTx/>
              <a:latin typeface="Microsoft Sans Serif"/>
              <a:ea typeface="+mn-ea"/>
              <a:cs typeface="+mn-cs"/>
              <a:sym typeface="Arial"/>
            </a:endParaRPr>
          </a:p>
        </p:txBody>
      </p:sp>
      <p:grpSp>
        <p:nvGrpSpPr>
          <p:cNvPr id="19" name="Group 18">
            <a:extLst>
              <a:ext uri="{FF2B5EF4-FFF2-40B4-BE49-F238E27FC236}">
                <a16:creationId xmlns:a16="http://schemas.microsoft.com/office/drawing/2014/main" id="{EC930287-AC3C-E8C9-A377-46EEF03FCE2E}"/>
              </a:ext>
            </a:extLst>
          </p:cNvPr>
          <p:cNvGrpSpPr/>
          <p:nvPr/>
        </p:nvGrpSpPr>
        <p:grpSpPr>
          <a:xfrm>
            <a:off x="7552191" y="917528"/>
            <a:ext cx="660248" cy="679098"/>
            <a:chOff x="7931521" y="3780775"/>
            <a:chExt cx="1488250" cy="1488240"/>
          </a:xfrm>
        </p:grpSpPr>
        <p:sp>
          <p:nvSpPr>
            <p:cNvPr id="20" name="Oval 19">
              <a:extLst>
                <a:ext uri="{FF2B5EF4-FFF2-40B4-BE49-F238E27FC236}">
                  <a16:creationId xmlns:a16="http://schemas.microsoft.com/office/drawing/2014/main" id="{F0C654C5-D80D-71A6-91BE-5657182D1DF7}"/>
                </a:ext>
              </a:extLst>
            </p:cNvPr>
            <p:cNvSpPr/>
            <p:nvPr/>
          </p:nvSpPr>
          <p:spPr bwMode="gray">
            <a:xfrm>
              <a:off x="7931521" y="3780775"/>
              <a:ext cx="1488250" cy="148824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dirty="0">
                <a:ln>
                  <a:noFill/>
                </a:ln>
                <a:solidFill>
                  <a:prstClr val="white"/>
                </a:solidFill>
                <a:effectLst/>
                <a:uLnTx/>
                <a:uFillTx/>
                <a:latin typeface="Microsoft Sans Serif"/>
                <a:ea typeface="+mn-ea"/>
                <a:cs typeface="+mn-cs"/>
                <a:sym typeface="Arial"/>
              </a:endParaRPr>
            </a:p>
          </p:txBody>
        </p:sp>
        <p:sp>
          <p:nvSpPr>
            <p:cNvPr id="21" name="Oval 20">
              <a:extLst>
                <a:ext uri="{FF2B5EF4-FFF2-40B4-BE49-F238E27FC236}">
                  <a16:creationId xmlns:a16="http://schemas.microsoft.com/office/drawing/2014/main" id="{5F842122-1974-26FD-5831-28C8A6704250}"/>
                </a:ext>
              </a:extLst>
            </p:cNvPr>
            <p:cNvSpPr/>
            <p:nvPr/>
          </p:nvSpPr>
          <p:spPr bwMode="gray">
            <a:xfrm>
              <a:off x="8045255" y="3894512"/>
              <a:ext cx="1260772" cy="1260767"/>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srgbClr val="4A5A74"/>
                </a:solidFill>
                <a:effectLst>
                  <a:innerShdw blurRad="63500" dist="50800" dir="13500000">
                    <a:srgbClr val="314FD5">
                      <a:lumMod val="50000"/>
                      <a:alpha val="15000"/>
                    </a:srgbClr>
                  </a:innerShdw>
                </a:effectLst>
                <a:uLnTx/>
                <a:uFillTx/>
                <a:latin typeface="Microsoft Sans Serif"/>
                <a:ea typeface="+mn-ea"/>
                <a:cs typeface="+mn-cs"/>
                <a:sym typeface="Arial"/>
              </a:endParaRPr>
            </a:p>
          </p:txBody>
        </p:sp>
        <p:sp>
          <p:nvSpPr>
            <p:cNvPr id="22" name="Freeform: Shape 12">
              <a:extLst>
                <a:ext uri="{FF2B5EF4-FFF2-40B4-BE49-F238E27FC236}">
                  <a16:creationId xmlns:a16="http://schemas.microsoft.com/office/drawing/2014/main" id="{1C26722A-E24C-76BE-1AC6-4EA375A763BD}"/>
                </a:ext>
              </a:extLst>
            </p:cNvPr>
            <p:cNvSpPr/>
            <p:nvPr/>
          </p:nvSpPr>
          <p:spPr>
            <a:xfrm>
              <a:off x="8269515" y="4289595"/>
              <a:ext cx="813717" cy="462147"/>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FFFFF"/>
                </a:solidFill>
                <a:effectLst/>
                <a:uLnTx/>
                <a:uFillTx/>
                <a:latin typeface="Microsoft Sans Serif"/>
                <a:ea typeface="+mn-ea"/>
                <a:cs typeface="+mn-cs"/>
                <a:sym typeface="Arial"/>
              </a:endParaRPr>
            </a:p>
          </p:txBody>
        </p:sp>
      </p:grpSp>
      <p:grpSp>
        <p:nvGrpSpPr>
          <p:cNvPr id="83" name="Group 82">
            <a:extLst>
              <a:ext uri="{FF2B5EF4-FFF2-40B4-BE49-F238E27FC236}">
                <a16:creationId xmlns:a16="http://schemas.microsoft.com/office/drawing/2014/main" id="{7654F098-9663-F0AF-072B-E1AE9991DA04}"/>
              </a:ext>
            </a:extLst>
          </p:cNvPr>
          <p:cNvGrpSpPr/>
          <p:nvPr/>
        </p:nvGrpSpPr>
        <p:grpSpPr>
          <a:xfrm>
            <a:off x="4511683" y="955511"/>
            <a:ext cx="1221003" cy="603132"/>
            <a:chOff x="4281173" y="957299"/>
            <a:chExt cx="1451514" cy="716996"/>
          </a:xfrm>
        </p:grpSpPr>
        <p:grpSp>
          <p:nvGrpSpPr>
            <p:cNvPr id="40" name="Group 39">
              <a:extLst>
                <a:ext uri="{FF2B5EF4-FFF2-40B4-BE49-F238E27FC236}">
                  <a16:creationId xmlns:a16="http://schemas.microsoft.com/office/drawing/2014/main" id="{F0FBA2C3-7F6F-AA08-B0CA-47D7F5D501AA}"/>
                </a:ext>
              </a:extLst>
            </p:cNvPr>
            <p:cNvGrpSpPr/>
            <p:nvPr/>
          </p:nvGrpSpPr>
          <p:grpSpPr>
            <a:xfrm>
              <a:off x="5276419" y="957299"/>
              <a:ext cx="456268" cy="716996"/>
              <a:chOff x="5111750" y="1887538"/>
              <a:chExt cx="1968501" cy="3082925"/>
            </a:xfrm>
          </p:grpSpPr>
          <p:sp>
            <p:nvSpPr>
              <p:cNvPr id="41" name="Freeform 5">
                <a:extLst>
                  <a:ext uri="{FF2B5EF4-FFF2-40B4-BE49-F238E27FC236}">
                    <a16:creationId xmlns:a16="http://schemas.microsoft.com/office/drawing/2014/main" id="{AD04AD30-B2A4-A6E4-9389-89A7EF727777}"/>
                  </a:ext>
                </a:extLst>
              </p:cNvPr>
              <p:cNvSpPr>
                <a:spLocks/>
              </p:cNvSpPr>
              <p:nvPr/>
            </p:nvSpPr>
            <p:spPr bwMode="auto">
              <a:xfrm>
                <a:off x="5810250" y="1887538"/>
                <a:ext cx="571500" cy="1598613"/>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7F8FA"/>
                  </a:solidFill>
                  <a:effectLst/>
                  <a:uLnTx/>
                  <a:uFillTx/>
                  <a:latin typeface="Microsoft Sans Serif"/>
                  <a:ea typeface="+mn-ea"/>
                  <a:cs typeface="+mn-cs"/>
                  <a:sym typeface="Arial"/>
                </a:endParaRPr>
              </a:p>
            </p:txBody>
          </p:sp>
          <p:sp>
            <p:nvSpPr>
              <p:cNvPr id="42" name="Freeform 6">
                <a:extLst>
                  <a:ext uri="{FF2B5EF4-FFF2-40B4-BE49-F238E27FC236}">
                    <a16:creationId xmlns:a16="http://schemas.microsoft.com/office/drawing/2014/main" id="{A49D6421-D1B7-56C6-2657-7CDF921B993C}"/>
                  </a:ext>
                </a:extLst>
              </p:cNvPr>
              <p:cNvSpPr>
                <a:spLocks noEditPoints="1"/>
              </p:cNvSpPr>
              <p:nvPr/>
            </p:nvSpPr>
            <p:spPr bwMode="auto">
              <a:xfrm>
                <a:off x="5505450" y="2519363"/>
                <a:ext cx="1181100" cy="588963"/>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43" name="Freeform 7">
                <a:extLst>
                  <a:ext uri="{FF2B5EF4-FFF2-40B4-BE49-F238E27FC236}">
                    <a16:creationId xmlns:a16="http://schemas.microsoft.com/office/drawing/2014/main" id="{1E19F9EC-0E5C-5972-413C-3C7A479DAE19}"/>
                  </a:ext>
                </a:extLst>
              </p:cNvPr>
              <p:cNvSpPr>
                <a:spLocks/>
              </p:cNvSpPr>
              <p:nvPr/>
            </p:nvSpPr>
            <p:spPr bwMode="auto">
              <a:xfrm>
                <a:off x="6526213" y="1895476"/>
                <a:ext cx="420688" cy="1703388"/>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marL="0" marR="0" lvl="0" indent="0" algn="l" defTabSz="792462" rtl="0" eaLnBrk="1" fontAlgn="auto" latinLnBrk="0" hangingPunct="1">
                  <a:lnSpc>
                    <a:spcPct val="100000"/>
                  </a:lnSpc>
                  <a:spcBef>
                    <a:spcPts val="0"/>
                  </a:spcBef>
                  <a:spcAft>
                    <a:spcPts val="0"/>
                  </a:spcAft>
                  <a:buClrTx/>
                  <a:buSzTx/>
                  <a:buFontTx/>
                  <a:buNone/>
                  <a:tabLst/>
                  <a:defRPr/>
                </a:pPr>
                <a:endParaRPr kumimoji="0" lang="de-DE" sz="1382" b="0" i="0" u="none" strike="noStrike" kern="1200" cap="none" spc="0" normalizeH="0" baseline="0" noProof="0">
                  <a:ln>
                    <a:noFill/>
                  </a:ln>
                  <a:solidFill>
                    <a:prstClr val="black"/>
                  </a:solidFill>
                  <a:effectLst/>
                  <a:uLnTx/>
                  <a:uFillTx/>
                  <a:latin typeface="Microsoft Sans Serif"/>
                  <a:ea typeface="+mn-ea"/>
                  <a:cs typeface="Arial"/>
                  <a:sym typeface="Arial"/>
                </a:endParaRPr>
              </a:p>
            </p:txBody>
          </p:sp>
          <p:sp>
            <p:nvSpPr>
              <p:cNvPr id="44" name="Freeform 8">
                <a:extLst>
                  <a:ext uri="{FF2B5EF4-FFF2-40B4-BE49-F238E27FC236}">
                    <a16:creationId xmlns:a16="http://schemas.microsoft.com/office/drawing/2014/main" id="{4223B0FD-7838-47E7-4572-1A77B7FA4A57}"/>
                  </a:ext>
                </a:extLst>
              </p:cNvPr>
              <p:cNvSpPr>
                <a:spLocks/>
              </p:cNvSpPr>
              <p:nvPr/>
            </p:nvSpPr>
            <p:spPr bwMode="auto">
              <a:xfrm>
                <a:off x="6570663" y="1924051"/>
                <a:ext cx="420688" cy="1704975"/>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7F8FA"/>
                  </a:solidFill>
                  <a:effectLst/>
                  <a:uLnTx/>
                  <a:uFillTx/>
                  <a:latin typeface="Microsoft Sans Serif"/>
                  <a:ea typeface="+mn-ea"/>
                  <a:cs typeface="+mn-cs"/>
                  <a:sym typeface="Arial"/>
                </a:endParaRPr>
              </a:p>
            </p:txBody>
          </p:sp>
          <p:sp>
            <p:nvSpPr>
              <p:cNvPr id="45" name="Freeform 9">
                <a:extLst>
                  <a:ext uri="{FF2B5EF4-FFF2-40B4-BE49-F238E27FC236}">
                    <a16:creationId xmlns:a16="http://schemas.microsoft.com/office/drawing/2014/main" id="{DD000F41-A514-92AA-E4E0-97BF12E80FC8}"/>
                  </a:ext>
                </a:extLst>
              </p:cNvPr>
              <p:cNvSpPr>
                <a:spLocks/>
              </p:cNvSpPr>
              <p:nvPr/>
            </p:nvSpPr>
            <p:spPr bwMode="auto">
              <a:xfrm>
                <a:off x="6615113" y="1954213"/>
                <a:ext cx="420688" cy="1703388"/>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marL="0" marR="0" lvl="0" indent="0" algn="l" defTabSz="792462" rtl="0" eaLnBrk="1" fontAlgn="auto" latinLnBrk="0" hangingPunct="1">
                  <a:lnSpc>
                    <a:spcPct val="100000"/>
                  </a:lnSpc>
                  <a:spcBef>
                    <a:spcPts val="0"/>
                  </a:spcBef>
                  <a:spcAft>
                    <a:spcPts val="0"/>
                  </a:spcAft>
                  <a:buClrTx/>
                  <a:buSzTx/>
                  <a:buFontTx/>
                  <a:buNone/>
                  <a:tabLst/>
                  <a:defRPr/>
                </a:pPr>
                <a:endParaRPr kumimoji="0" lang="de-DE" sz="1382" b="0" i="0" u="none" strike="noStrike" kern="1200" cap="none" spc="0" normalizeH="0" baseline="0" noProof="0">
                  <a:ln>
                    <a:noFill/>
                  </a:ln>
                  <a:solidFill>
                    <a:prstClr val="black"/>
                  </a:solidFill>
                  <a:effectLst/>
                  <a:uLnTx/>
                  <a:uFillTx/>
                  <a:latin typeface="Microsoft Sans Serif"/>
                  <a:ea typeface="+mn-ea"/>
                  <a:cs typeface="Arial"/>
                  <a:sym typeface="Arial"/>
                </a:endParaRPr>
              </a:p>
            </p:txBody>
          </p:sp>
          <p:sp>
            <p:nvSpPr>
              <p:cNvPr id="46" name="Freeform 10">
                <a:extLst>
                  <a:ext uri="{FF2B5EF4-FFF2-40B4-BE49-F238E27FC236}">
                    <a16:creationId xmlns:a16="http://schemas.microsoft.com/office/drawing/2014/main" id="{7FF6AD38-D470-9EAC-F0D2-1CC5BD9B3525}"/>
                  </a:ext>
                </a:extLst>
              </p:cNvPr>
              <p:cNvSpPr>
                <a:spLocks/>
              </p:cNvSpPr>
              <p:nvPr/>
            </p:nvSpPr>
            <p:spPr bwMode="auto">
              <a:xfrm>
                <a:off x="6659563" y="1984376"/>
                <a:ext cx="420688" cy="1703388"/>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7F8FA"/>
                  </a:solidFill>
                  <a:effectLst/>
                  <a:uLnTx/>
                  <a:uFillTx/>
                  <a:latin typeface="Microsoft Sans Serif"/>
                  <a:ea typeface="+mn-ea"/>
                  <a:cs typeface="+mn-cs"/>
                  <a:sym typeface="Arial"/>
                </a:endParaRPr>
              </a:p>
            </p:txBody>
          </p:sp>
          <p:sp>
            <p:nvSpPr>
              <p:cNvPr id="47" name="Freeform: Shape 64">
                <a:extLst>
                  <a:ext uri="{FF2B5EF4-FFF2-40B4-BE49-F238E27FC236}">
                    <a16:creationId xmlns:a16="http://schemas.microsoft.com/office/drawing/2014/main" id="{5F03990C-1329-39A3-6284-1296A34FC3AF}"/>
                  </a:ext>
                </a:extLst>
              </p:cNvPr>
              <p:cNvSpPr>
                <a:spLocks/>
              </p:cNvSpPr>
              <p:nvPr/>
            </p:nvSpPr>
            <p:spPr bwMode="auto">
              <a:xfrm>
                <a:off x="6699250" y="2077978"/>
                <a:ext cx="341313" cy="1516168"/>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48" name="Freeform 43">
                <a:extLst>
                  <a:ext uri="{FF2B5EF4-FFF2-40B4-BE49-F238E27FC236}">
                    <a16:creationId xmlns:a16="http://schemas.microsoft.com/office/drawing/2014/main" id="{3B5E82A9-BDD3-3A2F-3DAA-AC43E543161B}"/>
                  </a:ext>
                </a:extLst>
              </p:cNvPr>
              <p:cNvSpPr>
                <a:spLocks/>
              </p:cNvSpPr>
              <p:nvPr/>
            </p:nvSpPr>
            <p:spPr bwMode="auto">
              <a:xfrm>
                <a:off x="5245100" y="1895476"/>
                <a:ext cx="420688" cy="1703388"/>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marL="0" marR="0" lvl="0" indent="0" algn="l" defTabSz="792462" rtl="0" eaLnBrk="1" fontAlgn="auto" latinLnBrk="0" hangingPunct="1">
                  <a:lnSpc>
                    <a:spcPct val="100000"/>
                  </a:lnSpc>
                  <a:spcBef>
                    <a:spcPts val="0"/>
                  </a:spcBef>
                  <a:spcAft>
                    <a:spcPts val="0"/>
                  </a:spcAft>
                  <a:buClrTx/>
                  <a:buSzTx/>
                  <a:buFontTx/>
                  <a:buNone/>
                  <a:tabLst/>
                  <a:defRPr/>
                </a:pPr>
                <a:endParaRPr kumimoji="0" lang="de-DE" sz="1382" b="0" i="0" u="none" strike="noStrike" kern="1200" cap="none" spc="0" normalizeH="0" baseline="0" noProof="0">
                  <a:ln>
                    <a:noFill/>
                  </a:ln>
                  <a:solidFill>
                    <a:prstClr val="black"/>
                  </a:solidFill>
                  <a:effectLst/>
                  <a:uLnTx/>
                  <a:uFillTx/>
                  <a:latin typeface="Microsoft Sans Serif"/>
                  <a:ea typeface="+mn-ea"/>
                  <a:cs typeface="Arial"/>
                  <a:sym typeface="Arial"/>
                </a:endParaRPr>
              </a:p>
            </p:txBody>
          </p:sp>
          <p:sp>
            <p:nvSpPr>
              <p:cNvPr id="49" name="Freeform 44">
                <a:extLst>
                  <a:ext uri="{FF2B5EF4-FFF2-40B4-BE49-F238E27FC236}">
                    <a16:creationId xmlns:a16="http://schemas.microsoft.com/office/drawing/2014/main" id="{744D6D01-29C1-27B4-553A-8F6A04C75580}"/>
                  </a:ext>
                </a:extLst>
              </p:cNvPr>
              <p:cNvSpPr>
                <a:spLocks/>
              </p:cNvSpPr>
              <p:nvPr/>
            </p:nvSpPr>
            <p:spPr bwMode="auto">
              <a:xfrm>
                <a:off x="5200650" y="1924051"/>
                <a:ext cx="420688" cy="1704975"/>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7F8FA"/>
                  </a:solidFill>
                  <a:effectLst/>
                  <a:uLnTx/>
                  <a:uFillTx/>
                  <a:latin typeface="Microsoft Sans Serif"/>
                  <a:ea typeface="+mn-ea"/>
                  <a:cs typeface="+mn-cs"/>
                  <a:sym typeface="Arial"/>
                </a:endParaRPr>
              </a:p>
            </p:txBody>
          </p:sp>
          <p:sp>
            <p:nvSpPr>
              <p:cNvPr id="50" name="Freeform 45">
                <a:extLst>
                  <a:ext uri="{FF2B5EF4-FFF2-40B4-BE49-F238E27FC236}">
                    <a16:creationId xmlns:a16="http://schemas.microsoft.com/office/drawing/2014/main" id="{3AFC6859-32FC-5EBF-3318-1A86D221B7E0}"/>
                  </a:ext>
                </a:extLst>
              </p:cNvPr>
              <p:cNvSpPr>
                <a:spLocks/>
              </p:cNvSpPr>
              <p:nvPr/>
            </p:nvSpPr>
            <p:spPr bwMode="auto">
              <a:xfrm>
                <a:off x="5156200" y="1954213"/>
                <a:ext cx="420688" cy="1703388"/>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marL="0" marR="0" lvl="0" indent="0" algn="l" defTabSz="792462" rtl="0" eaLnBrk="1" fontAlgn="auto" latinLnBrk="0" hangingPunct="1">
                  <a:lnSpc>
                    <a:spcPct val="100000"/>
                  </a:lnSpc>
                  <a:spcBef>
                    <a:spcPts val="0"/>
                  </a:spcBef>
                  <a:spcAft>
                    <a:spcPts val="0"/>
                  </a:spcAft>
                  <a:buClrTx/>
                  <a:buSzTx/>
                  <a:buFontTx/>
                  <a:buNone/>
                  <a:tabLst/>
                  <a:defRPr/>
                </a:pPr>
                <a:endParaRPr kumimoji="0" lang="de-DE" sz="1382" b="0" i="0" u="none" strike="noStrike" kern="1200" cap="none" spc="0" normalizeH="0" baseline="0" noProof="0">
                  <a:ln>
                    <a:noFill/>
                  </a:ln>
                  <a:solidFill>
                    <a:prstClr val="black"/>
                  </a:solidFill>
                  <a:effectLst/>
                  <a:uLnTx/>
                  <a:uFillTx/>
                  <a:latin typeface="Microsoft Sans Serif"/>
                  <a:ea typeface="+mn-ea"/>
                  <a:cs typeface="Arial"/>
                  <a:sym typeface="Arial"/>
                </a:endParaRPr>
              </a:p>
            </p:txBody>
          </p:sp>
          <p:sp>
            <p:nvSpPr>
              <p:cNvPr id="51" name="Freeform 46">
                <a:extLst>
                  <a:ext uri="{FF2B5EF4-FFF2-40B4-BE49-F238E27FC236}">
                    <a16:creationId xmlns:a16="http://schemas.microsoft.com/office/drawing/2014/main" id="{BD7F8451-5708-B72C-4586-0BD6786E2648}"/>
                  </a:ext>
                </a:extLst>
              </p:cNvPr>
              <p:cNvSpPr>
                <a:spLocks/>
              </p:cNvSpPr>
              <p:nvPr/>
            </p:nvSpPr>
            <p:spPr bwMode="auto">
              <a:xfrm>
                <a:off x="5111750" y="1984376"/>
                <a:ext cx="420688" cy="1703388"/>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7F8FA"/>
                  </a:solidFill>
                  <a:effectLst/>
                  <a:uLnTx/>
                  <a:uFillTx/>
                  <a:latin typeface="Microsoft Sans Serif"/>
                  <a:ea typeface="+mn-ea"/>
                  <a:cs typeface="+mn-cs"/>
                  <a:sym typeface="Arial"/>
                </a:endParaRPr>
              </a:p>
            </p:txBody>
          </p:sp>
          <p:sp>
            <p:nvSpPr>
              <p:cNvPr id="52" name="Freeform: Shape 69">
                <a:extLst>
                  <a:ext uri="{FF2B5EF4-FFF2-40B4-BE49-F238E27FC236}">
                    <a16:creationId xmlns:a16="http://schemas.microsoft.com/office/drawing/2014/main" id="{6C404066-F6DA-450C-DF74-B9285697FA64}"/>
                  </a:ext>
                </a:extLst>
              </p:cNvPr>
              <p:cNvSpPr>
                <a:spLocks/>
              </p:cNvSpPr>
              <p:nvPr/>
            </p:nvSpPr>
            <p:spPr bwMode="auto">
              <a:xfrm>
                <a:off x="5151437" y="2077978"/>
                <a:ext cx="341312" cy="1516168"/>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53" name="Freeform 79">
                <a:extLst>
                  <a:ext uri="{FF2B5EF4-FFF2-40B4-BE49-F238E27FC236}">
                    <a16:creationId xmlns:a16="http://schemas.microsoft.com/office/drawing/2014/main" id="{59EA3C24-B83D-11A3-7EC1-A00DEC9B4CDA}"/>
                  </a:ext>
                </a:extLst>
              </p:cNvPr>
              <p:cNvSpPr>
                <a:spLocks/>
              </p:cNvSpPr>
              <p:nvPr/>
            </p:nvSpPr>
            <p:spPr bwMode="auto">
              <a:xfrm>
                <a:off x="5935663" y="2116138"/>
                <a:ext cx="320675" cy="2854325"/>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grpSp>
          <p:nvGrpSpPr>
            <p:cNvPr id="82" name="Group 81">
              <a:extLst>
                <a:ext uri="{FF2B5EF4-FFF2-40B4-BE49-F238E27FC236}">
                  <a16:creationId xmlns:a16="http://schemas.microsoft.com/office/drawing/2014/main" id="{FB6ECE4B-67F5-550A-058F-3C5190BEB5C0}"/>
                </a:ext>
              </a:extLst>
            </p:cNvPr>
            <p:cNvGrpSpPr/>
            <p:nvPr/>
          </p:nvGrpSpPr>
          <p:grpSpPr>
            <a:xfrm>
              <a:off x="4281173" y="988519"/>
              <a:ext cx="784287" cy="654555"/>
              <a:chOff x="4284320" y="897279"/>
              <a:chExt cx="919816" cy="767666"/>
            </a:xfrm>
          </p:grpSpPr>
          <p:sp>
            <p:nvSpPr>
              <p:cNvPr id="73" name="Freeform 24">
                <a:extLst>
                  <a:ext uri="{FF2B5EF4-FFF2-40B4-BE49-F238E27FC236}">
                    <a16:creationId xmlns:a16="http://schemas.microsoft.com/office/drawing/2014/main" id="{799AD963-69AB-E06A-DE4F-B6A64B51B835}"/>
                  </a:ext>
                </a:extLst>
              </p:cNvPr>
              <p:cNvSpPr>
                <a:spLocks/>
              </p:cNvSpPr>
              <p:nvPr/>
            </p:nvSpPr>
            <p:spPr bwMode="auto">
              <a:xfrm>
                <a:off x="4284320" y="897279"/>
                <a:ext cx="919816" cy="611278"/>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Arial"/>
                  <a:sym typeface="Arial"/>
                </a:endParaRPr>
              </a:p>
            </p:txBody>
          </p:sp>
          <p:grpSp>
            <p:nvGrpSpPr>
              <p:cNvPr id="74" name="Group 73">
                <a:extLst>
                  <a:ext uri="{FF2B5EF4-FFF2-40B4-BE49-F238E27FC236}">
                    <a16:creationId xmlns:a16="http://schemas.microsoft.com/office/drawing/2014/main" id="{38262A1F-4297-0A45-B5B4-ACD5DBCD9C6A}"/>
                  </a:ext>
                </a:extLst>
              </p:cNvPr>
              <p:cNvGrpSpPr>
                <a:grpSpLocks noChangeAspect="1"/>
              </p:cNvGrpSpPr>
              <p:nvPr/>
            </p:nvGrpSpPr>
            <p:grpSpPr>
              <a:xfrm>
                <a:off x="4422837" y="1145646"/>
                <a:ext cx="729095" cy="519299"/>
                <a:chOff x="876298" y="3148883"/>
                <a:chExt cx="1868049" cy="1330520"/>
              </a:xfrm>
            </p:grpSpPr>
            <p:sp>
              <p:nvSpPr>
                <p:cNvPr id="75" name="Rectangle: Rounded Corners 45">
                  <a:extLst>
                    <a:ext uri="{FF2B5EF4-FFF2-40B4-BE49-F238E27FC236}">
                      <a16:creationId xmlns:a16="http://schemas.microsoft.com/office/drawing/2014/main" id="{8BAD7E29-9688-5885-F858-BC49AD0EA34A}"/>
                    </a:ext>
                  </a:extLst>
                </p:cNvPr>
                <p:cNvSpPr/>
                <p:nvPr/>
              </p:nvSpPr>
              <p:spPr>
                <a:xfrm>
                  <a:off x="876298" y="3148883"/>
                  <a:ext cx="1868049" cy="1330520"/>
                </a:xfrm>
                <a:prstGeom prst="roundRect">
                  <a:avLst>
                    <a:gd name="adj" fmla="val 6037"/>
                  </a:avLst>
                </a:prstGeom>
                <a:solidFill>
                  <a:schemeClr val="accent2"/>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Arial"/>
                    <a:sym typeface="Arial"/>
                  </a:endParaRPr>
                </a:p>
              </p:txBody>
            </p:sp>
            <p:sp>
              <p:nvSpPr>
                <p:cNvPr id="76" name="Freeform 12">
                  <a:extLst>
                    <a:ext uri="{FF2B5EF4-FFF2-40B4-BE49-F238E27FC236}">
                      <a16:creationId xmlns:a16="http://schemas.microsoft.com/office/drawing/2014/main" id="{12354367-1F5F-9118-5FF9-BA672C5A2ECC}"/>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Arial"/>
                    <a:sym typeface="Arial"/>
                  </a:endParaRPr>
                </a:p>
              </p:txBody>
            </p:sp>
            <p:sp>
              <p:nvSpPr>
                <p:cNvPr id="77" name="Freeform: Shape 47">
                  <a:extLst>
                    <a:ext uri="{FF2B5EF4-FFF2-40B4-BE49-F238E27FC236}">
                      <a16:creationId xmlns:a16="http://schemas.microsoft.com/office/drawing/2014/main" id="{32CBEE2D-4175-DD75-056D-A23ED7385C55}"/>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Arial"/>
                    <a:sym typeface="Arial"/>
                  </a:endParaRPr>
                </a:p>
              </p:txBody>
            </p:sp>
          </p:grpSp>
        </p:grpSp>
      </p:grpSp>
      <p:grpSp>
        <p:nvGrpSpPr>
          <p:cNvPr id="81" name="Group 80">
            <a:extLst>
              <a:ext uri="{FF2B5EF4-FFF2-40B4-BE49-F238E27FC236}">
                <a16:creationId xmlns:a16="http://schemas.microsoft.com/office/drawing/2014/main" id="{A0B977AB-B419-55E3-98F2-B874EE91DC95}"/>
              </a:ext>
            </a:extLst>
          </p:cNvPr>
          <p:cNvGrpSpPr/>
          <p:nvPr/>
        </p:nvGrpSpPr>
        <p:grpSpPr>
          <a:xfrm>
            <a:off x="10031944" y="881932"/>
            <a:ext cx="1226391" cy="750291"/>
            <a:chOff x="9483187" y="870845"/>
            <a:chExt cx="1226391" cy="750291"/>
          </a:xfrm>
        </p:grpSpPr>
        <p:grpSp>
          <p:nvGrpSpPr>
            <p:cNvPr id="23" name="Group 22">
              <a:extLst>
                <a:ext uri="{FF2B5EF4-FFF2-40B4-BE49-F238E27FC236}">
                  <a16:creationId xmlns:a16="http://schemas.microsoft.com/office/drawing/2014/main" id="{BDF1E5B9-9C04-2642-85F7-8EC26D33847A}"/>
                </a:ext>
              </a:extLst>
            </p:cNvPr>
            <p:cNvGrpSpPr/>
            <p:nvPr/>
          </p:nvGrpSpPr>
          <p:grpSpPr>
            <a:xfrm>
              <a:off x="10166395" y="1114178"/>
              <a:ext cx="279589" cy="455461"/>
              <a:chOff x="7294039" y="2245878"/>
              <a:chExt cx="634616" cy="1005840"/>
            </a:xfrm>
          </p:grpSpPr>
          <p:grpSp>
            <p:nvGrpSpPr>
              <p:cNvPr id="24" name="Group 23">
                <a:extLst>
                  <a:ext uri="{FF2B5EF4-FFF2-40B4-BE49-F238E27FC236}">
                    <a16:creationId xmlns:a16="http://schemas.microsoft.com/office/drawing/2014/main" id="{9595F8A0-7583-3AD9-EF20-A85C678DAC05}"/>
                  </a:ext>
                </a:extLst>
              </p:cNvPr>
              <p:cNvGrpSpPr/>
              <p:nvPr/>
            </p:nvGrpSpPr>
            <p:grpSpPr>
              <a:xfrm>
                <a:off x="7524844" y="2245878"/>
                <a:ext cx="403811" cy="403809"/>
                <a:chOff x="3768725" y="1116013"/>
                <a:chExt cx="4654550" cy="4625975"/>
              </a:xfrm>
              <a:solidFill>
                <a:schemeClr val="accent5"/>
              </a:solidFill>
            </p:grpSpPr>
            <p:sp>
              <p:nvSpPr>
                <p:cNvPr id="28" name="Oval 5">
                  <a:extLst>
                    <a:ext uri="{FF2B5EF4-FFF2-40B4-BE49-F238E27FC236}">
                      <a16:creationId xmlns:a16="http://schemas.microsoft.com/office/drawing/2014/main" id="{492783C6-DC4E-2B0A-F813-DD1474E3497E}"/>
                    </a:ext>
                  </a:extLst>
                </p:cNvPr>
                <p:cNvSpPr>
                  <a:spLocks noChangeArrowheads="1"/>
                </p:cNvSpPr>
                <p:nvPr/>
              </p:nvSpPr>
              <p:spPr bwMode="auto">
                <a:xfrm>
                  <a:off x="4583113" y="1925638"/>
                  <a:ext cx="3013075" cy="2995613"/>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Arial"/>
                    <a:sym typeface="Arial"/>
                  </a:endParaRPr>
                </a:p>
              </p:txBody>
            </p:sp>
            <p:sp>
              <p:nvSpPr>
                <p:cNvPr id="29" name="Freeform 6">
                  <a:extLst>
                    <a:ext uri="{FF2B5EF4-FFF2-40B4-BE49-F238E27FC236}">
                      <a16:creationId xmlns:a16="http://schemas.microsoft.com/office/drawing/2014/main" id="{943A77BF-AA5F-834C-8A99-374FF1A9BAAB}"/>
                    </a:ext>
                  </a:extLst>
                </p:cNvPr>
                <p:cNvSpPr>
                  <a:spLocks noEditPoints="1"/>
                </p:cNvSpPr>
                <p:nvPr/>
              </p:nvSpPr>
              <p:spPr bwMode="auto">
                <a:xfrm>
                  <a:off x="3768725"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Arial"/>
                    <a:sym typeface="Arial"/>
                  </a:endParaRPr>
                </a:p>
              </p:txBody>
            </p:sp>
            <p:sp>
              <p:nvSpPr>
                <p:cNvPr id="31" name="Oval 7">
                  <a:extLst>
                    <a:ext uri="{FF2B5EF4-FFF2-40B4-BE49-F238E27FC236}">
                      <a16:creationId xmlns:a16="http://schemas.microsoft.com/office/drawing/2014/main" id="{2832CBD5-0917-2047-9ABE-9A1CC09EFAE3}"/>
                    </a:ext>
                  </a:extLst>
                </p:cNvPr>
                <p:cNvSpPr>
                  <a:spLocks noChangeArrowheads="1"/>
                </p:cNvSpPr>
                <p:nvPr/>
              </p:nvSpPr>
              <p:spPr bwMode="auto">
                <a:xfrm>
                  <a:off x="5356225" y="2667001"/>
                  <a:ext cx="1466850" cy="1511300"/>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Arial"/>
                    <a:sym typeface="Arial"/>
                  </a:endParaRPr>
                </a:p>
              </p:txBody>
            </p:sp>
          </p:grpSp>
          <p:grpSp>
            <p:nvGrpSpPr>
              <p:cNvPr id="25" name="Group 24">
                <a:extLst>
                  <a:ext uri="{FF2B5EF4-FFF2-40B4-BE49-F238E27FC236}">
                    <a16:creationId xmlns:a16="http://schemas.microsoft.com/office/drawing/2014/main" id="{343B44D2-A5A1-480F-A371-32F9F17C5A01}"/>
                  </a:ext>
                </a:extLst>
              </p:cNvPr>
              <p:cNvGrpSpPr>
                <a:grpSpLocks noChangeAspect="1"/>
              </p:cNvGrpSpPr>
              <p:nvPr/>
            </p:nvGrpSpPr>
            <p:grpSpPr>
              <a:xfrm>
                <a:off x="7294039" y="2424100"/>
                <a:ext cx="446464" cy="827618"/>
                <a:chOff x="5434013" y="2201863"/>
                <a:chExt cx="1323975" cy="2454275"/>
              </a:xfrm>
            </p:grpSpPr>
            <p:sp>
              <p:nvSpPr>
                <p:cNvPr id="26" name="Freeform 5">
                  <a:extLst>
                    <a:ext uri="{FF2B5EF4-FFF2-40B4-BE49-F238E27FC236}">
                      <a16:creationId xmlns:a16="http://schemas.microsoft.com/office/drawing/2014/main" id="{2899D1E5-05E2-AECA-1203-8993D810A7E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alpha val="61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Arial"/>
                    <a:sym typeface="Arial"/>
                  </a:endParaRPr>
                </a:p>
              </p:txBody>
            </p:sp>
            <p:sp>
              <p:nvSpPr>
                <p:cNvPr id="27" name="Freeform: Shape 15">
                  <a:extLst>
                    <a:ext uri="{FF2B5EF4-FFF2-40B4-BE49-F238E27FC236}">
                      <a16:creationId xmlns:a16="http://schemas.microsoft.com/office/drawing/2014/main" id="{FC597D41-861A-37FA-1A89-CD7A2672C5C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Arial"/>
                    <a:sym typeface="Arial"/>
                  </a:endParaRPr>
                </a:p>
              </p:txBody>
            </p:sp>
          </p:grpSp>
        </p:grpSp>
        <p:pic>
          <p:nvPicPr>
            <p:cNvPr id="39" name="Picture 38">
              <a:extLst>
                <a:ext uri="{FF2B5EF4-FFF2-40B4-BE49-F238E27FC236}">
                  <a16:creationId xmlns:a16="http://schemas.microsoft.com/office/drawing/2014/main" id="{240F20D8-8523-3F68-172E-49B50E0A4B3D}"/>
                </a:ext>
              </a:extLst>
            </p:cNvPr>
            <p:cNvPicPr>
              <a:picLocks noChangeAspect="1"/>
            </p:cNvPicPr>
            <p:nvPr/>
          </p:nvPicPr>
          <p:blipFill>
            <a:blip r:embed="rId3"/>
            <a:stretch>
              <a:fillRect/>
            </a:stretch>
          </p:blipFill>
          <p:spPr>
            <a:xfrm>
              <a:off x="10264743" y="870845"/>
              <a:ext cx="444835" cy="231148"/>
            </a:xfrm>
            <a:prstGeom prst="rect">
              <a:avLst/>
            </a:prstGeom>
          </p:spPr>
        </p:pic>
        <p:grpSp>
          <p:nvGrpSpPr>
            <p:cNvPr id="78" name="Group 77">
              <a:extLst>
                <a:ext uri="{FF2B5EF4-FFF2-40B4-BE49-F238E27FC236}">
                  <a16:creationId xmlns:a16="http://schemas.microsoft.com/office/drawing/2014/main" id="{14B21AA1-89FB-F0E1-01BF-D8DE09413F50}"/>
                </a:ext>
              </a:extLst>
            </p:cNvPr>
            <p:cNvGrpSpPr>
              <a:grpSpLocks noChangeAspect="1"/>
            </p:cNvGrpSpPr>
            <p:nvPr/>
          </p:nvGrpSpPr>
          <p:grpSpPr>
            <a:xfrm>
              <a:off x="9483187" y="1018004"/>
              <a:ext cx="510662" cy="603132"/>
              <a:chOff x="3568701" y="1193801"/>
              <a:chExt cx="1560512" cy="1843088"/>
            </a:xfrm>
          </p:grpSpPr>
          <p:sp>
            <p:nvSpPr>
              <p:cNvPr id="79" name="Freeform 5">
                <a:extLst>
                  <a:ext uri="{FF2B5EF4-FFF2-40B4-BE49-F238E27FC236}">
                    <a16:creationId xmlns:a16="http://schemas.microsoft.com/office/drawing/2014/main" id="{BDB612AD-B96A-D2FC-7F86-2AC835CB01C7}"/>
                  </a:ext>
                </a:extLst>
              </p:cNvPr>
              <p:cNvSpPr>
                <a:spLocks/>
              </p:cNvSpPr>
              <p:nvPr/>
            </p:nvSpPr>
            <p:spPr bwMode="auto">
              <a:xfrm>
                <a:off x="3684588" y="1193801"/>
                <a:ext cx="1430337" cy="1843088"/>
              </a:xfrm>
              <a:custGeom>
                <a:avLst/>
                <a:gdLst>
                  <a:gd name="T0" fmla="*/ 61 w 3154"/>
                  <a:gd name="T1" fmla="*/ 1995 h 4076"/>
                  <a:gd name="T2" fmla="*/ 61 w 3154"/>
                  <a:gd name="T3" fmla="*/ 1991 h 4076"/>
                  <a:gd name="T4" fmla="*/ 300 w 3154"/>
                  <a:gd name="T5" fmla="*/ 1524 h 4076"/>
                  <a:gd name="T6" fmla="*/ 294 w 3154"/>
                  <a:gd name="T7" fmla="*/ 1080 h 4076"/>
                  <a:gd name="T8" fmla="*/ 756 w 3154"/>
                  <a:gd name="T9" fmla="*/ 259 h 4076"/>
                  <a:gd name="T10" fmla="*/ 1690 w 3154"/>
                  <a:gd name="T11" fmla="*/ 20 h 4076"/>
                  <a:gd name="T12" fmla="*/ 2557 w 3154"/>
                  <a:gd name="T13" fmla="*/ 340 h 4076"/>
                  <a:gd name="T14" fmla="*/ 2962 w 3154"/>
                  <a:gd name="T15" fmla="*/ 1816 h 4076"/>
                  <a:gd name="T16" fmla="*/ 2672 w 3154"/>
                  <a:gd name="T17" fmla="*/ 2381 h 4076"/>
                  <a:gd name="T18" fmla="*/ 2564 w 3154"/>
                  <a:gd name="T19" fmla="*/ 2997 h 4076"/>
                  <a:gd name="T20" fmla="*/ 2631 w 3154"/>
                  <a:gd name="T21" fmla="*/ 3303 h 4076"/>
                  <a:gd name="T22" fmla="*/ 2436 w 3154"/>
                  <a:gd name="T23" fmla="*/ 3562 h 4076"/>
                  <a:gd name="T24" fmla="*/ 1785 w 3154"/>
                  <a:gd name="T25" fmla="*/ 3972 h 4076"/>
                  <a:gd name="T26" fmla="*/ 1464 w 3154"/>
                  <a:gd name="T27" fmla="*/ 4076 h 4076"/>
                  <a:gd name="T28" fmla="*/ 1363 w 3154"/>
                  <a:gd name="T29" fmla="*/ 4039 h 4076"/>
                  <a:gd name="T30" fmla="*/ 1346 w 3154"/>
                  <a:gd name="T31" fmla="*/ 3975 h 4076"/>
                  <a:gd name="T32" fmla="*/ 1309 w 3154"/>
                  <a:gd name="T33" fmla="*/ 3501 h 4076"/>
                  <a:gd name="T34" fmla="*/ 1262 w 3154"/>
                  <a:gd name="T35" fmla="*/ 3209 h 4076"/>
                  <a:gd name="T36" fmla="*/ 1073 w 3154"/>
                  <a:gd name="T37" fmla="*/ 2993 h 4076"/>
                  <a:gd name="T38" fmla="*/ 469 w 3154"/>
                  <a:gd name="T39" fmla="*/ 2946 h 4076"/>
                  <a:gd name="T40" fmla="*/ 381 w 3154"/>
                  <a:gd name="T41" fmla="*/ 2815 h 4076"/>
                  <a:gd name="T42" fmla="*/ 402 w 3154"/>
                  <a:gd name="T43" fmla="*/ 2650 h 4076"/>
                  <a:gd name="T44" fmla="*/ 334 w 3154"/>
                  <a:gd name="T45" fmla="*/ 2573 h 4076"/>
                  <a:gd name="T46" fmla="*/ 304 w 3154"/>
                  <a:gd name="T47" fmla="*/ 2418 h 4076"/>
                  <a:gd name="T48" fmla="*/ 203 w 3154"/>
                  <a:gd name="T49" fmla="*/ 2364 h 4076"/>
                  <a:gd name="T50" fmla="*/ 203 w 3154"/>
                  <a:gd name="T51" fmla="*/ 2301 h 4076"/>
                  <a:gd name="T52" fmla="*/ 233 w 3154"/>
                  <a:gd name="T53" fmla="*/ 2240 h 4076"/>
                  <a:gd name="T54" fmla="*/ 122 w 3154"/>
                  <a:gd name="T55" fmla="*/ 2196 h 4076"/>
                  <a:gd name="T56" fmla="*/ 20 w 3154"/>
                  <a:gd name="T57" fmla="*/ 2129 h 4076"/>
                  <a:gd name="T58" fmla="*/ 61 w 3154"/>
                  <a:gd name="T59" fmla="*/ 1995 h 4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54" h="4076">
                    <a:moveTo>
                      <a:pt x="61" y="1995"/>
                    </a:moveTo>
                    <a:cubicBezTo>
                      <a:pt x="61" y="1991"/>
                      <a:pt x="61" y="1991"/>
                      <a:pt x="61" y="1991"/>
                    </a:cubicBezTo>
                    <a:cubicBezTo>
                      <a:pt x="165" y="1847"/>
                      <a:pt x="273" y="1699"/>
                      <a:pt x="300" y="1524"/>
                    </a:cubicBezTo>
                    <a:cubicBezTo>
                      <a:pt x="324" y="1376"/>
                      <a:pt x="290" y="1228"/>
                      <a:pt x="294" y="1080"/>
                    </a:cubicBezTo>
                    <a:cubicBezTo>
                      <a:pt x="300" y="754"/>
                      <a:pt x="489" y="444"/>
                      <a:pt x="756" y="259"/>
                    </a:cubicBezTo>
                    <a:cubicBezTo>
                      <a:pt x="1026" y="71"/>
                      <a:pt x="1363" y="0"/>
                      <a:pt x="1690" y="20"/>
                    </a:cubicBezTo>
                    <a:cubicBezTo>
                      <a:pt x="2004" y="41"/>
                      <a:pt x="2314" y="145"/>
                      <a:pt x="2557" y="340"/>
                    </a:cubicBezTo>
                    <a:cubicBezTo>
                      <a:pt x="2986" y="680"/>
                      <a:pt x="3154" y="1305"/>
                      <a:pt x="2962" y="1816"/>
                    </a:cubicBezTo>
                    <a:cubicBezTo>
                      <a:pt x="2888" y="2015"/>
                      <a:pt x="2763" y="2193"/>
                      <a:pt x="2672" y="2381"/>
                    </a:cubicBezTo>
                    <a:cubicBezTo>
                      <a:pt x="2578" y="2573"/>
                      <a:pt x="2513" y="2792"/>
                      <a:pt x="2564" y="2997"/>
                    </a:cubicBezTo>
                    <a:cubicBezTo>
                      <a:pt x="2591" y="3098"/>
                      <a:pt x="2648" y="3198"/>
                      <a:pt x="2631" y="3303"/>
                    </a:cubicBezTo>
                    <a:cubicBezTo>
                      <a:pt x="2611" y="3414"/>
                      <a:pt x="2524" y="3494"/>
                      <a:pt x="2436" y="3562"/>
                    </a:cubicBezTo>
                    <a:cubicBezTo>
                      <a:pt x="2233" y="3720"/>
                      <a:pt x="2014" y="3858"/>
                      <a:pt x="1785" y="3972"/>
                    </a:cubicBezTo>
                    <a:cubicBezTo>
                      <a:pt x="1684" y="4022"/>
                      <a:pt x="1579" y="4070"/>
                      <a:pt x="1464" y="4076"/>
                    </a:cubicBezTo>
                    <a:cubicBezTo>
                      <a:pt x="1427" y="4076"/>
                      <a:pt x="1383" y="4073"/>
                      <a:pt x="1363" y="4039"/>
                    </a:cubicBezTo>
                    <a:cubicBezTo>
                      <a:pt x="1350" y="4022"/>
                      <a:pt x="1346" y="3999"/>
                      <a:pt x="1346" y="3975"/>
                    </a:cubicBezTo>
                    <a:cubicBezTo>
                      <a:pt x="1333" y="3817"/>
                      <a:pt x="1323" y="3659"/>
                      <a:pt x="1309" y="3501"/>
                    </a:cubicBezTo>
                    <a:cubicBezTo>
                      <a:pt x="1302" y="3400"/>
                      <a:pt x="1296" y="3303"/>
                      <a:pt x="1262" y="3209"/>
                    </a:cubicBezTo>
                    <a:cubicBezTo>
                      <a:pt x="1228" y="3118"/>
                      <a:pt x="1164" y="3030"/>
                      <a:pt x="1073" y="2993"/>
                    </a:cubicBezTo>
                    <a:cubicBezTo>
                      <a:pt x="881" y="2916"/>
                      <a:pt x="634" y="3064"/>
                      <a:pt x="469" y="2946"/>
                    </a:cubicBezTo>
                    <a:cubicBezTo>
                      <a:pt x="425" y="2916"/>
                      <a:pt x="395" y="2866"/>
                      <a:pt x="381" y="2815"/>
                    </a:cubicBezTo>
                    <a:cubicBezTo>
                      <a:pt x="368" y="2751"/>
                      <a:pt x="388" y="2707"/>
                      <a:pt x="402" y="2650"/>
                    </a:cubicBezTo>
                    <a:cubicBezTo>
                      <a:pt x="415" y="2593"/>
                      <a:pt x="375" y="2590"/>
                      <a:pt x="334" y="2573"/>
                    </a:cubicBezTo>
                    <a:cubicBezTo>
                      <a:pt x="280" y="2546"/>
                      <a:pt x="263" y="2465"/>
                      <a:pt x="304" y="2418"/>
                    </a:cubicBezTo>
                    <a:cubicBezTo>
                      <a:pt x="263" y="2428"/>
                      <a:pt x="216" y="2405"/>
                      <a:pt x="203" y="2364"/>
                    </a:cubicBezTo>
                    <a:cubicBezTo>
                      <a:pt x="192" y="2344"/>
                      <a:pt x="196" y="2321"/>
                      <a:pt x="203" y="2301"/>
                    </a:cubicBezTo>
                    <a:cubicBezTo>
                      <a:pt x="213" y="2280"/>
                      <a:pt x="240" y="2260"/>
                      <a:pt x="233" y="2240"/>
                    </a:cubicBezTo>
                    <a:cubicBezTo>
                      <a:pt x="223" y="2206"/>
                      <a:pt x="149" y="2203"/>
                      <a:pt x="122" y="2196"/>
                    </a:cubicBezTo>
                    <a:cubicBezTo>
                      <a:pt x="81" y="2186"/>
                      <a:pt x="37" y="2173"/>
                      <a:pt x="20" y="2129"/>
                    </a:cubicBezTo>
                    <a:cubicBezTo>
                      <a:pt x="0" y="2085"/>
                      <a:pt x="30" y="2035"/>
                      <a:pt x="61" y="1995"/>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sp>
            <p:nvSpPr>
              <p:cNvPr id="80" name="Freeform 6">
                <a:extLst>
                  <a:ext uri="{FF2B5EF4-FFF2-40B4-BE49-F238E27FC236}">
                    <a16:creationId xmlns:a16="http://schemas.microsoft.com/office/drawing/2014/main" id="{4A81BA72-70FA-6FF9-5B16-51863FD73FB9}"/>
                  </a:ext>
                </a:extLst>
              </p:cNvPr>
              <p:cNvSpPr>
                <a:spLocks/>
              </p:cNvSpPr>
              <p:nvPr/>
            </p:nvSpPr>
            <p:spPr bwMode="auto">
              <a:xfrm>
                <a:off x="3568701" y="1544638"/>
                <a:ext cx="1560512" cy="493713"/>
              </a:xfrm>
              <a:custGeom>
                <a:avLst/>
                <a:gdLst>
                  <a:gd name="T0" fmla="*/ 3408 w 3442"/>
                  <a:gd name="T1" fmla="*/ 705 h 1091"/>
                  <a:gd name="T2" fmla="*/ 3325 w 3442"/>
                  <a:gd name="T3" fmla="*/ 786 h 1091"/>
                  <a:gd name="T4" fmla="*/ 1052 w 3442"/>
                  <a:gd name="T5" fmla="*/ 875 h 1091"/>
                  <a:gd name="T6" fmla="*/ 984 w 3442"/>
                  <a:gd name="T7" fmla="*/ 916 h 1091"/>
                  <a:gd name="T8" fmla="*/ 909 w 3442"/>
                  <a:gd name="T9" fmla="*/ 1032 h 1091"/>
                  <a:gd name="T10" fmla="*/ 830 w 3442"/>
                  <a:gd name="T11" fmla="*/ 1077 h 1091"/>
                  <a:gd name="T12" fmla="*/ 156 w 3442"/>
                  <a:gd name="T13" fmla="*/ 1090 h 1091"/>
                  <a:gd name="T14" fmla="*/ 90 w 3442"/>
                  <a:gd name="T15" fmla="*/ 1040 h 1091"/>
                  <a:gd name="T16" fmla="*/ 84 w 3442"/>
                  <a:gd name="T17" fmla="*/ 50 h 1091"/>
                  <a:gd name="T18" fmla="*/ 149 w 3442"/>
                  <a:gd name="T19" fmla="*/ 0 h 1091"/>
                  <a:gd name="T20" fmla="*/ 826 w 3442"/>
                  <a:gd name="T21" fmla="*/ 0 h 1091"/>
                  <a:gd name="T22" fmla="*/ 920 w 3442"/>
                  <a:gd name="T23" fmla="*/ 39 h 1091"/>
                  <a:gd name="T24" fmla="*/ 929 w 3442"/>
                  <a:gd name="T25" fmla="*/ 48 h 1091"/>
                  <a:gd name="T26" fmla="*/ 1016 w 3442"/>
                  <a:gd name="T27" fmla="*/ 83 h 1091"/>
                  <a:gd name="T28" fmla="*/ 3356 w 3442"/>
                  <a:gd name="T29" fmla="*/ 172 h 1091"/>
                  <a:gd name="T30" fmla="*/ 3439 w 3442"/>
                  <a:gd name="T31" fmla="*/ 265 h 1091"/>
                  <a:gd name="T32" fmla="*/ 3408 w 3442"/>
                  <a:gd name="T33" fmla="*/ 705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42" h="1091">
                    <a:moveTo>
                      <a:pt x="3408" y="705"/>
                    </a:moveTo>
                    <a:cubicBezTo>
                      <a:pt x="3405" y="749"/>
                      <a:pt x="3369" y="784"/>
                      <a:pt x="3325" y="786"/>
                    </a:cubicBezTo>
                    <a:cubicBezTo>
                      <a:pt x="1052" y="875"/>
                      <a:pt x="1052" y="875"/>
                      <a:pt x="1052" y="875"/>
                    </a:cubicBezTo>
                    <a:cubicBezTo>
                      <a:pt x="1023" y="875"/>
                      <a:pt x="997" y="890"/>
                      <a:pt x="984" y="916"/>
                    </a:cubicBezTo>
                    <a:cubicBezTo>
                      <a:pt x="909" y="1032"/>
                      <a:pt x="909" y="1032"/>
                      <a:pt x="909" y="1032"/>
                    </a:cubicBezTo>
                    <a:cubicBezTo>
                      <a:pt x="891" y="1059"/>
                      <a:pt x="862" y="1076"/>
                      <a:pt x="830" y="1077"/>
                    </a:cubicBezTo>
                    <a:cubicBezTo>
                      <a:pt x="681" y="1080"/>
                      <a:pt x="259" y="1087"/>
                      <a:pt x="156" y="1090"/>
                    </a:cubicBezTo>
                    <a:cubicBezTo>
                      <a:pt x="126" y="1091"/>
                      <a:pt x="98" y="1070"/>
                      <a:pt x="90" y="1040"/>
                    </a:cubicBezTo>
                    <a:cubicBezTo>
                      <a:pt x="3" y="718"/>
                      <a:pt x="0" y="376"/>
                      <a:pt x="84" y="50"/>
                    </a:cubicBezTo>
                    <a:cubicBezTo>
                      <a:pt x="92" y="21"/>
                      <a:pt x="119" y="0"/>
                      <a:pt x="149" y="0"/>
                    </a:cubicBezTo>
                    <a:cubicBezTo>
                      <a:pt x="826" y="0"/>
                      <a:pt x="826" y="0"/>
                      <a:pt x="826" y="0"/>
                    </a:cubicBezTo>
                    <a:cubicBezTo>
                      <a:pt x="861" y="0"/>
                      <a:pt x="895" y="14"/>
                      <a:pt x="920" y="39"/>
                    </a:cubicBezTo>
                    <a:cubicBezTo>
                      <a:pt x="929" y="48"/>
                      <a:pt x="929" y="48"/>
                      <a:pt x="929" y="48"/>
                    </a:cubicBezTo>
                    <a:cubicBezTo>
                      <a:pt x="952" y="70"/>
                      <a:pt x="984" y="83"/>
                      <a:pt x="1016" y="83"/>
                    </a:cubicBezTo>
                    <a:cubicBezTo>
                      <a:pt x="2443" y="142"/>
                      <a:pt x="3168" y="164"/>
                      <a:pt x="3356" y="172"/>
                    </a:cubicBezTo>
                    <a:cubicBezTo>
                      <a:pt x="3405" y="174"/>
                      <a:pt x="3442" y="216"/>
                      <a:pt x="3439" y="265"/>
                    </a:cubicBezTo>
                    <a:lnTo>
                      <a:pt x="3408" y="705"/>
                    </a:ln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1200" cap="none" spc="0" normalizeH="0" baseline="0" noProof="0" dirty="0">
                  <a:ln>
                    <a:noFill/>
                  </a:ln>
                  <a:solidFill>
                    <a:srgbClr val="13171F"/>
                  </a:solidFill>
                  <a:effectLst/>
                  <a:uLnTx/>
                  <a:uFillTx/>
                  <a:latin typeface="Microsoft Sans Serif"/>
                  <a:ea typeface="+mn-ea"/>
                  <a:cs typeface="+mn-cs"/>
                  <a:sym typeface="Arial"/>
                </a:endParaRPr>
              </a:p>
            </p:txBody>
          </p:sp>
        </p:grpSp>
      </p:grpSp>
      <p:sp>
        <p:nvSpPr>
          <p:cNvPr id="84" name="Rectangle 83">
            <a:extLst>
              <a:ext uri="{FF2B5EF4-FFF2-40B4-BE49-F238E27FC236}">
                <a16:creationId xmlns:a16="http://schemas.microsoft.com/office/drawing/2014/main" id="{D3D3D2B9-0014-4569-A91D-336FDE202DAB}"/>
              </a:ext>
            </a:extLst>
          </p:cNvPr>
          <p:cNvSpPr/>
          <p:nvPr/>
        </p:nvSpPr>
        <p:spPr bwMode="auto">
          <a:xfrm>
            <a:off x="4316952" y="3228952"/>
            <a:ext cx="1634049" cy="420836"/>
          </a:xfrm>
          <a:prstGeom prst="rect">
            <a:avLst/>
          </a:prstGeom>
          <a:solidFill>
            <a:schemeClr val="accent3"/>
          </a:solidFill>
          <a:ln w="31750" cap="flat" cmpd="sng" algn="ctr">
            <a:noFill/>
            <a:prstDash val="solid"/>
          </a:ln>
          <a:effectLst>
            <a:outerShdw blurRad="50800" dist="38100" dir="5400000" algn="t" rotWithShape="0">
              <a:prstClr val="black">
                <a:alpha val="40000"/>
              </a:prstClr>
            </a:outerShdw>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rgbClr val="F7F8FA"/>
                </a:solidFill>
                <a:effectLst/>
                <a:uLnTx/>
                <a:uFillTx/>
                <a:latin typeface="Microsoft Sans Serif"/>
                <a:ea typeface="+mn-ea"/>
                <a:cs typeface="Arial" pitchFamily="34" charset="0"/>
                <a:sym typeface="Arial"/>
              </a:rPr>
              <a:t>Game engine</a:t>
            </a:r>
          </a:p>
        </p:txBody>
      </p:sp>
      <p:sp>
        <p:nvSpPr>
          <p:cNvPr id="85" name="Rectangle 84">
            <a:extLst>
              <a:ext uri="{FF2B5EF4-FFF2-40B4-BE49-F238E27FC236}">
                <a16:creationId xmlns:a16="http://schemas.microsoft.com/office/drawing/2014/main" id="{8D417C71-8206-806E-0186-35A4FE22E4DD}"/>
              </a:ext>
            </a:extLst>
          </p:cNvPr>
          <p:cNvSpPr/>
          <p:nvPr/>
        </p:nvSpPr>
        <p:spPr bwMode="auto">
          <a:xfrm>
            <a:off x="4316951" y="4116619"/>
            <a:ext cx="1634051" cy="420836"/>
          </a:xfrm>
          <a:prstGeom prst="rect">
            <a:avLst/>
          </a:prstGeom>
          <a:solidFill>
            <a:schemeClr val="accent3"/>
          </a:solidFill>
          <a:ln w="31750" cap="flat" cmpd="sng" algn="ctr">
            <a:noFill/>
            <a:prstDash val="solid"/>
          </a:ln>
          <a:effectLst>
            <a:outerShdw blurRad="50800" dist="38100" dir="5400000" algn="t" rotWithShape="0">
              <a:prstClr val="black">
                <a:alpha val="40000"/>
              </a:prstClr>
            </a:outerShdw>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rgbClr val="F7F8FA"/>
                </a:solidFill>
                <a:effectLst/>
                <a:uLnTx/>
                <a:uFillTx/>
                <a:latin typeface="Microsoft Sans Serif"/>
                <a:ea typeface="+mn-ea"/>
                <a:cs typeface="Arial" pitchFamily="34" charset="0"/>
                <a:sym typeface="Arial"/>
              </a:rPr>
              <a:t>Encoder</a:t>
            </a:r>
          </a:p>
        </p:txBody>
      </p:sp>
      <p:sp>
        <p:nvSpPr>
          <p:cNvPr id="87" name="Rectangle 86">
            <a:extLst>
              <a:ext uri="{FF2B5EF4-FFF2-40B4-BE49-F238E27FC236}">
                <a16:creationId xmlns:a16="http://schemas.microsoft.com/office/drawing/2014/main" id="{C4B79D5D-74DA-DE65-B278-3EF9FAEA5A20}"/>
              </a:ext>
            </a:extLst>
          </p:cNvPr>
          <p:cNvSpPr/>
          <p:nvPr/>
        </p:nvSpPr>
        <p:spPr bwMode="auto">
          <a:xfrm>
            <a:off x="4316952" y="2321119"/>
            <a:ext cx="1634049" cy="488525"/>
          </a:xfrm>
          <a:prstGeom prst="rect">
            <a:avLst/>
          </a:prstGeom>
          <a:solidFill>
            <a:schemeClr val="accent3"/>
          </a:solidFill>
          <a:ln w="31750" cap="flat" cmpd="sng" algn="ctr">
            <a:noFill/>
            <a:prstDash val="solid"/>
          </a:ln>
          <a:effectLst>
            <a:outerShdw blurRad="50800" dist="38100" dir="5400000" algn="t" rotWithShape="0">
              <a:prstClr val="black">
                <a:alpha val="40000"/>
              </a:prstClr>
            </a:outerShdw>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srgbClr val="F7F8FA"/>
                </a:solidFill>
                <a:effectLst/>
                <a:uLnTx/>
                <a:uFillTx/>
                <a:latin typeface="Microsoft Sans Serif"/>
                <a:ea typeface="+mn-ea"/>
                <a:cs typeface="Arial" pitchFamily="34" charset="0"/>
                <a:sym typeface="Arial"/>
              </a:rPr>
              <a:t>Application</a:t>
            </a:r>
          </a:p>
        </p:txBody>
      </p:sp>
      <p:cxnSp>
        <p:nvCxnSpPr>
          <p:cNvPr id="91" name="Straight Arrow Connector 90">
            <a:extLst>
              <a:ext uri="{FF2B5EF4-FFF2-40B4-BE49-F238E27FC236}">
                <a16:creationId xmlns:a16="http://schemas.microsoft.com/office/drawing/2014/main" id="{3D22D2EF-D0BE-82BF-8D47-CF8BB9CAA41C}"/>
              </a:ext>
            </a:extLst>
          </p:cNvPr>
          <p:cNvCxnSpPr>
            <a:cxnSpLocks/>
            <a:stCxn id="94" idx="0"/>
            <a:endCxn id="93" idx="2"/>
          </p:cNvCxnSpPr>
          <p:nvPr/>
        </p:nvCxnSpPr>
        <p:spPr>
          <a:xfrm flipV="1">
            <a:off x="11142653" y="3376010"/>
            <a:ext cx="0" cy="740609"/>
          </a:xfrm>
          <a:prstGeom prst="straightConnector1">
            <a:avLst/>
          </a:prstGeom>
          <a:ln w="38100" cap="rnd">
            <a:solidFill>
              <a:schemeClr val="accent2"/>
            </a:solidFill>
            <a:round/>
            <a:headEnd w="lg" len="lg"/>
            <a:tailEnd type="triangle"/>
          </a:ln>
        </p:spPr>
        <p:style>
          <a:lnRef idx="1">
            <a:schemeClr val="accent1"/>
          </a:lnRef>
          <a:fillRef idx="0">
            <a:schemeClr val="accent1"/>
          </a:fillRef>
          <a:effectRef idx="0">
            <a:schemeClr val="accent1"/>
          </a:effectRef>
          <a:fontRef idx="minor">
            <a:schemeClr val="tx1"/>
          </a:fontRef>
        </p:style>
      </p:cxnSp>
      <p:sp>
        <p:nvSpPr>
          <p:cNvPr id="93" name="Rectangle 92">
            <a:extLst>
              <a:ext uri="{FF2B5EF4-FFF2-40B4-BE49-F238E27FC236}">
                <a16:creationId xmlns:a16="http://schemas.microsoft.com/office/drawing/2014/main" id="{061DEEC4-9DC6-6C73-63B4-6A3306669D2A}"/>
              </a:ext>
            </a:extLst>
          </p:cNvPr>
          <p:cNvSpPr/>
          <p:nvPr/>
        </p:nvSpPr>
        <p:spPr bwMode="auto">
          <a:xfrm>
            <a:off x="10580276" y="2315970"/>
            <a:ext cx="1124753" cy="1060040"/>
          </a:xfrm>
          <a:prstGeom prst="rect">
            <a:avLst/>
          </a:prstGeom>
          <a:solidFill>
            <a:schemeClr val="accent1"/>
          </a:solidFill>
          <a:ln w="31750" cap="flat" cmpd="sng" algn="ctr">
            <a:noFill/>
            <a:prstDash val="solid"/>
          </a:ln>
          <a:effectLst>
            <a:outerShdw blurRad="50800" dist="38100" dir="5400000" algn="t" rotWithShape="0">
              <a:prstClr val="black">
                <a:alpha val="40000"/>
              </a:prstClr>
            </a:outerShdw>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F7F8FA"/>
                </a:solidFill>
                <a:effectLst/>
                <a:uLnTx/>
                <a:uFillTx/>
                <a:latin typeface="Microsoft Sans Serif"/>
                <a:ea typeface="+mn-ea"/>
                <a:cs typeface="Arial" pitchFamily="34" charset="0"/>
                <a:sym typeface="Arial"/>
              </a:rPr>
              <a:t>Post processing (ATW, error concealment, …)</a:t>
            </a:r>
          </a:p>
        </p:txBody>
      </p:sp>
      <p:sp>
        <p:nvSpPr>
          <p:cNvPr id="94" name="Rectangle 93">
            <a:extLst>
              <a:ext uri="{FF2B5EF4-FFF2-40B4-BE49-F238E27FC236}">
                <a16:creationId xmlns:a16="http://schemas.microsoft.com/office/drawing/2014/main" id="{DEFFC445-3009-B319-5961-51D8E51664CD}"/>
              </a:ext>
            </a:extLst>
          </p:cNvPr>
          <p:cNvSpPr/>
          <p:nvPr/>
        </p:nvSpPr>
        <p:spPr bwMode="auto">
          <a:xfrm>
            <a:off x="10580277" y="4116619"/>
            <a:ext cx="1124751" cy="420836"/>
          </a:xfrm>
          <a:prstGeom prst="rect">
            <a:avLst/>
          </a:prstGeom>
          <a:solidFill>
            <a:schemeClr val="accent1"/>
          </a:solidFill>
          <a:ln w="31750" cap="flat" cmpd="sng" algn="ctr">
            <a:noFill/>
            <a:prstDash val="solid"/>
          </a:ln>
          <a:effectLst>
            <a:outerShdw blurRad="50800" dist="38100" dir="5400000" algn="t" rotWithShape="0">
              <a:prstClr val="black">
                <a:alpha val="40000"/>
              </a:prstClr>
            </a:outerShdw>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F7F8FA"/>
                </a:solidFill>
                <a:effectLst/>
                <a:uLnTx/>
                <a:uFillTx/>
                <a:latin typeface="Microsoft Sans Serif"/>
                <a:ea typeface="+mn-ea"/>
                <a:cs typeface="Arial" pitchFamily="34" charset="0"/>
                <a:sym typeface="Arial"/>
              </a:rPr>
              <a:t>Decoder</a:t>
            </a:r>
          </a:p>
        </p:txBody>
      </p:sp>
      <p:sp>
        <p:nvSpPr>
          <p:cNvPr id="95" name="Rectangle 94">
            <a:extLst>
              <a:ext uri="{FF2B5EF4-FFF2-40B4-BE49-F238E27FC236}">
                <a16:creationId xmlns:a16="http://schemas.microsoft.com/office/drawing/2014/main" id="{68071C10-0ECA-35BE-945B-2BB45A15DF32}"/>
              </a:ext>
            </a:extLst>
          </p:cNvPr>
          <p:cNvSpPr/>
          <p:nvPr/>
        </p:nvSpPr>
        <p:spPr bwMode="auto">
          <a:xfrm>
            <a:off x="9747231" y="2315970"/>
            <a:ext cx="800895" cy="1065089"/>
          </a:xfrm>
          <a:prstGeom prst="rect">
            <a:avLst/>
          </a:prstGeom>
          <a:solidFill>
            <a:schemeClr val="accent1"/>
          </a:solidFill>
          <a:ln w="31750" cap="flat" cmpd="sng" algn="ctr">
            <a:noFill/>
            <a:prstDash val="solid"/>
          </a:ln>
          <a:effectLst>
            <a:outerShdw blurRad="50800" dist="38100" dir="5400000" algn="t" rotWithShape="0">
              <a:prstClr val="black">
                <a:alpha val="40000"/>
              </a:prstClr>
            </a:outerShdw>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rgbClr val="F7F8FA"/>
                </a:solidFill>
                <a:effectLst/>
                <a:uLnTx/>
                <a:uFillTx/>
                <a:latin typeface="Microsoft Sans Serif"/>
                <a:ea typeface="+mn-ea"/>
                <a:cs typeface="Arial" pitchFamily="34" charset="0"/>
                <a:sym typeface="Arial"/>
              </a:rPr>
              <a:t>Perception algorithms</a:t>
            </a:r>
          </a:p>
        </p:txBody>
      </p:sp>
      <p:sp>
        <p:nvSpPr>
          <p:cNvPr id="101" name="TextBox 105">
            <a:extLst>
              <a:ext uri="{FF2B5EF4-FFF2-40B4-BE49-F238E27FC236}">
                <a16:creationId xmlns:a16="http://schemas.microsoft.com/office/drawing/2014/main" id="{ABD2E7B9-84C8-ADA5-44DC-221B76E85FF2}"/>
              </a:ext>
            </a:extLst>
          </p:cNvPr>
          <p:cNvSpPr txBox="1"/>
          <p:nvPr/>
        </p:nvSpPr>
        <p:spPr>
          <a:xfrm>
            <a:off x="6814429" y="4426655"/>
            <a:ext cx="2202881" cy="145424"/>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13171F">
                    <a:lumMod val="75000"/>
                    <a:lumOff val="25000"/>
                  </a:srgbClr>
                </a:solidFill>
                <a:effectLst/>
                <a:uLnTx/>
                <a:uFillTx/>
                <a:latin typeface="Microsoft Sans Serif"/>
                <a:ea typeface="+mn-ea"/>
                <a:cs typeface="+mn-cs"/>
                <a:sym typeface="Arial"/>
              </a:rPr>
              <a:t>Compressed rendered frames</a:t>
            </a:r>
          </a:p>
        </p:txBody>
      </p:sp>
      <p:sp>
        <p:nvSpPr>
          <p:cNvPr id="174" name="TextBox 105">
            <a:extLst>
              <a:ext uri="{FF2B5EF4-FFF2-40B4-BE49-F238E27FC236}">
                <a16:creationId xmlns:a16="http://schemas.microsoft.com/office/drawing/2014/main" id="{40F02164-23AD-5415-CE2A-FC28A9792795}"/>
              </a:ext>
            </a:extLst>
          </p:cNvPr>
          <p:cNvSpPr txBox="1"/>
          <p:nvPr/>
        </p:nvSpPr>
        <p:spPr>
          <a:xfrm>
            <a:off x="6538181" y="2689295"/>
            <a:ext cx="2858462" cy="145424"/>
          </a:xfrm>
          <a:prstGeom prst="rect">
            <a:avLst/>
          </a:prstGeom>
          <a:noFill/>
        </p:spPr>
        <p:txBody>
          <a:bodyPr wrap="squar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13171F">
                    <a:lumMod val="75000"/>
                    <a:lumOff val="25000"/>
                  </a:srgbClr>
                </a:solidFill>
                <a:effectLst/>
                <a:uLnTx/>
                <a:uFillTx/>
                <a:latin typeface="Microsoft Sans Serif"/>
                <a:ea typeface="+mn-ea"/>
                <a:cs typeface="+mn-cs"/>
                <a:sym typeface="Arial"/>
              </a:rPr>
              <a:t>6DoF HMD pose, controller, eye/hand tracking</a:t>
            </a:r>
          </a:p>
        </p:txBody>
      </p:sp>
      <p:grpSp>
        <p:nvGrpSpPr>
          <p:cNvPr id="175" name="Group 174">
            <a:extLst>
              <a:ext uri="{FF2B5EF4-FFF2-40B4-BE49-F238E27FC236}">
                <a16:creationId xmlns:a16="http://schemas.microsoft.com/office/drawing/2014/main" id="{AF65E12E-626E-E228-B44C-476F6316C27C}"/>
              </a:ext>
            </a:extLst>
          </p:cNvPr>
          <p:cNvGrpSpPr>
            <a:grpSpLocks noChangeAspect="1"/>
          </p:cNvGrpSpPr>
          <p:nvPr/>
        </p:nvGrpSpPr>
        <p:grpSpPr>
          <a:xfrm>
            <a:off x="8580710" y="1966367"/>
            <a:ext cx="479510" cy="454128"/>
            <a:chOff x="4919991" y="2775178"/>
            <a:chExt cx="2619197" cy="2910848"/>
          </a:xfrm>
        </p:grpSpPr>
        <p:sp>
          <p:nvSpPr>
            <p:cNvPr id="176" name="Freeform 5">
              <a:extLst>
                <a:ext uri="{FF2B5EF4-FFF2-40B4-BE49-F238E27FC236}">
                  <a16:creationId xmlns:a16="http://schemas.microsoft.com/office/drawing/2014/main" id="{D2EA744E-DB81-140C-8F38-4FF37E6E92C6}"/>
                </a:ext>
              </a:extLst>
            </p:cNvPr>
            <p:cNvSpPr>
              <a:spLocks/>
            </p:cNvSpPr>
            <p:nvPr/>
          </p:nvSpPr>
          <p:spPr bwMode="auto">
            <a:xfrm>
              <a:off x="5059514" y="3806425"/>
              <a:ext cx="1895473" cy="1879601"/>
            </a:xfrm>
            <a:custGeom>
              <a:avLst/>
              <a:gdLst>
                <a:gd name="T0" fmla="*/ 480 w 801"/>
                <a:gd name="T1" fmla="*/ 642 h 794"/>
                <a:gd name="T2" fmla="*/ 655 w 801"/>
                <a:gd name="T3" fmla="*/ 524 h 794"/>
                <a:gd name="T4" fmla="*/ 770 w 801"/>
                <a:gd name="T5" fmla="*/ 485 h 794"/>
                <a:gd name="T6" fmla="*/ 796 w 801"/>
                <a:gd name="T7" fmla="*/ 437 h 794"/>
                <a:gd name="T8" fmla="*/ 757 w 801"/>
                <a:gd name="T9" fmla="*/ 407 h 794"/>
                <a:gd name="T10" fmla="*/ 747 w 801"/>
                <a:gd name="T11" fmla="*/ 408 h 794"/>
                <a:gd name="T12" fmla="*/ 551 w 801"/>
                <a:gd name="T13" fmla="*/ 460 h 794"/>
                <a:gd name="T14" fmla="*/ 540 w 801"/>
                <a:gd name="T15" fmla="*/ 455 h 794"/>
                <a:gd name="T16" fmla="*/ 536 w 801"/>
                <a:gd name="T17" fmla="*/ 448 h 794"/>
                <a:gd name="T18" fmla="*/ 538 w 801"/>
                <a:gd name="T19" fmla="*/ 437 h 794"/>
                <a:gd name="T20" fmla="*/ 716 w 801"/>
                <a:gd name="T21" fmla="*/ 238 h 794"/>
                <a:gd name="T22" fmla="*/ 714 w 801"/>
                <a:gd name="T23" fmla="*/ 183 h 794"/>
                <a:gd name="T24" fmla="*/ 686 w 801"/>
                <a:gd name="T25" fmla="*/ 172 h 794"/>
                <a:gd name="T26" fmla="*/ 658 w 801"/>
                <a:gd name="T27" fmla="*/ 184 h 794"/>
                <a:gd name="T28" fmla="*/ 489 w 801"/>
                <a:gd name="T29" fmla="*/ 358 h 794"/>
                <a:gd name="T30" fmla="*/ 475 w 801"/>
                <a:gd name="T31" fmla="*/ 358 h 794"/>
                <a:gd name="T32" fmla="*/ 475 w 801"/>
                <a:gd name="T33" fmla="*/ 358 h 794"/>
                <a:gd name="T34" fmla="*/ 474 w 801"/>
                <a:gd name="T35" fmla="*/ 347 h 794"/>
                <a:gd name="T36" fmla="*/ 605 w 801"/>
                <a:gd name="T37" fmla="*/ 99 h 794"/>
                <a:gd name="T38" fmla="*/ 589 w 801"/>
                <a:gd name="T39" fmla="*/ 46 h 794"/>
                <a:gd name="T40" fmla="*/ 569 w 801"/>
                <a:gd name="T41" fmla="*/ 41 h 794"/>
                <a:gd name="T42" fmla="*/ 534 w 801"/>
                <a:gd name="T43" fmla="*/ 62 h 794"/>
                <a:gd name="T44" fmla="*/ 534 w 801"/>
                <a:gd name="T45" fmla="*/ 62 h 794"/>
                <a:gd name="T46" fmla="*/ 398 w 801"/>
                <a:gd name="T47" fmla="*/ 308 h 794"/>
                <a:gd name="T48" fmla="*/ 388 w 801"/>
                <a:gd name="T49" fmla="*/ 313 h 794"/>
                <a:gd name="T50" fmla="*/ 386 w 801"/>
                <a:gd name="T51" fmla="*/ 313 h 794"/>
                <a:gd name="T52" fmla="*/ 378 w 801"/>
                <a:gd name="T53" fmla="*/ 301 h 794"/>
                <a:gd name="T54" fmla="*/ 429 w 801"/>
                <a:gd name="T55" fmla="*/ 49 h 794"/>
                <a:gd name="T56" fmla="*/ 425 w 801"/>
                <a:gd name="T57" fmla="*/ 21 h 794"/>
                <a:gd name="T58" fmla="*/ 390 w 801"/>
                <a:gd name="T59" fmla="*/ 0 h 794"/>
                <a:gd name="T60" fmla="*/ 370 w 801"/>
                <a:gd name="T61" fmla="*/ 6 h 794"/>
                <a:gd name="T62" fmla="*/ 352 w 801"/>
                <a:gd name="T63" fmla="*/ 31 h 794"/>
                <a:gd name="T64" fmla="*/ 293 w 801"/>
                <a:gd name="T65" fmla="*/ 273 h 794"/>
                <a:gd name="T66" fmla="*/ 250 w 801"/>
                <a:gd name="T67" fmla="*/ 368 h 794"/>
                <a:gd name="T68" fmla="*/ 250 w 801"/>
                <a:gd name="T69" fmla="*/ 368 h 794"/>
                <a:gd name="T70" fmla="*/ 219 w 801"/>
                <a:gd name="T71" fmla="*/ 396 h 794"/>
                <a:gd name="T72" fmla="*/ 219 w 801"/>
                <a:gd name="T73" fmla="*/ 396 h 794"/>
                <a:gd name="T74" fmla="*/ 189 w 801"/>
                <a:gd name="T75" fmla="*/ 398 h 794"/>
                <a:gd name="T76" fmla="*/ 189 w 801"/>
                <a:gd name="T77" fmla="*/ 398 h 794"/>
                <a:gd name="T78" fmla="*/ 171 w 801"/>
                <a:gd name="T79" fmla="*/ 381 h 794"/>
                <a:gd name="T80" fmla="*/ 131 w 801"/>
                <a:gd name="T81" fmla="*/ 301 h 794"/>
                <a:gd name="T82" fmla="*/ 129 w 801"/>
                <a:gd name="T83" fmla="*/ 297 h 794"/>
                <a:gd name="T84" fmla="*/ 79 w 801"/>
                <a:gd name="T85" fmla="*/ 221 h 794"/>
                <a:gd name="T86" fmla="*/ 46 w 801"/>
                <a:gd name="T87" fmla="*/ 203 h 794"/>
                <a:gd name="T88" fmla="*/ 27 w 801"/>
                <a:gd name="T89" fmla="*/ 208 h 794"/>
                <a:gd name="T90" fmla="*/ 11 w 801"/>
                <a:gd name="T91" fmla="*/ 261 h 794"/>
                <a:gd name="T92" fmla="*/ 33 w 801"/>
                <a:gd name="T93" fmla="*/ 302 h 794"/>
                <a:gd name="T94" fmla="*/ 69 w 801"/>
                <a:gd name="T95" fmla="*/ 388 h 794"/>
                <a:gd name="T96" fmla="*/ 93 w 801"/>
                <a:gd name="T97" fmla="*/ 464 h 794"/>
                <a:gd name="T98" fmla="*/ 142 w 801"/>
                <a:gd name="T99" fmla="*/ 637 h 794"/>
                <a:gd name="T100" fmla="*/ 157 w 801"/>
                <a:gd name="T101" fmla="*/ 760 h 794"/>
                <a:gd name="T102" fmla="*/ 195 w 801"/>
                <a:gd name="T103" fmla="*/ 794 h 794"/>
                <a:gd name="T104" fmla="*/ 373 w 801"/>
                <a:gd name="T105" fmla="*/ 794 h 794"/>
                <a:gd name="T106" fmla="*/ 411 w 801"/>
                <a:gd name="T107" fmla="*/ 764 h 794"/>
                <a:gd name="T108" fmla="*/ 451 w 801"/>
                <a:gd name="T109" fmla="*/ 674 h 794"/>
                <a:gd name="T110" fmla="*/ 480 w 801"/>
                <a:gd name="T111" fmla="*/ 642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794">
                  <a:moveTo>
                    <a:pt x="480" y="642"/>
                  </a:moveTo>
                  <a:cubicBezTo>
                    <a:pt x="527" y="588"/>
                    <a:pt x="587" y="547"/>
                    <a:pt x="655" y="524"/>
                  </a:cubicBezTo>
                  <a:cubicBezTo>
                    <a:pt x="770" y="485"/>
                    <a:pt x="770" y="485"/>
                    <a:pt x="770" y="485"/>
                  </a:cubicBezTo>
                  <a:cubicBezTo>
                    <a:pt x="790" y="478"/>
                    <a:pt x="801" y="457"/>
                    <a:pt x="796" y="437"/>
                  </a:cubicBezTo>
                  <a:cubicBezTo>
                    <a:pt x="791" y="419"/>
                    <a:pt x="775" y="407"/>
                    <a:pt x="757" y="407"/>
                  </a:cubicBezTo>
                  <a:cubicBezTo>
                    <a:pt x="754" y="407"/>
                    <a:pt x="750" y="407"/>
                    <a:pt x="747" y="408"/>
                  </a:cubicBezTo>
                  <a:cubicBezTo>
                    <a:pt x="551" y="460"/>
                    <a:pt x="551" y="460"/>
                    <a:pt x="551" y="460"/>
                  </a:cubicBezTo>
                  <a:cubicBezTo>
                    <a:pt x="546" y="461"/>
                    <a:pt x="542" y="459"/>
                    <a:pt x="540" y="455"/>
                  </a:cubicBezTo>
                  <a:cubicBezTo>
                    <a:pt x="536" y="448"/>
                    <a:pt x="536" y="448"/>
                    <a:pt x="536" y="448"/>
                  </a:cubicBezTo>
                  <a:cubicBezTo>
                    <a:pt x="535" y="444"/>
                    <a:pt x="535" y="440"/>
                    <a:pt x="538" y="437"/>
                  </a:cubicBezTo>
                  <a:cubicBezTo>
                    <a:pt x="716" y="238"/>
                    <a:pt x="716" y="238"/>
                    <a:pt x="716" y="238"/>
                  </a:cubicBezTo>
                  <a:cubicBezTo>
                    <a:pt x="731" y="223"/>
                    <a:pt x="730" y="198"/>
                    <a:pt x="714" y="183"/>
                  </a:cubicBezTo>
                  <a:cubicBezTo>
                    <a:pt x="707" y="175"/>
                    <a:pt x="697" y="172"/>
                    <a:pt x="686" y="172"/>
                  </a:cubicBezTo>
                  <a:cubicBezTo>
                    <a:pt x="676" y="172"/>
                    <a:pt x="665" y="176"/>
                    <a:pt x="658" y="184"/>
                  </a:cubicBezTo>
                  <a:cubicBezTo>
                    <a:pt x="489" y="358"/>
                    <a:pt x="489" y="358"/>
                    <a:pt x="489" y="358"/>
                  </a:cubicBezTo>
                  <a:cubicBezTo>
                    <a:pt x="485" y="362"/>
                    <a:pt x="479" y="362"/>
                    <a:pt x="475" y="358"/>
                  </a:cubicBezTo>
                  <a:cubicBezTo>
                    <a:pt x="475" y="358"/>
                    <a:pt x="475" y="358"/>
                    <a:pt x="475" y="358"/>
                  </a:cubicBezTo>
                  <a:cubicBezTo>
                    <a:pt x="472" y="355"/>
                    <a:pt x="472" y="350"/>
                    <a:pt x="474" y="347"/>
                  </a:cubicBezTo>
                  <a:cubicBezTo>
                    <a:pt x="605" y="99"/>
                    <a:pt x="605" y="99"/>
                    <a:pt x="605" y="99"/>
                  </a:cubicBezTo>
                  <a:cubicBezTo>
                    <a:pt x="615" y="80"/>
                    <a:pt x="608" y="57"/>
                    <a:pt x="589" y="46"/>
                  </a:cubicBezTo>
                  <a:cubicBezTo>
                    <a:pt x="583" y="43"/>
                    <a:pt x="576" y="41"/>
                    <a:pt x="569" y="41"/>
                  </a:cubicBezTo>
                  <a:cubicBezTo>
                    <a:pt x="555" y="41"/>
                    <a:pt x="541" y="49"/>
                    <a:pt x="534" y="62"/>
                  </a:cubicBezTo>
                  <a:cubicBezTo>
                    <a:pt x="534" y="62"/>
                    <a:pt x="534" y="62"/>
                    <a:pt x="534" y="62"/>
                  </a:cubicBezTo>
                  <a:cubicBezTo>
                    <a:pt x="398" y="308"/>
                    <a:pt x="398" y="308"/>
                    <a:pt x="398" y="308"/>
                  </a:cubicBezTo>
                  <a:cubicBezTo>
                    <a:pt x="396" y="312"/>
                    <a:pt x="392" y="313"/>
                    <a:pt x="388" y="313"/>
                  </a:cubicBezTo>
                  <a:cubicBezTo>
                    <a:pt x="386" y="313"/>
                    <a:pt x="386" y="313"/>
                    <a:pt x="386" y="313"/>
                  </a:cubicBezTo>
                  <a:cubicBezTo>
                    <a:pt x="381" y="312"/>
                    <a:pt x="377" y="307"/>
                    <a:pt x="378" y="301"/>
                  </a:cubicBezTo>
                  <a:cubicBezTo>
                    <a:pt x="429" y="49"/>
                    <a:pt x="429" y="49"/>
                    <a:pt x="429" y="49"/>
                  </a:cubicBezTo>
                  <a:cubicBezTo>
                    <a:pt x="431" y="39"/>
                    <a:pt x="430" y="29"/>
                    <a:pt x="425" y="21"/>
                  </a:cubicBezTo>
                  <a:cubicBezTo>
                    <a:pt x="417" y="8"/>
                    <a:pt x="404" y="0"/>
                    <a:pt x="390" y="0"/>
                  </a:cubicBezTo>
                  <a:cubicBezTo>
                    <a:pt x="383" y="0"/>
                    <a:pt x="376" y="2"/>
                    <a:pt x="370" y="6"/>
                  </a:cubicBezTo>
                  <a:cubicBezTo>
                    <a:pt x="361" y="11"/>
                    <a:pt x="355" y="20"/>
                    <a:pt x="352" y="31"/>
                  </a:cubicBezTo>
                  <a:cubicBezTo>
                    <a:pt x="293" y="273"/>
                    <a:pt x="293" y="273"/>
                    <a:pt x="293" y="273"/>
                  </a:cubicBezTo>
                  <a:cubicBezTo>
                    <a:pt x="284" y="307"/>
                    <a:pt x="270" y="339"/>
                    <a:pt x="250" y="368"/>
                  </a:cubicBezTo>
                  <a:cubicBezTo>
                    <a:pt x="250" y="368"/>
                    <a:pt x="250" y="368"/>
                    <a:pt x="250" y="368"/>
                  </a:cubicBezTo>
                  <a:cubicBezTo>
                    <a:pt x="242" y="379"/>
                    <a:pt x="231" y="389"/>
                    <a:pt x="219" y="396"/>
                  </a:cubicBezTo>
                  <a:cubicBezTo>
                    <a:pt x="219" y="396"/>
                    <a:pt x="219" y="396"/>
                    <a:pt x="219" y="396"/>
                  </a:cubicBezTo>
                  <a:cubicBezTo>
                    <a:pt x="210" y="401"/>
                    <a:pt x="199" y="402"/>
                    <a:pt x="189" y="398"/>
                  </a:cubicBezTo>
                  <a:cubicBezTo>
                    <a:pt x="189" y="398"/>
                    <a:pt x="189" y="398"/>
                    <a:pt x="189" y="398"/>
                  </a:cubicBezTo>
                  <a:cubicBezTo>
                    <a:pt x="181" y="395"/>
                    <a:pt x="175" y="389"/>
                    <a:pt x="171" y="381"/>
                  </a:cubicBezTo>
                  <a:cubicBezTo>
                    <a:pt x="131" y="301"/>
                    <a:pt x="131" y="301"/>
                    <a:pt x="131" y="301"/>
                  </a:cubicBezTo>
                  <a:cubicBezTo>
                    <a:pt x="131" y="300"/>
                    <a:pt x="130" y="298"/>
                    <a:pt x="129" y="297"/>
                  </a:cubicBezTo>
                  <a:cubicBezTo>
                    <a:pt x="79" y="221"/>
                    <a:pt x="79" y="221"/>
                    <a:pt x="79" y="221"/>
                  </a:cubicBezTo>
                  <a:cubicBezTo>
                    <a:pt x="72" y="209"/>
                    <a:pt x="60" y="203"/>
                    <a:pt x="46" y="203"/>
                  </a:cubicBezTo>
                  <a:cubicBezTo>
                    <a:pt x="40" y="203"/>
                    <a:pt x="33" y="204"/>
                    <a:pt x="27" y="208"/>
                  </a:cubicBezTo>
                  <a:cubicBezTo>
                    <a:pt x="8" y="218"/>
                    <a:pt x="0" y="242"/>
                    <a:pt x="11" y="261"/>
                  </a:cubicBezTo>
                  <a:cubicBezTo>
                    <a:pt x="33" y="302"/>
                    <a:pt x="33" y="302"/>
                    <a:pt x="33" y="302"/>
                  </a:cubicBezTo>
                  <a:cubicBezTo>
                    <a:pt x="48" y="329"/>
                    <a:pt x="64" y="373"/>
                    <a:pt x="69" y="388"/>
                  </a:cubicBezTo>
                  <a:cubicBezTo>
                    <a:pt x="73" y="403"/>
                    <a:pt x="85" y="447"/>
                    <a:pt x="93" y="464"/>
                  </a:cubicBezTo>
                  <a:cubicBezTo>
                    <a:pt x="113" y="519"/>
                    <a:pt x="133" y="578"/>
                    <a:pt x="142" y="637"/>
                  </a:cubicBezTo>
                  <a:cubicBezTo>
                    <a:pt x="157" y="760"/>
                    <a:pt x="157" y="760"/>
                    <a:pt x="157" y="760"/>
                  </a:cubicBezTo>
                  <a:cubicBezTo>
                    <a:pt x="159" y="779"/>
                    <a:pt x="176" y="794"/>
                    <a:pt x="195" y="794"/>
                  </a:cubicBezTo>
                  <a:cubicBezTo>
                    <a:pt x="373" y="794"/>
                    <a:pt x="373" y="794"/>
                    <a:pt x="373" y="794"/>
                  </a:cubicBezTo>
                  <a:cubicBezTo>
                    <a:pt x="391" y="794"/>
                    <a:pt x="407" y="781"/>
                    <a:pt x="411" y="764"/>
                  </a:cubicBezTo>
                  <a:cubicBezTo>
                    <a:pt x="419" y="731"/>
                    <a:pt x="433" y="696"/>
                    <a:pt x="451" y="674"/>
                  </a:cubicBezTo>
                  <a:lnTo>
                    <a:pt x="480" y="642"/>
                  </a:ln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Microsoft Sans Serif"/>
                <a:ea typeface="+mn-ea"/>
                <a:cs typeface="+mn-cs"/>
                <a:sym typeface="Arial"/>
              </a:endParaRPr>
            </a:p>
          </p:txBody>
        </p:sp>
        <p:sp>
          <p:nvSpPr>
            <p:cNvPr id="177" name="Freeform: Shape 112">
              <a:extLst>
                <a:ext uri="{FF2B5EF4-FFF2-40B4-BE49-F238E27FC236}">
                  <a16:creationId xmlns:a16="http://schemas.microsoft.com/office/drawing/2014/main" id="{6087E725-72EA-463E-649D-0D4A126BD2F6}"/>
                </a:ext>
              </a:extLst>
            </p:cNvPr>
            <p:cNvSpPr>
              <a:spLocks/>
            </p:cNvSpPr>
            <p:nvPr/>
          </p:nvSpPr>
          <p:spPr bwMode="auto">
            <a:xfrm>
              <a:off x="4919991" y="2775178"/>
              <a:ext cx="2619197" cy="1474785"/>
            </a:xfrm>
            <a:custGeom>
              <a:avLst/>
              <a:gdLst>
                <a:gd name="connsiteX0" fmla="*/ 951270 w 2619197"/>
                <a:gd name="connsiteY0" fmla="*/ 169541 h 1474787"/>
                <a:gd name="connsiteX1" fmla="*/ 965172 w 2619197"/>
                <a:gd name="connsiteY1" fmla="*/ 179310 h 1474787"/>
                <a:gd name="connsiteX2" fmla="*/ 986468 w 2619197"/>
                <a:gd name="connsiteY2" fmla="*/ 236150 h 1474787"/>
                <a:gd name="connsiteX3" fmla="*/ 1365072 w 2619197"/>
                <a:gd name="connsiteY3" fmla="*/ 176942 h 1474787"/>
                <a:gd name="connsiteX4" fmla="*/ 2086786 w 2619197"/>
                <a:gd name="connsiteY4" fmla="*/ 404302 h 1474787"/>
                <a:gd name="connsiteX5" fmla="*/ 2538744 w 2619197"/>
                <a:gd name="connsiteY5" fmla="*/ 991648 h 1474787"/>
                <a:gd name="connsiteX6" fmla="*/ 2619197 w 2619197"/>
                <a:gd name="connsiteY6" fmla="*/ 1427421 h 1474787"/>
                <a:gd name="connsiteX7" fmla="*/ 2571872 w 2619197"/>
                <a:gd name="connsiteY7" fmla="*/ 1474787 h 1474787"/>
                <a:gd name="connsiteX8" fmla="*/ 2524546 w 2619197"/>
                <a:gd name="connsiteY8" fmla="*/ 1427421 h 1474787"/>
                <a:gd name="connsiteX9" fmla="*/ 2451192 w 2619197"/>
                <a:gd name="connsiteY9" fmla="*/ 1024804 h 1474787"/>
                <a:gd name="connsiteX10" fmla="*/ 2032361 w 2619197"/>
                <a:gd name="connsiteY10" fmla="*/ 482456 h 1474787"/>
                <a:gd name="connsiteX11" fmla="*/ 1365072 w 2619197"/>
                <a:gd name="connsiteY11" fmla="*/ 271675 h 1474787"/>
                <a:gd name="connsiteX12" fmla="*/ 1017230 w 2619197"/>
                <a:gd name="connsiteY12" fmla="*/ 326147 h 1474787"/>
                <a:gd name="connsiteX13" fmla="*/ 1040893 w 2619197"/>
                <a:gd name="connsiteY13" fmla="*/ 392460 h 1474787"/>
                <a:gd name="connsiteX14" fmla="*/ 1019596 w 2619197"/>
                <a:gd name="connsiteY14" fmla="*/ 411407 h 1474787"/>
                <a:gd name="connsiteX15" fmla="*/ 872887 w 2619197"/>
                <a:gd name="connsiteY15" fmla="*/ 342725 h 1474787"/>
                <a:gd name="connsiteX16" fmla="*/ 865788 w 2619197"/>
                <a:gd name="connsiteY16" fmla="*/ 321410 h 1474787"/>
                <a:gd name="connsiteX17" fmla="*/ 939143 w 2619197"/>
                <a:gd name="connsiteY17" fmla="*/ 179310 h 1474787"/>
                <a:gd name="connsiteX18" fmla="*/ 951270 w 2619197"/>
                <a:gd name="connsiteY18" fmla="*/ 169541 h 1474787"/>
                <a:gd name="connsiteX19" fmla="*/ 1364380 w 2619197"/>
                <a:gd name="connsiteY19" fmla="*/ 0 h 1474787"/>
                <a:gd name="connsiteX20" fmla="*/ 2259376 w 2619197"/>
                <a:gd name="connsiteY20" fmla="*/ 314813 h 1474787"/>
                <a:gd name="connsiteX21" fmla="*/ 2311466 w 2619197"/>
                <a:gd name="connsiteY21" fmla="*/ 255637 h 1474787"/>
                <a:gd name="connsiteX22" fmla="*/ 2339879 w 2619197"/>
                <a:gd name="connsiteY22" fmla="*/ 265105 h 1474787"/>
                <a:gd name="connsiteX23" fmla="*/ 2351717 w 2619197"/>
                <a:gd name="connsiteY23" fmla="*/ 428429 h 1474787"/>
                <a:gd name="connsiteX24" fmla="*/ 2337511 w 2619197"/>
                <a:gd name="connsiteY24" fmla="*/ 442631 h 1474787"/>
                <a:gd name="connsiteX25" fmla="*/ 2178874 w 2619197"/>
                <a:gd name="connsiteY25" fmla="*/ 452099 h 1474787"/>
                <a:gd name="connsiteX26" fmla="*/ 2167036 w 2619197"/>
                <a:gd name="connsiteY26" fmla="*/ 428429 h 1474787"/>
                <a:gd name="connsiteX27" fmla="*/ 2202551 w 2619197"/>
                <a:gd name="connsiteY27" fmla="*/ 388190 h 1474787"/>
                <a:gd name="connsiteX28" fmla="*/ 1364380 w 2619197"/>
                <a:gd name="connsiteY28" fmla="*/ 94680 h 1474787"/>
                <a:gd name="connsiteX29" fmla="*/ 568827 w 2619197"/>
                <a:gd name="connsiteY29" fmla="*/ 355052 h 1474787"/>
                <a:gd name="connsiteX30" fmla="*/ 92916 w 2619197"/>
                <a:gd name="connsiteY30" fmla="*/ 1022549 h 1474787"/>
                <a:gd name="connsiteX31" fmla="*/ 47929 w 2619197"/>
                <a:gd name="connsiteY31" fmla="*/ 1055687 h 1474787"/>
                <a:gd name="connsiteX32" fmla="*/ 33723 w 2619197"/>
                <a:gd name="connsiteY32" fmla="*/ 1053320 h 1474787"/>
                <a:gd name="connsiteX33" fmla="*/ 2943 w 2619197"/>
                <a:gd name="connsiteY33" fmla="*/ 991778 h 1474787"/>
                <a:gd name="connsiteX34" fmla="*/ 514369 w 2619197"/>
                <a:gd name="connsiteY34" fmla="*/ 279307 h 1474787"/>
                <a:gd name="connsiteX35" fmla="*/ 1364380 w 2619197"/>
                <a:gd name="connsiteY35" fmla="*/ 0 h 14747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2619197" h="1474787">
                  <a:moveTo>
                    <a:pt x="951270" y="169541"/>
                  </a:moveTo>
                  <a:cubicBezTo>
                    <a:pt x="956890" y="169837"/>
                    <a:pt x="962806" y="173389"/>
                    <a:pt x="965172" y="179310"/>
                  </a:cubicBezTo>
                  <a:cubicBezTo>
                    <a:pt x="965172" y="179310"/>
                    <a:pt x="965172" y="179310"/>
                    <a:pt x="986468" y="236150"/>
                  </a:cubicBezTo>
                  <a:cubicBezTo>
                    <a:pt x="1109515" y="195888"/>
                    <a:pt x="1237293" y="176942"/>
                    <a:pt x="1365072" y="176942"/>
                  </a:cubicBezTo>
                  <a:cubicBezTo>
                    <a:pt x="1625362" y="176942"/>
                    <a:pt x="1876187" y="255097"/>
                    <a:pt x="2086786" y="404302"/>
                  </a:cubicBezTo>
                  <a:cubicBezTo>
                    <a:pt x="2292651" y="551138"/>
                    <a:pt x="2451192" y="752446"/>
                    <a:pt x="2538744" y="991648"/>
                  </a:cubicBezTo>
                  <a:cubicBezTo>
                    <a:pt x="2590802" y="1129011"/>
                    <a:pt x="2619197" y="1278216"/>
                    <a:pt x="2619197" y="1427421"/>
                  </a:cubicBezTo>
                  <a:cubicBezTo>
                    <a:pt x="2619197" y="1453472"/>
                    <a:pt x="2597901" y="1474787"/>
                    <a:pt x="2571872" y="1474787"/>
                  </a:cubicBezTo>
                  <a:cubicBezTo>
                    <a:pt x="2545843" y="1474787"/>
                    <a:pt x="2524546" y="1453472"/>
                    <a:pt x="2524546" y="1427421"/>
                  </a:cubicBezTo>
                  <a:cubicBezTo>
                    <a:pt x="2524546" y="1290057"/>
                    <a:pt x="2498517" y="1152694"/>
                    <a:pt x="2451192" y="1024804"/>
                  </a:cubicBezTo>
                  <a:cubicBezTo>
                    <a:pt x="2368372" y="804550"/>
                    <a:pt x="2224029" y="617451"/>
                    <a:pt x="2032361" y="482456"/>
                  </a:cubicBezTo>
                  <a:cubicBezTo>
                    <a:pt x="1838327" y="345093"/>
                    <a:pt x="1608798" y="271675"/>
                    <a:pt x="1365072" y="271675"/>
                  </a:cubicBezTo>
                  <a:cubicBezTo>
                    <a:pt x="1249125" y="271675"/>
                    <a:pt x="1130811" y="288253"/>
                    <a:pt x="1017230" y="326147"/>
                  </a:cubicBezTo>
                  <a:cubicBezTo>
                    <a:pt x="1017230" y="326147"/>
                    <a:pt x="1017230" y="326147"/>
                    <a:pt x="1040893" y="392460"/>
                  </a:cubicBezTo>
                  <a:cubicBezTo>
                    <a:pt x="1045625" y="404302"/>
                    <a:pt x="1033794" y="416143"/>
                    <a:pt x="1019596" y="411407"/>
                  </a:cubicBezTo>
                  <a:cubicBezTo>
                    <a:pt x="1019596" y="411407"/>
                    <a:pt x="1019596" y="411407"/>
                    <a:pt x="872887" y="342725"/>
                  </a:cubicBezTo>
                  <a:cubicBezTo>
                    <a:pt x="865788" y="340357"/>
                    <a:pt x="863422" y="330883"/>
                    <a:pt x="865788" y="321410"/>
                  </a:cubicBezTo>
                  <a:cubicBezTo>
                    <a:pt x="865788" y="321410"/>
                    <a:pt x="865788" y="321410"/>
                    <a:pt x="939143" y="179310"/>
                  </a:cubicBezTo>
                  <a:cubicBezTo>
                    <a:pt x="940326" y="172205"/>
                    <a:pt x="945650" y="169245"/>
                    <a:pt x="951270" y="169541"/>
                  </a:cubicBezTo>
                  <a:close/>
                  <a:moveTo>
                    <a:pt x="1364380" y="0"/>
                  </a:moveTo>
                  <a:cubicBezTo>
                    <a:pt x="1691125" y="0"/>
                    <a:pt x="2008399" y="113616"/>
                    <a:pt x="2259376" y="314813"/>
                  </a:cubicBezTo>
                  <a:cubicBezTo>
                    <a:pt x="2259376" y="314813"/>
                    <a:pt x="2259376" y="314813"/>
                    <a:pt x="2311466" y="255637"/>
                  </a:cubicBezTo>
                  <a:cubicBezTo>
                    <a:pt x="2320937" y="243802"/>
                    <a:pt x="2337511" y="250903"/>
                    <a:pt x="2339879" y="265105"/>
                  </a:cubicBezTo>
                  <a:cubicBezTo>
                    <a:pt x="2339879" y="265105"/>
                    <a:pt x="2339879" y="265105"/>
                    <a:pt x="2351717" y="428429"/>
                  </a:cubicBezTo>
                  <a:cubicBezTo>
                    <a:pt x="2354085" y="437897"/>
                    <a:pt x="2346982" y="442631"/>
                    <a:pt x="2337511" y="442631"/>
                  </a:cubicBezTo>
                  <a:cubicBezTo>
                    <a:pt x="2337511" y="442631"/>
                    <a:pt x="2337511" y="442631"/>
                    <a:pt x="2178874" y="452099"/>
                  </a:cubicBezTo>
                  <a:cubicBezTo>
                    <a:pt x="2164668" y="452099"/>
                    <a:pt x="2157565" y="440264"/>
                    <a:pt x="2167036" y="428429"/>
                  </a:cubicBezTo>
                  <a:cubicBezTo>
                    <a:pt x="2167036" y="428429"/>
                    <a:pt x="2167036" y="428429"/>
                    <a:pt x="2202551" y="388190"/>
                  </a:cubicBezTo>
                  <a:cubicBezTo>
                    <a:pt x="1963412" y="196462"/>
                    <a:pt x="1667448" y="94680"/>
                    <a:pt x="1364380" y="94680"/>
                  </a:cubicBezTo>
                  <a:cubicBezTo>
                    <a:pt x="1075518" y="94680"/>
                    <a:pt x="800863" y="184627"/>
                    <a:pt x="568827" y="355052"/>
                  </a:cubicBezTo>
                  <a:cubicBezTo>
                    <a:pt x="341526" y="523110"/>
                    <a:pt x="178154" y="755077"/>
                    <a:pt x="92916" y="1022549"/>
                  </a:cubicBezTo>
                  <a:cubicBezTo>
                    <a:pt x="85813" y="1041485"/>
                    <a:pt x="66871" y="1055687"/>
                    <a:pt x="47929" y="1055687"/>
                  </a:cubicBezTo>
                  <a:cubicBezTo>
                    <a:pt x="43194" y="1055687"/>
                    <a:pt x="38459" y="1053320"/>
                    <a:pt x="33723" y="1053320"/>
                  </a:cubicBezTo>
                  <a:cubicBezTo>
                    <a:pt x="7678" y="1043852"/>
                    <a:pt x="-6528" y="1017815"/>
                    <a:pt x="2943" y="991778"/>
                  </a:cubicBezTo>
                  <a:cubicBezTo>
                    <a:pt x="95284" y="707737"/>
                    <a:pt x="270495" y="459200"/>
                    <a:pt x="514369" y="279307"/>
                  </a:cubicBezTo>
                  <a:cubicBezTo>
                    <a:pt x="762980" y="97047"/>
                    <a:pt x="1056577" y="0"/>
                    <a:pt x="1364380"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Microsoft Sans Serif"/>
                <a:ea typeface="+mn-ea"/>
                <a:cs typeface="+mn-cs"/>
                <a:sym typeface="Arial"/>
              </a:endParaRPr>
            </a:p>
          </p:txBody>
        </p:sp>
      </p:grpSp>
      <p:grpSp>
        <p:nvGrpSpPr>
          <p:cNvPr id="178" name="Group 177">
            <a:extLst>
              <a:ext uri="{FF2B5EF4-FFF2-40B4-BE49-F238E27FC236}">
                <a16:creationId xmlns:a16="http://schemas.microsoft.com/office/drawing/2014/main" id="{9A306D1C-5789-A7E7-F5A8-9C642D9B81D1}"/>
              </a:ext>
            </a:extLst>
          </p:cNvPr>
          <p:cNvGrpSpPr>
            <a:grpSpLocks noChangeAspect="1"/>
          </p:cNvGrpSpPr>
          <p:nvPr/>
        </p:nvGrpSpPr>
        <p:grpSpPr>
          <a:xfrm>
            <a:off x="6704447" y="2036878"/>
            <a:ext cx="370836" cy="415946"/>
            <a:chOff x="1727867" y="2723867"/>
            <a:chExt cx="2589223" cy="3107936"/>
          </a:xfrm>
        </p:grpSpPr>
        <p:sp>
          <p:nvSpPr>
            <p:cNvPr id="179" name="Freeform 5">
              <a:extLst>
                <a:ext uri="{FF2B5EF4-FFF2-40B4-BE49-F238E27FC236}">
                  <a16:creationId xmlns:a16="http://schemas.microsoft.com/office/drawing/2014/main" id="{8446DF40-2FF7-3761-99DC-C0D82F6C8E37}"/>
                </a:ext>
              </a:extLst>
            </p:cNvPr>
            <p:cNvSpPr>
              <a:spLocks noEditPoints="1"/>
            </p:cNvSpPr>
            <p:nvPr/>
          </p:nvSpPr>
          <p:spPr bwMode="auto">
            <a:xfrm>
              <a:off x="1995911" y="3087400"/>
              <a:ext cx="2003227" cy="2086787"/>
            </a:xfrm>
            <a:custGeom>
              <a:avLst/>
              <a:gdLst>
                <a:gd name="T0" fmla="*/ 327 w 783"/>
                <a:gd name="T1" fmla="*/ 20 h 816"/>
                <a:gd name="T2" fmla="*/ 307 w 783"/>
                <a:gd name="T3" fmla="*/ 40 h 816"/>
                <a:gd name="T4" fmla="*/ 286 w 783"/>
                <a:gd name="T5" fmla="*/ 20 h 816"/>
                <a:gd name="T6" fmla="*/ 307 w 783"/>
                <a:gd name="T7" fmla="*/ 0 h 816"/>
                <a:gd name="T8" fmla="*/ 327 w 783"/>
                <a:gd name="T9" fmla="*/ 20 h 816"/>
                <a:gd name="T10" fmla="*/ 21 w 783"/>
                <a:gd name="T11" fmla="*/ 198 h 816"/>
                <a:gd name="T12" fmla="*/ 0 w 783"/>
                <a:gd name="T13" fmla="*/ 218 h 816"/>
                <a:gd name="T14" fmla="*/ 21 w 783"/>
                <a:gd name="T15" fmla="*/ 238 h 816"/>
                <a:gd name="T16" fmla="*/ 41 w 783"/>
                <a:gd name="T17" fmla="*/ 218 h 816"/>
                <a:gd name="T18" fmla="*/ 21 w 783"/>
                <a:gd name="T19" fmla="*/ 198 h 816"/>
                <a:gd name="T20" fmla="*/ 764 w 783"/>
                <a:gd name="T21" fmla="*/ 470 h 816"/>
                <a:gd name="T22" fmla="*/ 744 w 783"/>
                <a:gd name="T23" fmla="*/ 490 h 816"/>
                <a:gd name="T24" fmla="*/ 764 w 783"/>
                <a:gd name="T25" fmla="*/ 509 h 816"/>
                <a:gd name="T26" fmla="*/ 783 w 783"/>
                <a:gd name="T27" fmla="*/ 490 h 816"/>
                <a:gd name="T28" fmla="*/ 764 w 783"/>
                <a:gd name="T29" fmla="*/ 470 h 816"/>
                <a:gd name="T30" fmla="*/ 113 w 783"/>
                <a:gd name="T31" fmla="*/ 762 h 816"/>
                <a:gd name="T32" fmla="*/ 113 w 783"/>
                <a:gd name="T33" fmla="*/ 735 h 816"/>
                <a:gd name="T34" fmla="*/ 40 w 783"/>
                <a:gd name="T35" fmla="*/ 559 h 816"/>
                <a:gd name="T36" fmla="*/ 40 w 783"/>
                <a:gd name="T37" fmla="*/ 287 h 816"/>
                <a:gd name="T38" fmla="*/ 21 w 783"/>
                <a:gd name="T39" fmla="*/ 268 h 816"/>
                <a:gd name="T40" fmla="*/ 1 w 783"/>
                <a:gd name="T41" fmla="*/ 287 h 816"/>
                <a:gd name="T42" fmla="*/ 1 w 783"/>
                <a:gd name="T43" fmla="*/ 559 h 816"/>
                <a:gd name="T44" fmla="*/ 86 w 783"/>
                <a:gd name="T45" fmla="*/ 762 h 816"/>
                <a:gd name="T46" fmla="*/ 99 w 783"/>
                <a:gd name="T47" fmla="*/ 768 h 816"/>
                <a:gd name="T48" fmla="*/ 113 w 783"/>
                <a:gd name="T49" fmla="*/ 762 h 816"/>
                <a:gd name="T50" fmla="*/ 626 w 783"/>
                <a:gd name="T51" fmla="*/ 814 h 816"/>
                <a:gd name="T52" fmla="*/ 783 w 783"/>
                <a:gd name="T53" fmla="*/ 559 h 816"/>
                <a:gd name="T54" fmla="*/ 764 w 783"/>
                <a:gd name="T55" fmla="*/ 540 h 816"/>
                <a:gd name="T56" fmla="*/ 745 w 783"/>
                <a:gd name="T57" fmla="*/ 559 h 816"/>
                <a:gd name="T58" fmla="*/ 609 w 783"/>
                <a:gd name="T59" fmla="*/ 780 h 816"/>
                <a:gd name="T60" fmla="*/ 600 w 783"/>
                <a:gd name="T61" fmla="*/ 806 h 816"/>
                <a:gd name="T62" fmla="*/ 618 w 783"/>
                <a:gd name="T63" fmla="*/ 816 h 816"/>
                <a:gd name="T64" fmla="*/ 626 w 783"/>
                <a:gd name="T65" fmla="*/ 814 h 816"/>
                <a:gd name="T66" fmla="*/ 783 w 783"/>
                <a:gd name="T67" fmla="*/ 287 h 816"/>
                <a:gd name="T68" fmla="*/ 496 w 783"/>
                <a:gd name="T69" fmla="*/ 1 h 816"/>
                <a:gd name="T70" fmla="*/ 377 w 783"/>
                <a:gd name="T71" fmla="*/ 1 h 816"/>
                <a:gd name="T72" fmla="*/ 357 w 783"/>
                <a:gd name="T73" fmla="*/ 20 h 816"/>
                <a:gd name="T74" fmla="*/ 377 w 783"/>
                <a:gd name="T75" fmla="*/ 39 h 816"/>
                <a:gd name="T76" fmla="*/ 496 w 783"/>
                <a:gd name="T77" fmla="*/ 39 h 816"/>
                <a:gd name="T78" fmla="*/ 745 w 783"/>
                <a:gd name="T79" fmla="*/ 287 h 816"/>
                <a:gd name="T80" fmla="*/ 764 w 783"/>
                <a:gd name="T81" fmla="*/ 307 h 816"/>
                <a:gd name="T82" fmla="*/ 783 w 783"/>
                <a:gd name="T83" fmla="*/ 287 h 8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83" h="816">
                  <a:moveTo>
                    <a:pt x="327" y="20"/>
                  </a:moveTo>
                  <a:cubicBezTo>
                    <a:pt x="327" y="31"/>
                    <a:pt x="318" y="40"/>
                    <a:pt x="307" y="40"/>
                  </a:cubicBezTo>
                  <a:cubicBezTo>
                    <a:pt x="295" y="40"/>
                    <a:pt x="286" y="31"/>
                    <a:pt x="286" y="20"/>
                  </a:cubicBezTo>
                  <a:cubicBezTo>
                    <a:pt x="286" y="9"/>
                    <a:pt x="295" y="0"/>
                    <a:pt x="307" y="0"/>
                  </a:cubicBezTo>
                  <a:cubicBezTo>
                    <a:pt x="318" y="0"/>
                    <a:pt x="327" y="9"/>
                    <a:pt x="327" y="20"/>
                  </a:cubicBezTo>
                  <a:close/>
                  <a:moveTo>
                    <a:pt x="21" y="198"/>
                  </a:moveTo>
                  <a:cubicBezTo>
                    <a:pt x="9" y="198"/>
                    <a:pt x="0" y="207"/>
                    <a:pt x="0" y="218"/>
                  </a:cubicBezTo>
                  <a:cubicBezTo>
                    <a:pt x="0" y="229"/>
                    <a:pt x="9" y="238"/>
                    <a:pt x="21" y="238"/>
                  </a:cubicBezTo>
                  <a:cubicBezTo>
                    <a:pt x="32" y="238"/>
                    <a:pt x="41" y="229"/>
                    <a:pt x="41" y="218"/>
                  </a:cubicBezTo>
                  <a:cubicBezTo>
                    <a:pt x="41" y="207"/>
                    <a:pt x="32" y="198"/>
                    <a:pt x="21" y="198"/>
                  </a:cubicBezTo>
                  <a:close/>
                  <a:moveTo>
                    <a:pt x="764" y="470"/>
                  </a:moveTo>
                  <a:cubicBezTo>
                    <a:pt x="753" y="470"/>
                    <a:pt x="744" y="479"/>
                    <a:pt x="744" y="490"/>
                  </a:cubicBezTo>
                  <a:cubicBezTo>
                    <a:pt x="744" y="501"/>
                    <a:pt x="753" y="509"/>
                    <a:pt x="764" y="509"/>
                  </a:cubicBezTo>
                  <a:cubicBezTo>
                    <a:pt x="775" y="509"/>
                    <a:pt x="783" y="501"/>
                    <a:pt x="783" y="490"/>
                  </a:cubicBezTo>
                  <a:cubicBezTo>
                    <a:pt x="783" y="479"/>
                    <a:pt x="775" y="470"/>
                    <a:pt x="764" y="470"/>
                  </a:cubicBezTo>
                  <a:close/>
                  <a:moveTo>
                    <a:pt x="113" y="762"/>
                  </a:moveTo>
                  <a:cubicBezTo>
                    <a:pt x="121" y="754"/>
                    <a:pt x="121" y="742"/>
                    <a:pt x="113" y="735"/>
                  </a:cubicBezTo>
                  <a:cubicBezTo>
                    <a:pt x="66" y="688"/>
                    <a:pt x="40" y="626"/>
                    <a:pt x="40" y="559"/>
                  </a:cubicBezTo>
                  <a:cubicBezTo>
                    <a:pt x="40" y="287"/>
                    <a:pt x="40" y="287"/>
                    <a:pt x="40" y="287"/>
                  </a:cubicBezTo>
                  <a:cubicBezTo>
                    <a:pt x="40" y="277"/>
                    <a:pt x="31" y="268"/>
                    <a:pt x="21" y="268"/>
                  </a:cubicBezTo>
                  <a:cubicBezTo>
                    <a:pt x="10" y="268"/>
                    <a:pt x="1" y="277"/>
                    <a:pt x="1" y="287"/>
                  </a:cubicBezTo>
                  <a:cubicBezTo>
                    <a:pt x="1" y="559"/>
                    <a:pt x="1" y="559"/>
                    <a:pt x="1" y="559"/>
                  </a:cubicBezTo>
                  <a:cubicBezTo>
                    <a:pt x="1" y="636"/>
                    <a:pt x="31" y="708"/>
                    <a:pt x="86" y="762"/>
                  </a:cubicBezTo>
                  <a:cubicBezTo>
                    <a:pt x="90" y="766"/>
                    <a:pt x="94" y="768"/>
                    <a:pt x="99" y="768"/>
                  </a:cubicBezTo>
                  <a:cubicBezTo>
                    <a:pt x="104" y="768"/>
                    <a:pt x="109" y="766"/>
                    <a:pt x="113" y="762"/>
                  </a:cubicBezTo>
                  <a:close/>
                  <a:moveTo>
                    <a:pt x="626" y="814"/>
                  </a:moveTo>
                  <a:cubicBezTo>
                    <a:pt x="723" y="765"/>
                    <a:pt x="783" y="667"/>
                    <a:pt x="783" y="559"/>
                  </a:cubicBezTo>
                  <a:cubicBezTo>
                    <a:pt x="783" y="548"/>
                    <a:pt x="775" y="540"/>
                    <a:pt x="764" y="540"/>
                  </a:cubicBezTo>
                  <a:cubicBezTo>
                    <a:pt x="754" y="540"/>
                    <a:pt x="745" y="548"/>
                    <a:pt x="745" y="559"/>
                  </a:cubicBezTo>
                  <a:cubicBezTo>
                    <a:pt x="745" y="652"/>
                    <a:pt x="693" y="738"/>
                    <a:pt x="609" y="780"/>
                  </a:cubicBezTo>
                  <a:cubicBezTo>
                    <a:pt x="599" y="785"/>
                    <a:pt x="596" y="796"/>
                    <a:pt x="600" y="806"/>
                  </a:cubicBezTo>
                  <a:cubicBezTo>
                    <a:pt x="604" y="812"/>
                    <a:pt x="611" y="816"/>
                    <a:pt x="618" y="816"/>
                  </a:cubicBezTo>
                  <a:cubicBezTo>
                    <a:pt x="620" y="816"/>
                    <a:pt x="623" y="815"/>
                    <a:pt x="626" y="814"/>
                  </a:cubicBezTo>
                  <a:close/>
                  <a:moveTo>
                    <a:pt x="783" y="287"/>
                  </a:moveTo>
                  <a:cubicBezTo>
                    <a:pt x="783" y="129"/>
                    <a:pt x="654" y="1"/>
                    <a:pt x="496" y="1"/>
                  </a:cubicBezTo>
                  <a:cubicBezTo>
                    <a:pt x="377" y="1"/>
                    <a:pt x="377" y="1"/>
                    <a:pt x="377" y="1"/>
                  </a:cubicBezTo>
                  <a:cubicBezTo>
                    <a:pt x="366" y="1"/>
                    <a:pt x="357" y="10"/>
                    <a:pt x="357" y="20"/>
                  </a:cubicBezTo>
                  <a:cubicBezTo>
                    <a:pt x="357" y="31"/>
                    <a:pt x="366" y="39"/>
                    <a:pt x="377" y="39"/>
                  </a:cubicBezTo>
                  <a:cubicBezTo>
                    <a:pt x="496" y="39"/>
                    <a:pt x="496" y="39"/>
                    <a:pt x="496" y="39"/>
                  </a:cubicBezTo>
                  <a:cubicBezTo>
                    <a:pt x="633" y="39"/>
                    <a:pt x="745" y="151"/>
                    <a:pt x="745" y="287"/>
                  </a:cubicBezTo>
                  <a:cubicBezTo>
                    <a:pt x="745" y="298"/>
                    <a:pt x="754" y="307"/>
                    <a:pt x="764" y="307"/>
                  </a:cubicBezTo>
                  <a:cubicBezTo>
                    <a:pt x="775" y="307"/>
                    <a:pt x="783" y="298"/>
                    <a:pt x="783" y="287"/>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Microsoft Sans Serif"/>
                <a:ea typeface="+mn-ea"/>
                <a:cs typeface="+mn-cs"/>
                <a:sym typeface="Arial"/>
              </a:endParaRPr>
            </a:p>
          </p:txBody>
        </p:sp>
        <p:sp>
          <p:nvSpPr>
            <p:cNvPr id="180" name="Freeform: Shape 107">
              <a:extLst>
                <a:ext uri="{FF2B5EF4-FFF2-40B4-BE49-F238E27FC236}">
                  <a16:creationId xmlns:a16="http://schemas.microsoft.com/office/drawing/2014/main" id="{58180CD0-308A-E126-C08B-99F4DA4361AF}"/>
                </a:ext>
              </a:extLst>
            </p:cNvPr>
            <p:cNvSpPr>
              <a:spLocks/>
            </p:cNvSpPr>
            <p:nvPr/>
          </p:nvSpPr>
          <p:spPr bwMode="auto">
            <a:xfrm>
              <a:off x="1727867" y="2723867"/>
              <a:ext cx="2589223" cy="2804088"/>
            </a:xfrm>
            <a:custGeom>
              <a:avLst/>
              <a:gdLst>
                <a:gd name="connsiteX0" fmla="*/ 2476644 w 2589223"/>
                <a:gd name="connsiteY0" fmla="*/ 1946801 h 2804088"/>
                <a:gd name="connsiteX1" fmla="*/ 2589223 w 2589223"/>
                <a:gd name="connsiteY1" fmla="*/ 2061959 h 2804088"/>
                <a:gd name="connsiteX2" fmla="*/ 2499672 w 2589223"/>
                <a:gd name="connsiteY2" fmla="*/ 2171999 h 2804088"/>
                <a:gd name="connsiteX3" fmla="*/ 2284748 w 2589223"/>
                <a:gd name="connsiteY3" fmla="*/ 2532827 h 2804088"/>
                <a:gd name="connsiteX4" fmla="*/ 1816521 w 2589223"/>
                <a:gd name="connsiteY4" fmla="*/ 2801529 h 2804088"/>
                <a:gd name="connsiteX5" fmla="*/ 1806286 w 2589223"/>
                <a:gd name="connsiteY5" fmla="*/ 2804088 h 2804088"/>
                <a:gd name="connsiteX6" fmla="*/ 1757672 w 2589223"/>
                <a:gd name="connsiteY6" fmla="*/ 2765702 h 2804088"/>
                <a:gd name="connsiteX7" fmla="*/ 1796052 w 2589223"/>
                <a:gd name="connsiteY7" fmla="*/ 2706844 h 2804088"/>
                <a:gd name="connsiteX8" fmla="*/ 2215665 w 2589223"/>
                <a:gd name="connsiteY8" fmla="*/ 2466292 h 2804088"/>
                <a:gd name="connsiteX9" fmla="*/ 2405003 w 2589223"/>
                <a:gd name="connsiteY9" fmla="*/ 2146408 h 2804088"/>
                <a:gd name="connsiteX10" fmla="*/ 2364065 w 2589223"/>
                <a:gd name="connsiteY10" fmla="*/ 2061959 h 2804088"/>
                <a:gd name="connsiteX11" fmla="*/ 2476644 w 2589223"/>
                <a:gd name="connsiteY11" fmla="*/ 1946801 h 2804088"/>
                <a:gd name="connsiteX12" fmla="*/ 1951473 w 2589223"/>
                <a:gd name="connsiteY12" fmla="*/ 1120984 h 2804088"/>
                <a:gd name="connsiteX13" fmla="*/ 2063999 w 2589223"/>
                <a:gd name="connsiteY13" fmla="*/ 1233490 h 2804088"/>
                <a:gd name="connsiteX14" fmla="*/ 2000064 w 2589223"/>
                <a:gd name="connsiteY14" fmla="*/ 1335768 h 2804088"/>
                <a:gd name="connsiteX15" fmla="*/ 2000064 w 2589223"/>
                <a:gd name="connsiteY15" fmla="*/ 1693742 h 2804088"/>
                <a:gd name="connsiteX16" fmla="*/ 1744322 w 2589223"/>
                <a:gd name="connsiteY16" fmla="*/ 2156551 h 2804088"/>
                <a:gd name="connsiteX17" fmla="*/ 1718748 w 2589223"/>
                <a:gd name="connsiteY17" fmla="*/ 2161665 h 2804088"/>
                <a:gd name="connsiteX18" fmla="*/ 1675272 w 2589223"/>
                <a:gd name="connsiteY18" fmla="*/ 2138653 h 2804088"/>
                <a:gd name="connsiteX19" fmla="*/ 1690617 w 2589223"/>
                <a:gd name="connsiteY19" fmla="*/ 2072172 h 2804088"/>
                <a:gd name="connsiteX20" fmla="*/ 1902882 w 2589223"/>
                <a:gd name="connsiteY20" fmla="*/ 1693742 h 2804088"/>
                <a:gd name="connsiteX21" fmla="*/ 1902882 w 2589223"/>
                <a:gd name="connsiteY21" fmla="*/ 1335768 h 2804088"/>
                <a:gd name="connsiteX22" fmla="*/ 1838947 w 2589223"/>
                <a:gd name="connsiteY22" fmla="*/ 1233490 h 2804088"/>
                <a:gd name="connsiteX23" fmla="*/ 1951473 w 2589223"/>
                <a:gd name="connsiteY23" fmla="*/ 1120984 h 2804088"/>
                <a:gd name="connsiteX24" fmla="*/ 1081998 w 2589223"/>
                <a:gd name="connsiteY24" fmla="*/ 652189 h 2804088"/>
                <a:gd name="connsiteX25" fmla="*/ 1460841 w 2589223"/>
                <a:gd name="connsiteY25" fmla="*/ 652189 h 2804088"/>
                <a:gd name="connsiteX26" fmla="*/ 1509476 w 2589223"/>
                <a:gd name="connsiteY26" fmla="*/ 703364 h 2804088"/>
                <a:gd name="connsiteX27" fmla="*/ 1460841 w 2589223"/>
                <a:gd name="connsiteY27" fmla="*/ 751980 h 2804088"/>
                <a:gd name="connsiteX28" fmla="*/ 1081998 w 2589223"/>
                <a:gd name="connsiteY28" fmla="*/ 751980 h 2804088"/>
                <a:gd name="connsiteX29" fmla="*/ 639161 w 2589223"/>
                <a:gd name="connsiteY29" fmla="*/ 1192084 h 2804088"/>
                <a:gd name="connsiteX30" fmla="*/ 639161 w 2589223"/>
                <a:gd name="connsiteY30" fmla="*/ 1693598 h 2804088"/>
                <a:gd name="connsiteX31" fmla="*/ 667319 w 2589223"/>
                <a:gd name="connsiteY31" fmla="*/ 1849682 h 2804088"/>
                <a:gd name="connsiteX32" fmla="*/ 669878 w 2589223"/>
                <a:gd name="connsiteY32" fmla="*/ 1849682 h 2804088"/>
                <a:gd name="connsiteX33" fmla="*/ 782507 w 2589223"/>
                <a:gd name="connsiteY33" fmla="*/ 1962266 h 2804088"/>
                <a:gd name="connsiteX34" fmla="*/ 669878 w 2589223"/>
                <a:gd name="connsiteY34" fmla="*/ 2074851 h 2804088"/>
                <a:gd name="connsiteX35" fmla="*/ 554690 w 2589223"/>
                <a:gd name="connsiteY35" fmla="*/ 1962266 h 2804088"/>
                <a:gd name="connsiteX36" fmla="*/ 577727 w 2589223"/>
                <a:gd name="connsiteY36" fmla="*/ 1893180 h 2804088"/>
                <a:gd name="connsiteX37" fmla="*/ 539331 w 2589223"/>
                <a:gd name="connsiteY37" fmla="*/ 1693598 h 2804088"/>
                <a:gd name="connsiteX38" fmla="*/ 539331 w 2589223"/>
                <a:gd name="connsiteY38" fmla="*/ 1192084 h 2804088"/>
                <a:gd name="connsiteX39" fmla="*/ 1081998 w 2589223"/>
                <a:gd name="connsiteY39" fmla="*/ 652189 h 2804088"/>
                <a:gd name="connsiteX40" fmla="*/ 202923 w 2589223"/>
                <a:gd name="connsiteY40" fmla="*/ 437085 h 2804088"/>
                <a:gd name="connsiteX41" fmla="*/ 240312 w 2589223"/>
                <a:gd name="connsiteY41" fmla="*/ 445080 h 2804088"/>
                <a:gd name="connsiteX42" fmla="*/ 253095 w 2589223"/>
                <a:gd name="connsiteY42" fmla="*/ 514157 h 2804088"/>
                <a:gd name="connsiteX43" fmla="*/ 99704 w 2589223"/>
                <a:gd name="connsiteY43" fmla="*/ 992582 h 2804088"/>
                <a:gd name="connsiteX44" fmla="*/ 99704 w 2589223"/>
                <a:gd name="connsiteY44" fmla="*/ 1893146 h 2804088"/>
                <a:gd name="connsiteX45" fmla="*/ 401373 w 2589223"/>
                <a:gd name="connsiteY45" fmla="*/ 2535310 h 2804088"/>
                <a:gd name="connsiteX46" fmla="*/ 455060 w 2589223"/>
                <a:gd name="connsiteY46" fmla="*/ 2522518 h 2804088"/>
                <a:gd name="connsiteX47" fmla="*/ 567546 w 2589223"/>
                <a:gd name="connsiteY47" fmla="*/ 2635089 h 2804088"/>
                <a:gd name="connsiteX48" fmla="*/ 455060 w 2589223"/>
                <a:gd name="connsiteY48" fmla="*/ 2747659 h 2804088"/>
                <a:gd name="connsiteX49" fmla="*/ 345129 w 2589223"/>
                <a:gd name="connsiteY49" fmla="*/ 2635089 h 2804088"/>
                <a:gd name="connsiteX50" fmla="*/ 345129 w 2589223"/>
                <a:gd name="connsiteY50" fmla="*/ 2617180 h 2804088"/>
                <a:gd name="connsiteX51" fmla="*/ 0 w 2589223"/>
                <a:gd name="connsiteY51" fmla="*/ 1893146 h 2804088"/>
                <a:gd name="connsiteX52" fmla="*/ 0 w 2589223"/>
                <a:gd name="connsiteY52" fmla="*/ 992582 h 2804088"/>
                <a:gd name="connsiteX53" fmla="*/ 171286 w 2589223"/>
                <a:gd name="connsiteY53" fmla="*/ 457872 h 2804088"/>
                <a:gd name="connsiteX54" fmla="*/ 202923 w 2589223"/>
                <a:gd name="connsiteY54" fmla="*/ 437085 h 2804088"/>
                <a:gd name="connsiteX55" fmla="*/ 1271494 w 2589223"/>
                <a:gd name="connsiteY55" fmla="*/ 0 h 2804088"/>
                <a:gd name="connsiteX56" fmla="*/ 1371236 w 2589223"/>
                <a:gd name="connsiteY56" fmla="*/ 61395 h 2804088"/>
                <a:gd name="connsiteX57" fmla="*/ 1611639 w 2589223"/>
                <a:gd name="connsiteY57" fmla="*/ 61395 h 2804088"/>
                <a:gd name="connsiteX58" fmla="*/ 2542561 w 2589223"/>
                <a:gd name="connsiteY58" fmla="*/ 992561 h 2804088"/>
                <a:gd name="connsiteX59" fmla="*/ 2542561 w 2589223"/>
                <a:gd name="connsiteY59" fmla="*/ 1619306 h 2804088"/>
                <a:gd name="connsiteX60" fmla="*/ 2491412 w 2589223"/>
                <a:gd name="connsiteY60" fmla="*/ 1667911 h 2804088"/>
                <a:gd name="connsiteX61" fmla="*/ 2442820 w 2589223"/>
                <a:gd name="connsiteY61" fmla="*/ 1619306 h 2804088"/>
                <a:gd name="connsiteX62" fmla="*/ 2442820 w 2589223"/>
                <a:gd name="connsiteY62" fmla="*/ 992561 h 2804088"/>
                <a:gd name="connsiteX63" fmla="*/ 1611639 w 2589223"/>
                <a:gd name="connsiteY63" fmla="*/ 161163 h 2804088"/>
                <a:gd name="connsiteX64" fmla="*/ 1371236 w 2589223"/>
                <a:gd name="connsiteY64" fmla="*/ 161163 h 2804088"/>
                <a:gd name="connsiteX65" fmla="*/ 1271494 w 2589223"/>
                <a:gd name="connsiteY65" fmla="*/ 225117 h 2804088"/>
                <a:gd name="connsiteX66" fmla="*/ 1158965 w 2589223"/>
                <a:gd name="connsiteY66" fmla="*/ 112558 h 2804088"/>
                <a:gd name="connsiteX67" fmla="*/ 1271494 w 2589223"/>
                <a:gd name="connsiteY67" fmla="*/ 0 h 28040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Lst>
              <a:rect l="l" t="t" r="r" b="b"/>
              <a:pathLst>
                <a:path w="2589223" h="2804088">
                  <a:moveTo>
                    <a:pt x="2476644" y="1946801"/>
                  </a:moveTo>
                  <a:cubicBezTo>
                    <a:pt x="2538051" y="1946801"/>
                    <a:pt x="2589223" y="1997983"/>
                    <a:pt x="2589223" y="2061959"/>
                  </a:cubicBezTo>
                  <a:cubicBezTo>
                    <a:pt x="2589223" y="2115700"/>
                    <a:pt x="2550844" y="2161763"/>
                    <a:pt x="2499672" y="2171999"/>
                  </a:cubicBezTo>
                  <a:cubicBezTo>
                    <a:pt x="2458734" y="2305070"/>
                    <a:pt x="2384534" y="2427906"/>
                    <a:pt x="2284748" y="2532827"/>
                  </a:cubicBezTo>
                  <a:cubicBezTo>
                    <a:pt x="2159375" y="2668458"/>
                    <a:pt x="1995624" y="2760584"/>
                    <a:pt x="1816521" y="2801529"/>
                  </a:cubicBezTo>
                  <a:cubicBezTo>
                    <a:pt x="1813962" y="2801529"/>
                    <a:pt x="1808845" y="2804088"/>
                    <a:pt x="1806286" y="2804088"/>
                  </a:cubicBezTo>
                  <a:cubicBezTo>
                    <a:pt x="1783259" y="2804088"/>
                    <a:pt x="1762790" y="2786175"/>
                    <a:pt x="1757672" y="2765702"/>
                  </a:cubicBezTo>
                  <a:cubicBezTo>
                    <a:pt x="1752555" y="2737553"/>
                    <a:pt x="1767907" y="2711962"/>
                    <a:pt x="1796052" y="2706844"/>
                  </a:cubicBezTo>
                  <a:cubicBezTo>
                    <a:pt x="1957245" y="2668458"/>
                    <a:pt x="2103086" y="2586568"/>
                    <a:pt x="2215665" y="2466292"/>
                  </a:cubicBezTo>
                  <a:cubicBezTo>
                    <a:pt x="2302658" y="2374165"/>
                    <a:pt x="2366623" y="2264125"/>
                    <a:pt x="2405003" y="2146408"/>
                  </a:cubicBezTo>
                  <a:cubicBezTo>
                    <a:pt x="2379417" y="2125936"/>
                    <a:pt x="2364065" y="2095227"/>
                    <a:pt x="2364065" y="2061959"/>
                  </a:cubicBezTo>
                  <a:cubicBezTo>
                    <a:pt x="2364065" y="1997983"/>
                    <a:pt x="2415237" y="1946801"/>
                    <a:pt x="2476644" y="1946801"/>
                  </a:cubicBezTo>
                  <a:close/>
                  <a:moveTo>
                    <a:pt x="1951473" y="1120984"/>
                  </a:moveTo>
                  <a:cubicBezTo>
                    <a:pt x="2015408" y="1120984"/>
                    <a:pt x="2063999" y="1172123"/>
                    <a:pt x="2063999" y="1233490"/>
                  </a:cubicBezTo>
                  <a:cubicBezTo>
                    <a:pt x="2063999" y="1276958"/>
                    <a:pt x="2038425" y="1317870"/>
                    <a:pt x="2000064" y="1335768"/>
                  </a:cubicBezTo>
                  <a:cubicBezTo>
                    <a:pt x="2000064" y="1693742"/>
                    <a:pt x="2000064" y="1693742"/>
                    <a:pt x="2000064" y="1693742"/>
                  </a:cubicBezTo>
                  <a:cubicBezTo>
                    <a:pt x="2000064" y="1882957"/>
                    <a:pt x="1905439" y="2056830"/>
                    <a:pt x="1744322" y="2156551"/>
                  </a:cubicBezTo>
                  <a:cubicBezTo>
                    <a:pt x="1736650" y="2161665"/>
                    <a:pt x="1726420" y="2161665"/>
                    <a:pt x="1718748" y="2161665"/>
                  </a:cubicBezTo>
                  <a:cubicBezTo>
                    <a:pt x="1700846" y="2161665"/>
                    <a:pt x="1685502" y="2153994"/>
                    <a:pt x="1675272" y="2138653"/>
                  </a:cubicBezTo>
                  <a:cubicBezTo>
                    <a:pt x="1662485" y="2115640"/>
                    <a:pt x="1667600" y="2084957"/>
                    <a:pt x="1690617" y="2072172"/>
                  </a:cubicBezTo>
                  <a:cubicBezTo>
                    <a:pt x="1823602" y="1990349"/>
                    <a:pt x="1902882" y="1849717"/>
                    <a:pt x="1902882" y="1693742"/>
                  </a:cubicBezTo>
                  <a:cubicBezTo>
                    <a:pt x="1902882" y="1335768"/>
                    <a:pt x="1902882" y="1335768"/>
                    <a:pt x="1902882" y="1335768"/>
                  </a:cubicBezTo>
                  <a:cubicBezTo>
                    <a:pt x="1864521" y="1317870"/>
                    <a:pt x="1838947" y="1276958"/>
                    <a:pt x="1838947" y="1233490"/>
                  </a:cubicBezTo>
                  <a:cubicBezTo>
                    <a:pt x="1838947" y="1172123"/>
                    <a:pt x="1890095" y="1120984"/>
                    <a:pt x="1951473" y="1120984"/>
                  </a:cubicBezTo>
                  <a:close/>
                  <a:moveTo>
                    <a:pt x="1081998" y="652189"/>
                  </a:moveTo>
                  <a:cubicBezTo>
                    <a:pt x="1460841" y="652189"/>
                    <a:pt x="1460841" y="652189"/>
                    <a:pt x="1460841" y="652189"/>
                  </a:cubicBezTo>
                  <a:cubicBezTo>
                    <a:pt x="1486438" y="652189"/>
                    <a:pt x="1509476" y="675218"/>
                    <a:pt x="1509476" y="703364"/>
                  </a:cubicBezTo>
                  <a:cubicBezTo>
                    <a:pt x="1509476" y="728951"/>
                    <a:pt x="1486438" y="751980"/>
                    <a:pt x="1460841" y="751980"/>
                  </a:cubicBezTo>
                  <a:cubicBezTo>
                    <a:pt x="1081998" y="751980"/>
                    <a:pt x="1081998" y="751980"/>
                    <a:pt x="1081998" y="751980"/>
                  </a:cubicBezTo>
                  <a:cubicBezTo>
                    <a:pt x="838822" y="751980"/>
                    <a:pt x="639161" y="951562"/>
                    <a:pt x="639161" y="1192084"/>
                  </a:cubicBezTo>
                  <a:cubicBezTo>
                    <a:pt x="639161" y="1693598"/>
                    <a:pt x="639161" y="1693598"/>
                    <a:pt x="639161" y="1693598"/>
                  </a:cubicBezTo>
                  <a:cubicBezTo>
                    <a:pt x="639161" y="1747332"/>
                    <a:pt x="649400" y="1801066"/>
                    <a:pt x="667319" y="1849682"/>
                  </a:cubicBezTo>
                  <a:cubicBezTo>
                    <a:pt x="667319" y="1849682"/>
                    <a:pt x="667319" y="1849682"/>
                    <a:pt x="669878" y="1849682"/>
                  </a:cubicBezTo>
                  <a:cubicBezTo>
                    <a:pt x="731312" y="1849682"/>
                    <a:pt x="782507" y="1900857"/>
                    <a:pt x="782507" y="1962266"/>
                  </a:cubicBezTo>
                  <a:cubicBezTo>
                    <a:pt x="782507" y="2023676"/>
                    <a:pt x="731312" y="2074851"/>
                    <a:pt x="669878" y="2074851"/>
                  </a:cubicBezTo>
                  <a:cubicBezTo>
                    <a:pt x="605885" y="2074851"/>
                    <a:pt x="554690" y="2023676"/>
                    <a:pt x="554690" y="1962266"/>
                  </a:cubicBezTo>
                  <a:cubicBezTo>
                    <a:pt x="554690" y="1936679"/>
                    <a:pt x="564929" y="1913650"/>
                    <a:pt x="577727" y="1893180"/>
                  </a:cubicBezTo>
                  <a:cubicBezTo>
                    <a:pt x="554690" y="1831770"/>
                    <a:pt x="539331" y="1762684"/>
                    <a:pt x="539331" y="1693598"/>
                  </a:cubicBezTo>
                  <a:cubicBezTo>
                    <a:pt x="539331" y="1192084"/>
                    <a:pt x="539331" y="1192084"/>
                    <a:pt x="539331" y="1192084"/>
                  </a:cubicBezTo>
                  <a:cubicBezTo>
                    <a:pt x="539331" y="895270"/>
                    <a:pt x="782507" y="652189"/>
                    <a:pt x="1081998" y="652189"/>
                  </a:cubicBezTo>
                  <a:close/>
                  <a:moveTo>
                    <a:pt x="202923" y="437085"/>
                  </a:moveTo>
                  <a:cubicBezTo>
                    <a:pt x="215386" y="434846"/>
                    <a:pt x="228808" y="437404"/>
                    <a:pt x="240312" y="445080"/>
                  </a:cubicBezTo>
                  <a:cubicBezTo>
                    <a:pt x="263321" y="460430"/>
                    <a:pt x="268434" y="491131"/>
                    <a:pt x="253095" y="514157"/>
                  </a:cubicBezTo>
                  <a:cubicBezTo>
                    <a:pt x="150834" y="654870"/>
                    <a:pt x="99704" y="821168"/>
                    <a:pt x="99704" y="992582"/>
                  </a:cubicBezTo>
                  <a:cubicBezTo>
                    <a:pt x="99704" y="1893146"/>
                    <a:pt x="99704" y="1893146"/>
                    <a:pt x="99704" y="1893146"/>
                  </a:cubicBezTo>
                  <a:cubicBezTo>
                    <a:pt x="99704" y="2143872"/>
                    <a:pt x="212191" y="2379246"/>
                    <a:pt x="401373" y="2535310"/>
                  </a:cubicBezTo>
                  <a:cubicBezTo>
                    <a:pt x="416712" y="2527635"/>
                    <a:pt x="434607" y="2522518"/>
                    <a:pt x="455060" y="2522518"/>
                  </a:cubicBezTo>
                  <a:cubicBezTo>
                    <a:pt x="516416" y="2522518"/>
                    <a:pt x="567546" y="2573686"/>
                    <a:pt x="567546" y="2635089"/>
                  </a:cubicBezTo>
                  <a:cubicBezTo>
                    <a:pt x="567546" y="2699049"/>
                    <a:pt x="516416" y="2747659"/>
                    <a:pt x="455060" y="2747659"/>
                  </a:cubicBezTo>
                  <a:cubicBezTo>
                    <a:pt x="393703" y="2747659"/>
                    <a:pt x="345129" y="2699049"/>
                    <a:pt x="345129" y="2635089"/>
                  </a:cubicBezTo>
                  <a:cubicBezTo>
                    <a:pt x="345129" y="2629972"/>
                    <a:pt x="345129" y="2622296"/>
                    <a:pt x="345129" y="2617180"/>
                  </a:cubicBezTo>
                  <a:cubicBezTo>
                    <a:pt x="130382" y="2440649"/>
                    <a:pt x="0" y="2177131"/>
                    <a:pt x="0" y="1893146"/>
                  </a:cubicBezTo>
                  <a:cubicBezTo>
                    <a:pt x="0" y="992582"/>
                    <a:pt x="0" y="992582"/>
                    <a:pt x="0" y="992582"/>
                  </a:cubicBezTo>
                  <a:cubicBezTo>
                    <a:pt x="0" y="800700"/>
                    <a:pt x="58800" y="616494"/>
                    <a:pt x="171286" y="457872"/>
                  </a:cubicBezTo>
                  <a:cubicBezTo>
                    <a:pt x="178956" y="446359"/>
                    <a:pt x="190460" y="439323"/>
                    <a:pt x="202923" y="437085"/>
                  </a:cubicBezTo>
                  <a:close/>
                  <a:moveTo>
                    <a:pt x="1271494" y="0"/>
                  </a:moveTo>
                  <a:cubicBezTo>
                    <a:pt x="1317529" y="0"/>
                    <a:pt x="1353334" y="25581"/>
                    <a:pt x="1371236" y="61395"/>
                  </a:cubicBezTo>
                  <a:cubicBezTo>
                    <a:pt x="1611639" y="61395"/>
                    <a:pt x="1611639" y="61395"/>
                    <a:pt x="1611639" y="61395"/>
                  </a:cubicBezTo>
                  <a:cubicBezTo>
                    <a:pt x="2125692" y="61395"/>
                    <a:pt x="2542561" y="480932"/>
                    <a:pt x="2542561" y="992561"/>
                  </a:cubicBezTo>
                  <a:cubicBezTo>
                    <a:pt x="2542561" y="1619306"/>
                    <a:pt x="2542561" y="1619306"/>
                    <a:pt x="2542561" y="1619306"/>
                  </a:cubicBezTo>
                  <a:cubicBezTo>
                    <a:pt x="2542561" y="1647446"/>
                    <a:pt x="2519544" y="1667911"/>
                    <a:pt x="2491412" y="1667911"/>
                  </a:cubicBezTo>
                  <a:cubicBezTo>
                    <a:pt x="2465837" y="1667911"/>
                    <a:pt x="2442820" y="1647446"/>
                    <a:pt x="2442820" y="1619306"/>
                  </a:cubicBezTo>
                  <a:cubicBezTo>
                    <a:pt x="2442820" y="992561"/>
                    <a:pt x="2442820" y="992561"/>
                    <a:pt x="2442820" y="992561"/>
                  </a:cubicBezTo>
                  <a:cubicBezTo>
                    <a:pt x="2442820" y="534653"/>
                    <a:pt x="2071985" y="161163"/>
                    <a:pt x="1611639" y="161163"/>
                  </a:cubicBezTo>
                  <a:cubicBezTo>
                    <a:pt x="1371236" y="161163"/>
                    <a:pt x="1371236" y="161163"/>
                    <a:pt x="1371236" y="161163"/>
                  </a:cubicBezTo>
                  <a:cubicBezTo>
                    <a:pt x="1353334" y="199535"/>
                    <a:pt x="1317529" y="225117"/>
                    <a:pt x="1271494" y="225117"/>
                  </a:cubicBezTo>
                  <a:cubicBezTo>
                    <a:pt x="1210115" y="225117"/>
                    <a:pt x="1158965" y="173954"/>
                    <a:pt x="1158965" y="112558"/>
                  </a:cubicBezTo>
                  <a:cubicBezTo>
                    <a:pt x="1158965" y="48605"/>
                    <a:pt x="1210115" y="0"/>
                    <a:pt x="1271494"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Microsoft Sans Serif"/>
                <a:ea typeface="+mn-ea"/>
                <a:cs typeface="+mn-cs"/>
                <a:sym typeface="Arial"/>
              </a:endParaRPr>
            </a:p>
          </p:txBody>
        </p:sp>
        <p:sp>
          <p:nvSpPr>
            <p:cNvPr id="181" name="Freeform 11">
              <a:extLst>
                <a:ext uri="{FF2B5EF4-FFF2-40B4-BE49-F238E27FC236}">
                  <a16:creationId xmlns:a16="http://schemas.microsoft.com/office/drawing/2014/main" id="{D92F8C32-1F13-08EA-EAF1-3A4C6138C61C}"/>
                </a:ext>
              </a:extLst>
            </p:cNvPr>
            <p:cNvSpPr>
              <a:spLocks/>
            </p:cNvSpPr>
            <p:nvPr/>
          </p:nvSpPr>
          <p:spPr bwMode="auto">
            <a:xfrm>
              <a:off x="2385480" y="3603941"/>
              <a:ext cx="1102534" cy="2227862"/>
            </a:xfrm>
            <a:custGeom>
              <a:avLst/>
              <a:gdLst>
                <a:gd name="T0" fmla="*/ 424 w 431"/>
                <a:gd name="T1" fmla="*/ 235 h 871"/>
                <a:gd name="T2" fmla="*/ 423 w 431"/>
                <a:gd name="T3" fmla="*/ 235 h 871"/>
                <a:gd name="T4" fmla="*/ 395 w 431"/>
                <a:gd name="T5" fmla="*/ 179 h 871"/>
                <a:gd name="T6" fmla="*/ 396 w 431"/>
                <a:gd name="T7" fmla="*/ 127 h 871"/>
                <a:gd name="T8" fmla="*/ 342 w 431"/>
                <a:gd name="T9" fmla="*/ 30 h 871"/>
                <a:gd name="T10" fmla="*/ 232 w 431"/>
                <a:gd name="T11" fmla="*/ 2 h 871"/>
                <a:gd name="T12" fmla="*/ 130 w 431"/>
                <a:gd name="T13" fmla="*/ 40 h 871"/>
                <a:gd name="T14" fmla="*/ 82 w 431"/>
                <a:gd name="T15" fmla="*/ 214 h 871"/>
                <a:gd name="T16" fmla="*/ 117 w 431"/>
                <a:gd name="T17" fmla="*/ 281 h 871"/>
                <a:gd name="T18" fmla="*/ 122 w 431"/>
                <a:gd name="T19" fmla="*/ 295 h 871"/>
                <a:gd name="T20" fmla="*/ 120 w 431"/>
                <a:gd name="T21" fmla="*/ 353 h 871"/>
                <a:gd name="T22" fmla="*/ 68 w 431"/>
                <a:gd name="T23" fmla="*/ 451 h 871"/>
                <a:gd name="T24" fmla="*/ 63 w 431"/>
                <a:gd name="T25" fmla="*/ 462 h 871"/>
                <a:gd name="T26" fmla="*/ 63 w 431"/>
                <a:gd name="T27" fmla="*/ 462 h 871"/>
                <a:gd name="T28" fmla="*/ 63 w 431"/>
                <a:gd name="T29" fmla="*/ 462 h 871"/>
                <a:gd name="T30" fmla="*/ 1 w 431"/>
                <a:gd name="T31" fmla="*/ 834 h 871"/>
                <a:gd name="T32" fmla="*/ 10 w 431"/>
                <a:gd name="T33" fmla="*/ 862 h 871"/>
                <a:gd name="T34" fmla="*/ 32 w 431"/>
                <a:gd name="T35" fmla="*/ 871 h 871"/>
                <a:gd name="T36" fmla="*/ 186 w 431"/>
                <a:gd name="T37" fmla="*/ 871 h 871"/>
                <a:gd name="T38" fmla="*/ 196 w 431"/>
                <a:gd name="T39" fmla="*/ 871 h 871"/>
                <a:gd name="T40" fmla="*/ 349 w 431"/>
                <a:gd name="T41" fmla="*/ 871 h 871"/>
                <a:gd name="T42" fmla="*/ 380 w 431"/>
                <a:gd name="T43" fmla="*/ 834 h 871"/>
                <a:gd name="T44" fmla="*/ 351 w 431"/>
                <a:gd name="T45" fmla="*/ 566 h 871"/>
                <a:gd name="T46" fmla="*/ 330 w 431"/>
                <a:gd name="T47" fmla="*/ 508 h 871"/>
                <a:gd name="T48" fmla="*/ 310 w 431"/>
                <a:gd name="T49" fmla="*/ 474 h 871"/>
                <a:gd name="T50" fmla="*/ 307 w 431"/>
                <a:gd name="T51" fmla="*/ 470 h 871"/>
                <a:gd name="T52" fmla="*/ 300 w 431"/>
                <a:gd name="T53" fmla="*/ 460 h 871"/>
                <a:gd name="T54" fmla="*/ 282 w 431"/>
                <a:gd name="T55" fmla="*/ 432 h 871"/>
                <a:gd name="T56" fmla="*/ 277 w 431"/>
                <a:gd name="T57" fmla="*/ 405 h 871"/>
                <a:gd name="T58" fmla="*/ 282 w 431"/>
                <a:gd name="T59" fmla="*/ 378 h 871"/>
                <a:gd name="T60" fmla="*/ 305 w 431"/>
                <a:gd name="T61" fmla="*/ 353 h 871"/>
                <a:gd name="T62" fmla="*/ 375 w 431"/>
                <a:gd name="T63" fmla="*/ 347 h 871"/>
                <a:gd name="T64" fmla="*/ 384 w 431"/>
                <a:gd name="T65" fmla="*/ 336 h 871"/>
                <a:gd name="T66" fmla="*/ 383 w 431"/>
                <a:gd name="T67" fmla="*/ 312 h 871"/>
                <a:gd name="T68" fmla="*/ 391 w 431"/>
                <a:gd name="T69" fmla="*/ 303 h 871"/>
                <a:gd name="T70" fmla="*/ 395 w 431"/>
                <a:gd name="T71" fmla="*/ 285 h 871"/>
                <a:gd name="T72" fmla="*/ 407 w 431"/>
                <a:gd name="T73" fmla="*/ 279 h 871"/>
                <a:gd name="T74" fmla="*/ 407 w 431"/>
                <a:gd name="T75" fmla="*/ 271 h 871"/>
                <a:gd name="T76" fmla="*/ 403 w 431"/>
                <a:gd name="T77" fmla="*/ 264 h 871"/>
                <a:gd name="T78" fmla="*/ 416 w 431"/>
                <a:gd name="T79" fmla="*/ 259 h 871"/>
                <a:gd name="T80" fmla="*/ 428 w 431"/>
                <a:gd name="T81" fmla="*/ 251 h 871"/>
                <a:gd name="T82" fmla="*/ 424 w 431"/>
                <a:gd name="T83" fmla="*/ 235 h 8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31" h="871">
                  <a:moveTo>
                    <a:pt x="424" y="235"/>
                  </a:moveTo>
                  <a:cubicBezTo>
                    <a:pt x="424" y="235"/>
                    <a:pt x="423" y="235"/>
                    <a:pt x="423" y="235"/>
                  </a:cubicBezTo>
                  <a:cubicBezTo>
                    <a:pt x="411" y="218"/>
                    <a:pt x="399" y="200"/>
                    <a:pt x="395" y="179"/>
                  </a:cubicBezTo>
                  <a:cubicBezTo>
                    <a:pt x="392" y="162"/>
                    <a:pt x="396" y="145"/>
                    <a:pt x="396" y="127"/>
                  </a:cubicBezTo>
                  <a:cubicBezTo>
                    <a:pt x="395" y="89"/>
                    <a:pt x="373" y="52"/>
                    <a:pt x="342" y="30"/>
                  </a:cubicBezTo>
                  <a:cubicBezTo>
                    <a:pt x="310" y="8"/>
                    <a:pt x="270" y="0"/>
                    <a:pt x="232" y="2"/>
                  </a:cubicBezTo>
                  <a:cubicBezTo>
                    <a:pt x="195" y="5"/>
                    <a:pt x="159" y="17"/>
                    <a:pt x="130" y="40"/>
                  </a:cubicBezTo>
                  <a:cubicBezTo>
                    <a:pt x="80" y="80"/>
                    <a:pt x="60" y="154"/>
                    <a:pt x="82" y="214"/>
                  </a:cubicBezTo>
                  <a:cubicBezTo>
                    <a:pt x="91" y="237"/>
                    <a:pt x="106" y="258"/>
                    <a:pt x="117" y="281"/>
                  </a:cubicBezTo>
                  <a:cubicBezTo>
                    <a:pt x="118" y="285"/>
                    <a:pt x="120" y="290"/>
                    <a:pt x="122" y="295"/>
                  </a:cubicBezTo>
                  <a:cubicBezTo>
                    <a:pt x="129" y="314"/>
                    <a:pt x="128" y="335"/>
                    <a:pt x="120" y="353"/>
                  </a:cubicBezTo>
                  <a:cubicBezTo>
                    <a:pt x="108" y="382"/>
                    <a:pt x="89" y="416"/>
                    <a:pt x="68" y="451"/>
                  </a:cubicBezTo>
                  <a:cubicBezTo>
                    <a:pt x="67" y="454"/>
                    <a:pt x="65" y="458"/>
                    <a:pt x="63" y="462"/>
                  </a:cubicBezTo>
                  <a:cubicBezTo>
                    <a:pt x="63" y="462"/>
                    <a:pt x="63" y="462"/>
                    <a:pt x="63" y="462"/>
                  </a:cubicBezTo>
                  <a:cubicBezTo>
                    <a:pt x="63" y="462"/>
                    <a:pt x="63" y="462"/>
                    <a:pt x="63" y="462"/>
                  </a:cubicBezTo>
                  <a:cubicBezTo>
                    <a:pt x="5" y="587"/>
                    <a:pt x="0" y="762"/>
                    <a:pt x="1" y="834"/>
                  </a:cubicBezTo>
                  <a:cubicBezTo>
                    <a:pt x="1" y="847"/>
                    <a:pt x="4" y="857"/>
                    <a:pt x="10" y="862"/>
                  </a:cubicBezTo>
                  <a:cubicBezTo>
                    <a:pt x="15" y="868"/>
                    <a:pt x="23" y="871"/>
                    <a:pt x="32" y="871"/>
                  </a:cubicBezTo>
                  <a:cubicBezTo>
                    <a:pt x="186" y="871"/>
                    <a:pt x="186" y="871"/>
                    <a:pt x="186" y="871"/>
                  </a:cubicBezTo>
                  <a:cubicBezTo>
                    <a:pt x="196" y="871"/>
                    <a:pt x="196" y="871"/>
                    <a:pt x="196" y="871"/>
                  </a:cubicBezTo>
                  <a:cubicBezTo>
                    <a:pt x="349" y="871"/>
                    <a:pt x="349" y="871"/>
                    <a:pt x="349" y="871"/>
                  </a:cubicBezTo>
                  <a:cubicBezTo>
                    <a:pt x="366" y="871"/>
                    <a:pt x="380" y="861"/>
                    <a:pt x="380" y="834"/>
                  </a:cubicBezTo>
                  <a:cubicBezTo>
                    <a:pt x="380" y="707"/>
                    <a:pt x="367" y="622"/>
                    <a:pt x="351" y="566"/>
                  </a:cubicBezTo>
                  <a:cubicBezTo>
                    <a:pt x="344" y="541"/>
                    <a:pt x="337" y="522"/>
                    <a:pt x="330" y="508"/>
                  </a:cubicBezTo>
                  <a:cubicBezTo>
                    <a:pt x="322" y="490"/>
                    <a:pt x="315" y="479"/>
                    <a:pt x="310" y="474"/>
                  </a:cubicBezTo>
                  <a:cubicBezTo>
                    <a:pt x="309" y="472"/>
                    <a:pt x="308" y="471"/>
                    <a:pt x="307" y="470"/>
                  </a:cubicBezTo>
                  <a:cubicBezTo>
                    <a:pt x="305" y="466"/>
                    <a:pt x="302" y="463"/>
                    <a:pt x="300" y="460"/>
                  </a:cubicBezTo>
                  <a:cubicBezTo>
                    <a:pt x="292" y="451"/>
                    <a:pt x="286" y="442"/>
                    <a:pt x="282" y="432"/>
                  </a:cubicBezTo>
                  <a:cubicBezTo>
                    <a:pt x="279" y="423"/>
                    <a:pt x="277" y="415"/>
                    <a:pt x="277" y="405"/>
                  </a:cubicBezTo>
                  <a:cubicBezTo>
                    <a:pt x="278" y="396"/>
                    <a:pt x="279" y="387"/>
                    <a:pt x="282" y="378"/>
                  </a:cubicBezTo>
                  <a:cubicBezTo>
                    <a:pt x="286" y="367"/>
                    <a:pt x="294" y="357"/>
                    <a:pt x="305" y="353"/>
                  </a:cubicBezTo>
                  <a:cubicBezTo>
                    <a:pt x="327" y="344"/>
                    <a:pt x="356" y="361"/>
                    <a:pt x="375" y="347"/>
                  </a:cubicBezTo>
                  <a:cubicBezTo>
                    <a:pt x="380" y="345"/>
                    <a:pt x="383" y="340"/>
                    <a:pt x="384" y="336"/>
                  </a:cubicBezTo>
                  <a:cubicBezTo>
                    <a:pt x="388" y="326"/>
                    <a:pt x="385" y="320"/>
                    <a:pt x="383" y="312"/>
                  </a:cubicBezTo>
                  <a:cubicBezTo>
                    <a:pt x="382" y="306"/>
                    <a:pt x="387" y="305"/>
                    <a:pt x="391" y="303"/>
                  </a:cubicBezTo>
                  <a:cubicBezTo>
                    <a:pt x="398" y="300"/>
                    <a:pt x="400" y="290"/>
                    <a:pt x="395" y="285"/>
                  </a:cubicBezTo>
                  <a:cubicBezTo>
                    <a:pt x="400" y="286"/>
                    <a:pt x="405" y="283"/>
                    <a:pt x="407" y="279"/>
                  </a:cubicBezTo>
                  <a:cubicBezTo>
                    <a:pt x="408" y="276"/>
                    <a:pt x="408" y="273"/>
                    <a:pt x="407" y="271"/>
                  </a:cubicBezTo>
                  <a:cubicBezTo>
                    <a:pt x="406" y="269"/>
                    <a:pt x="402" y="267"/>
                    <a:pt x="403" y="264"/>
                  </a:cubicBezTo>
                  <a:cubicBezTo>
                    <a:pt x="405" y="260"/>
                    <a:pt x="413" y="260"/>
                    <a:pt x="416" y="259"/>
                  </a:cubicBezTo>
                  <a:cubicBezTo>
                    <a:pt x="421" y="258"/>
                    <a:pt x="426" y="256"/>
                    <a:pt x="428" y="251"/>
                  </a:cubicBezTo>
                  <a:cubicBezTo>
                    <a:pt x="431" y="246"/>
                    <a:pt x="427" y="240"/>
                    <a:pt x="424" y="235"/>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Microsoft Sans Serif"/>
                <a:ea typeface="+mn-ea"/>
                <a:cs typeface="+mn-cs"/>
                <a:sym typeface="Arial"/>
              </a:endParaRPr>
            </a:p>
          </p:txBody>
        </p:sp>
      </p:grpSp>
      <p:grpSp>
        <p:nvGrpSpPr>
          <p:cNvPr id="182" name="Group 181">
            <a:extLst>
              <a:ext uri="{FF2B5EF4-FFF2-40B4-BE49-F238E27FC236}">
                <a16:creationId xmlns:a16="http://schemas.microsoft.com/office/drawing/2014/main" id="{C719AA40-860D-FE70-0576-9A5B7C4C0A4F}"/>
              </a:ext>
            </a:extLst>
          </p:cNvPr>
          <p:cNvGrpSpPr>
            <a:grpSpLocks noChangeAspect="1"/>
          </p:cNvGrpSpPr>
          <p:nvPr/>
        </p:nvGrpSpPr>
        <p:grpSpPr>
          <a:xfrm>
            <a:off x="7892652" y="2013699"/>
            <a:ext cx="479510" cy="382041"/>
            <a:chOff x="899001" y="2985770"/>
            <a:chExt cx="1819856" cy="1352550"/>
          </a:xfrm>
        </p:grpSpPr>
        <p:sp>
          <p:nvSpPr>
            <p:cNvPr id="183" name="Freeform: Shape 109">
              <a:extLst>
                <a:ext uri="{FF2B5EF4-FFF2-40B4-BE49-F238E27FC236}">
                  <a16:creationId xmlns:a16="http://schemas.microsoft.com/office/drawing/2014/main" id="{6516E894-35C4-5579-1EC2-3E1908D5F2AC}"/>
                </a:ext>
              </a:extLst>
            </p:cNvPr>
            <p:cNvSpPr>
              <a:spLocks/>
            </p:cNvSpPr>
            <p:nvPr/>
          </p:nvSpPr>
          <p:spPr bwMode="auto">
            <a:xfrm>
              <a:off x="899001" y="2985770"/>
              <a:ext cx="1819856" cy="1352550"/>
            </a:xfrm>
            <a:custGeom>
              <a:avLst/>
              <a:gdLst>
                <a:gd name="connsiteX0" fmla="*/ 910305 w 1819856"/>
                <a:gd name="connsiteY0" fmla="*/ 426626 h 1352550"/>
                <a:gd name="connsiteX1" fmla="*/ 1147514 w 1819856"/>
                <a:gd name="connsiteY1" fmla="*/ 497735 h 1352550"/>
                <a:gd name="connsiteX2" fmla="*/ 1807769 w 1819856"/>
                <a:gd name="connsiteY2" fmla="*/ 874459 h 1352550"/>
                <a:gd name="connsiteX3" fmla="*/ 1819856 w 1819856"/>
                <a:gd name="connsiteY3" fmla="*/ 894127 h 1352550"/>
                <a:gd name="connsiteX4" fmla="*/ 1807769 w 1819856"/>
                <a:gd name="connsiteY4" fmla="*/ 913795 h 1352550"/>
                <a:gd name="connsiteX5" fmla="*/ 1147514 w 1819856"/>
                <a:gd name="connsiteY5" fmla="*/ 1292032 h 1352550"/>
                <a:gd name="connsiteX6" fmla="*/ 919371 w 1819856"/>
                <a:gd name="connsiteY6" fmla="*/ 1352550 h 1352550"/>
                <a:gd name="connsiteX7" fmla="*/ 680651 w 1819856"/>
                <a:gd name="connsiteY7" fmla="*/ 1292032 h 1352550"/>
                <a:gd name="connsiteX8" fmla="*/ 11331 w 1819856"/>
                <a:gd name="connsiteY8" fmla="*/ 913795 h 1352550"/>
                <a:gd name="connsiteX9" fmla="*/ 11331 w 1819856"/>
                <a:gd name="connsiteY9" fmla="*/ 874459 h 1352550"/>
                <a:gd name="connsiteX10" fmla="*/ 680651 w 1819856"/>
                <a:gd name="connsiteY10" fmla="*/ 497735 h 1352550"/>
                <a:gd name="connsiteX11" fmla="*/ 910305 w 1819856"/>
                <a:gd name="connsiteY11" fmla="*/ 426626 h 1352550"/>
                <a:gd name="connsiteX12" fmla="*/ 1519788 w 1819856"/>
                <a:gd name="connsiteY12" fmla="*/ 290100 h 1352550"/>
                <a:gd name="connsiteX13" fmla="*/ 1539978 w 1819856"/>
                <a:gd name="connsiteY13" fmla="*/ 302214 h 1352550"/>
                <a:gd name="connsiteX14" fmla="*/ 1533939 w 1819856"/>
                <a:gd name="connsiteY14" fmla="*/ 344612 h 1352550"/>
                <a:gd name="connsiteX15" fmla="*/ 1286385 w 1819856"/>
                <a:gd name="connsiteY15" fmla="*/ 527831 h 1352550"/>
                <a:gd name="connsiteX16" fmla="*/ 1244119 w 1819856"/>
                <a:gd name="connsiteY16" fmla="*/ 520260 h 1352550"/>
                <a:gd name="connsiteX17" fmla="*/ 1251667 w 1819856"/>
                <a:gd name="connsiteY17" fmla="*/ 477862 h 1352550"/>
                <a:gd name="connsiteX18" fmla="*/ 1496203 w 1819856"/>
                <a:gd name="connsiteY18" fmla="*/ 296157 h 1352550"/>
                <a:gd name="connsiteX19" fmla="*/ 1519788 w 1819856"/>
                <a:gd name="connsiteY19" fmla="*/ 290100 h 1352550"/>
                <a:gd name="connsiteX20" fmla="*/ 287068 w 1819856"/>
                <a:gd name="connsiteY20" fmla="*/ 290100 h 1352550"/>
                <a:gd name="connsiteX21" fmla="*/ 309960 w 1819856"/>
                <a:gd name="connsiteY21" fmla="*/ 296157 h 1352550"/>
                <a:gd name="connsiteX22" fmla="*/ 556672 w 1819856"/>
                <a:gd name="connsiteY22" fmla="*/ 477862 h 1352550"/>
                <a:gd name="connsiteX23" fmla="*/ 564240 w 1819856"/>
                <a:gd name="connsiteY23" fmla="*/ 520260 h 1352550"/>
                <a:gd name="connsiteX24" fmla="*/ 520347 w 1819856"/>
                <a:gd name="connsiteY24" fmla="*/ 527831 h 1352550"/>
                <a:gd name="connsiteX25" fmla="*/ 273635 w 1819856"/>
                <a:gd name="connsiteY25" fmla="*/ 344612 h 1352550"/>
                <a:gd name="connsiteX26" fmla="*/ 267581 w 1819856"/>
                <a:gd name="connsiteY26" fmla="*/ 302214 h 1352550"/>
                <a:gd name="connsiteX27" fmla="*/ 287068 w 1819856"/>
                <a:gd name="connsiteY27" fmla="*/ 290100 h 1352550"/>
                <a:gd name="connsiteX28" fmla="*/ 907278 w 1819856"/>
                <a:gd name="connsiteY28" fmla="*/ 0 h 1352550"/>
                <a:gd name="connsiteX29" fmla="*/ 939245 w 1819856"/>
                <a:gd name="connsiteY29" fmla="*/ 31788 h 1352550"/>
                <a:gd name="connsiteX30" fmla="*/ 939245 w 1819856"/>
                <a:gd name="connsiteY30" fmla="*/ 339070 h 1352550"/>
                <a:gd name="connsiteX31" fmla="*/ 907278 w 1819856"/>
                <a:gd name="connsiteY31" fmla="*/ 369344 h 1352550"/>
                <a:gd name="connsiteX32" fmla="*/ 876833 w 1819856"/>
                <a:gd name="connsiteY32" fmla="*/ 339070 h 1352550"/>
                <a:gd name="connsiteX33" fmla="*/ 876833 w 1819856"/>
                <a:gd name="connsiteY33" fmla="*/ 31788 h 1352550"/>
                <a:gd name="connsiteX34" fmla="*/ 907278 w 1819856"/>
                <a:gd name="connsiteY34" fmla="*/ 0 h 1352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1819856" h="1352550">
                  <a:moveTo>
                    <a:pt x="910305" y="426626"/>
                  </a:moveTo>
                  <a:cubicBezTo>
                    <a:pt x="935990" y="426626"/>
                    <a:pt x="1050817" y="434191"/>
                    <a:pt x="1147514" y="497735"/>
                  </a:cubicBezTo>
                  <a:cubicBezTo>
                    <a:pt x="1587180" y="748884"/>
                    <a:pt x="1748845" y="841174"/>
                    <a:pt x="1807769" y="874459"/>
                  </a:cubicBezTo>
                  <a:cubicBezTo>
                    <a:pt x="1815324" y="878998"/>
                    <a:pt x="1819856" y="886562"/>
                    <a:pt x="1819856" y="894127"/>
                  </a:cubicBezTo>
                  <a:cubicBezTo>
                    <a:pt x="1819856" y="903205"/>
                    <a:pt x="1815324" y="910769"/>
                    <a:pt x="1807769" y="913795"/>
                  </a:cubicBezTo>
                  <a:cubicBezTo>
                    <a:pt x="1147514" y="1292032"/>
                    <a:pt x="1147514" y="1292032"/>
                    <a:pt x="1147514" y="1292032"/>
                  </a:cubicBezTo>
                  <a:cubicBezTo>
                    <a:pt x="1050817" y="1352550"/>
                    <a:pt x="935990" y="1352550"/>
                    <a:pt x="919371" y="1352550"/>
                  </a:cubicBezTo>
                  <a:cubicBezTo>
                    <a:pt x="892175" y="1352550"/>
                    <a:pt x="777348" y="1352550"/>
                    <a:pt x="680651" y="1292032"/>
                  </a:cubicBezTo>
                  <a:cubicBezTo>
                    <a:pt x="234941" y="1040883"/>
                    <a:pt x="71766" y="948593"/>
                    <a:pt x="11331" y="913795"/>
                  </a:cubicBezTo>
                  <a:cubicBezTo>
                    <a:pt x="-3778" y="906231"/>
                    <a:pt x="-3778" y="883536"/>
                    <a:pt x="11331" y="874459"/>
                  </a:cubicBezTo>
                  <a:cubicBezTo>
                    <a:pt x="680651" y="497735"/>
                    <a:pt x="680651" y="497735"/>
                    <a:pt x="680651" y="497735"/>
                  </a:cubicBezTo>
                  <a:cubicBezTo>
                    <a:pt x="777348" y="434191"/>
                    <a:pt x="892175" y="426626"/>
                    <a:pt x="910305" y="426626"/>
                  </a:cubicBezTo>
                  <a:close/>
                  <a:moveTo>
                    <a:pt x="1519788" y="290100"/>
                  </a:moveTo>
                  <a:cubicBezTo>
                    <a:pt x="1527902" y="291236"/>
                    <a:pt x="1535449" y="295400"/>
                    <a:pt x="1539978" y="302214"/>
                  </a:cubicBezTo>
                  <a:cubicBezTo>
                    <a:pt x="1550544" y="315842"/>
                    <a:pt x="1547525" y="335527"/>
                    <a:pt x="1533939" y="344612"/>
                  </a:cubicBezTo>
                  <a:cubicBezTo>
                    <a:pt x="1533939" y="344612"/>
                    <a:pt x="1533939" y="344612"/>
                    <a:pt x="1286385" y="527831"/>
                  </a:cubicBezTo>
                  <a:cubicBezTo>
                    <a:pt x="1272799" y="536916"/>
                    <a:pt x="1254686" y="533888"/>
                    <a:pt x="1244119" y="520260"/>
                  </a:cubicBezTo>
                  <a:cubicBezTo>
                    <a:pt x="1235062" y="506632"/>
                    <a:pt x="1238082" y="488462"/>
                    <a:pt x="1251667" y="477862"/>
                  </a:cubicBezTo>
                  <a:cubicBezTo>
                    <a:pt x="1251667" y="477862"/>
                    <a:pt x="1251667" y="477862"/>
                    <a:pt x="1496203" y="296157"/>
                  </a:cubicBezTo>
                  <a:cubicBezTo>
                    <a:pt x="1502996" y="290857"/>
                    <a:pt x="1511675" y="288964"/>
                    <a:pt x="1519788" y="290100"/>
                  </a:cubicBezTo>
                  <a:close/>
                  <a:moveTo>
                    <a:pt x="287068" y="290100"/>
                  </a:moveTo>
                  <a:cubicBezTo>
                    <a:pt x="294825" y="288964"/>
                    <a:pt x="303149" y="290857"/>
                    <a:pt x="309960" y="296157"/>
                  </a:cubicBezTo>
                  <a:cubicBezTo>
                    <a:pt x="309960" y="296157"/>
                    <a:pt x="309960" y="296157"/>
                    <a:pt x="556672" y="477862"/>
                  </a:cubicBezTo>
                  <a:cubicBezTo>
                    <a:pt x="570294" y="488462"/>
                    <a:pt x="573322" y="506632"/>
                    <a:pt x="564240" y="520260"/>
                  </a:cubicBezTo>
                  <a:cubicBezTo>
                    <a:pt x="553645" y="533888"/>
                    <a:pt x="535482" y="536916"/>
                    <a:pt x="520347" y="527831"/>
                  </a:cubicBezTo>
                  <a:cubicBezTo>
                    <a:pt x="520347" y="527831"/>
                    <a:pt x="520347" y="527831"/>
                    <a:pt x="273635" y="344612"/>
                  </a:cubicBezTo>
                  <a:cubicBezTo>
                    <a:pt x="260013" y="335527"/>
                    <a:pt x="256985" y="315842"/>
                    <a:pt x="267581" y="302214"/>
                  </a:cubicBezTo>
                  <a:cubicBezTo>
                    <a:pt x="272121" y="295400"/>
                    <a:pt x="279310" y="291236"/>
                    <a:pt x="287068" y="290100"/>
                  </a:cubicBezTo>
                  <a:close/>
                  <a:moveTo>
                    <a:pt x="907278" y="0"/>
                  </a:moveTo>
                  <a:cubicBezTo>
                    <a:pt x="924023" y="0"/>
                    <a:pt x="939245" y="15137"/>
                    <a:pt x="939245" y="31788"/>
                  </a:cubicBezTo>
                  <a:cubicBezTo>
                    <a:pt x="939245" y="31788"/>
                    <a:pt x="939245" y="31788"/>
                    <a:pt x="939245" y="339070"/>
                  </a:cubicBezTo>
                  <a:cubicBezTo>
                    <a:pt x="939245" y="355720"/>
                    <a:pt x="924023" y="369344"/>
                    <a:pt x="907278" y="369344"/>
                  </a:cubicBezTo>
                  <a:cubicBezTo>
                    <a:pt x="890533" y="369344"/>
                    <a:pt x="876833" y="355720"/>
                    <a:pt x="876833" y="339070"/>
                  </a:cubicBezTo>
                  <a:cubicBezTo>
                    <a:pt x="876833" y="339070"/>
                    <a:pt x="876833" y="339070"/>
                    <a:pt x="876833" y="31788"/>
                  </a:cubicBezTo>
                  <a:cubicBezTo>
                    <a:pt x="876833" y="15137"/>
                    <a:pt x="890533" y="0"/>
                    <a:pt x="907278" y="0"/>
                  </a:cubicBez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Microsoft Sans Serif"/>
                <a:ea typeface="+mn-ea"/>
                <a:cs typeface="+mn-cs"/>
                <a:sym typeface="Arial"/>
              </a:endParaRPr>
            </a:p>
          </p:txBody>
        </p:sp>
        <p:sp>
          <p:nvSpPr>
            <p:cNvPr id="184" name="Freeform 10">
              <a:extLst>
                <a:ext uri="{FF2B5EF4-FFF2-40B4-BE49-F238E27FC236}">
                  <a16:creationId xmlns:a16="http://schemas.microsoft.com/office/drawing/2014/main" id="{B40316A5-8BF1-43ED-C8B5-5C1E85E18023}"/>
                </a:ext>
              </a:extLst>
            </p:cNvPr>
            <p:cNvSpPr>
              <a:spLocks/>
            </p:cNvSpPr>
            <p:nvPr/>
          </p:nvSpPr>
          <p:spPr bwMode="auto">
            <a:xfrm>
              <a:off x="1482583" y="3540640"/>
              <a:ext cx="660886" cy="664306"/>
            </a:xfrm>
            <a:custGeom>
              <a:avLst/>
              <a:gdLst>
                <a:gd name="connsiteX0" fmla="*/ 620589 w 1227138"/>
                <a:gd name="connsiteY0" fmla="*/ 0 h 1233488"/>
                <a:gd name="connsiteX1" fmla="*/ 1227138 w 1227138"/>
                <a:gd name="connsiteY1" fmla="*/ 623769 h 1233488"/>
                <a:gd name="connsiteX2" fmla="*/ 620589 w 1227138"/>
                <a:gd name="connsiteY2" fmla="*/ 1233488 h 1233488"/>
                <a:gd name="connsiteX3" fmla="*/ 0 w 1227138"/>
                <a:gd name="connsiteY3" fmla="*/ 623769 h 1233488"/>
                <a:gd name="connsiteX4" fmla="*/ 620589 w 1227138"/>
                <a:gd name="connsiteY4" fmla="*/ 0 h 1233488"/>
                <a:gd name="connsiteX5" fmla="*/ 623381 w 1227138"/>
                <a:gd name="connsiteY5" fmla="*/ 284162 h 1233488"/>
                <a:gd name="connsiteX6" fmla="*/ 284162 w 1227138"/>
                <a:gd name="connsiteY6" fmla="*/ 630197 h 1233488"/>
                <a:gd name="connsiteX7" fmla="*/ 623381 w 1227138"/>
                <a:gd name="connsiteY7" fmla="*/ 950912 h 1233488"/>
                <a:gd name="connsiteX8" fmla="*/ 942975 w 1227138"/>
                <a:gd name="connsiteY8" fmla="*/ 630197 h 1233488"/>
                <a:gd name="connsiteX9" fmla="*/ 623381 w 1227138"/>
                <a:gd name="connsiteY9" fmla="*/ 284162 h 12334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27138" h="1233488">
                  <a:moveTo>
                    <a:pt x="620589" y="0"/>
                  </a:moveTo>
                  <a:cubicBezTo>
                    <a:pt x="963177" y="0"/>
                    <a:pt x="1227138" y="280977"/>
                    <a:pt x="1227138" y="623769"/>
                  </a:cubicBezTo>
                  <a:cubicBezTo>
                    <a:pt x="1227138" y="952511"/>
                    <a:pt x="949137" y="1233488"/>
                    <a:pt x="620589" y="1233488"/>
                  </a:cubicBezTo>
                  <a:cubicBezTo>
                    <a:pt x="275194" y="1233488"/>
                    <a:pt x="0" y="952511"/>
                    <a:pt x="0" y="623769"/>
                  </a:cubicBezTo>
                  <a:cubicBezTo>
                    <a:pt x="0" y="280977"/>
                    <a:pt x="275194" y="0"/>
                    <a:pt x="620589" y="0"/>
                  </a:cubicBezTo>
                  <a:close/>
                  <a:moveTo>
                    <a:pt x="623381" y="284162"/>
                  </a:moveTo>
                  <a:cubicBezTo>
                    <a:pt x="427139" y="284162"/>
                    <a:pt x="284162" y="433267"/>
                    <a:pt x="284162" y="630197"/>
                  </a:cubicBezTo>
                  <a:cubicBezTo>
                    <a:pt x="284162" y="801808"/>
                    <a:pt x="427139" y="950912"/>
                    <a:pt x="623381" y="950912"/>
                  </a:cubicBezTo>
                  <a:cubicBezTo>
                    <a:pt x="794392" y="950912"/>
                    <a:pt x="942975" y="801808"/>
                    <a:pt x="942975" y="630197"/>
                  </a:cubicBezTo>
                  <a:cubicBezTo>
                    <a:pt x="942975" y="433267"/>
                    <a:pt x="794392" y="284162"/>
                    <a:pt x="623381" y="284162"/>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black"/>
                </a:solidFill>
                <a:effectLst/>
                <a:uLnTx/>
                <a:uFillTx/>
                <a:latin typeface="Microsoft Sans Serif"/>
                <a:ea typeface="+mn-ea"/>
                <a:cs typeface="+mn-cs"/>
                <a:sym typeface="Arial"/>
              </a:endParaRPr>
            </a:p>
          </p:txBody>
        </p:sp>
      </p:grpSp>
      <p:grpSp>
        <p:nvGrpSpPr>
          <p:cNvPr id="185" name="Group 184">
            <a:extLst>
              <a:ext uri="{FF2B5EF4-FFF2-40B4-BE49-F238E27FC236}">
                <a16:creationId xmlns:a16="http://schemas.microsoft.com/office/drawing/2014/main" id="{FC68294C-898A-1E24-8CA5-446F65CE1B35}"/>
              </a:ext>
            </a:extLst>
          </p:cNvPr>
          <p:cNvGrpSpPr>
            <a:grpSpLocks noChangeAspect="1"/>
          </p:cNvGrpSpPr>
          <p:nvPr/>
        </p:nvGrpSpPr>
        <p:grpSpPr>
          <a:xfrm>
            <a:off x="7318651" y="2124520"/>
            <a:ext cx="403517" cy="291048"/>
            <a:chOff x="4739298" y="3212608"/>
            <a:chExt cx="2376547" cy="1867392"/>
          </a:xfrm>
        </p:grpSpPr>
        <p:sp>
          <p:nvSpPr>
            <p:cNvPr id="186" name="Freeform 5">
              <a:extLst>
                <a:ext uri="{FF2B5EF4-FFF2-40B4-BE49-F238E27FC236}">
                  <a16:creationId xmlns:a16="http://schemas.microsoft.com/office/drawing/2014/main" id="{B1BD7D6A-9C8B-4148-8556-84723D2EF249}"/>
                </a:ext>
              </a:extLst>
            </p:cNvPr>
            <p:cNvSpPr>
              <a:spLocks/>
            </p:cNvSpPr>
            <p:nvPr/>
          </p:nvSpPr>
          <p:spPr bwMode="auto">
            <a:xfrm>
              <a:off x="4739298" y="3212608"/>
              <a:ext cx="2376547" cy="1867392"/>
            </a:xfrm>
            <a:custGeom>
              <a:avLst/>
              <a:gdLst>
                <a:gd name="T0" fmla="*/ 1171 w 1224"/>
                <a:gd name="T1" fmla="*/ 131 h 961"/>
                <a:gd name="T2" fmla="*/ 958 w 1224"/>
                <a:gd name="T3" fmla="*/ 0 h 961"/>
                <a:gd name="T4" fmla="*/ 839 w 1224"/>
                <a:gd name="T5" fmla="*/ 18 h 961"/>
                <a:gd name="T6" fmla="*/ 786 w 1224"/>
                <a:gd name="T7" fmla="*/ 48 h 961"/>
                <a:gd name="T8" fmla="*/ 715 w 1224"/>
                <a:gd name="T9" fmla="*/ 77 h 961"/>
                <a:gd name="T10" fmla="*/ 502 w 1224"/>
                <a:gd name="T11" fmla="*/ 77 h 961"/>
                <a:gd name="T12" fmla="*/ 502 w 1224"/>
                <a:gd name="T13" fmla="*/ 77 h 961"/>
                <a:gd name="T14" fmla="*/ 438 w 1224"/>
                <a:gd name="T15" fmla="*/ 48 h 961"/>
                <a:gd name="T16" fmla="*/ 385 w 1224"/>
                <a:gd name="T17" fmla="*/ 18 h 961"/>
                <a:gd name="T18" fmla="*/ 260 w 1224"/>
                <a:gd name="T19" fmla="*/ 0 h 961"/>
                <a:gd name="T20" fmla="*/ 47 w 1224"/>
                <a:gd name="T21" fmla="*/ 131 h 961"/>
                <a:gd name="T22" fmla="*/ 7 w 1224"/>
                <a:gd name="T23" fmla="*/ 377 h 961"/>
                <a:gd name="T24" fmla="*/ 36 w 1224"/>
                <a:gd name="T25" fmla="*/ 586 h 961"/>
                <a:gd name="T26" fmla="*/ 119 w 1224"/>
                <a:gd name="T27" fmla="*/ 835 h 961"/>
                <a:gd name="T28" fmla="*/ 396 w 1224"/>
                <a:gd name="T29" fmla="*/ 878 h 961"/>
                <a:gd name="T30" fmla="*/ 456 w 1224"/>
                <a:gd name="T31" fmla="*/ 728 h 961"/>
                <a:gd name="T32" fmla="*/ 515 w 1224"/>
                <a:gd name="T33" fmla="*/ 578 h 961"/>
                <a:gd name="T34" fmla="*/ 533 w 1224"/>
                <a:gd name="T35" fmla="*/ 578 h 961"/>
                <a:gd name="T36" fmla="*/ 704 w 1224"/>
                <a:gd name="T37" fmla="*/ 578 h 961"/>
                <a:gd name="T38" fmla="*/ 768 w 1224"/>
                <a:gd name="T39" fmla="*/ 728 h 961"/>
                <a:gd name="T40" fmla="*/ 828 w 1224"/>
                <a:gd name="T41" fmla="*/ 878 h 961"/>
                <a:gd name="T42" fmla="*/ 1105 w 1224"/>
                <a:gd name="T43" fmla="*/ 835 h 961"/>
                <a:gd name="T44" fmla="*/ 1188 w 1224"/>
                <a:gd name="T45" fmla="*/ 586 h 961"/>
                <a:gd name="T46" fmla="*/ 1217 w 1224"/>
                <a:gd name="T47" fmla="*/ 377 h 961"/>
                <a:gd name="T48" fmla="*/ 1171 w 1224"/>
                <a:gd name="T49" fmla="*/ 131 h 9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24" h="961">
                  <a:moveTo>
                    <a:pt x="1171" y="131"/>
                  </a:moveTo>
                  <a:cubicBezTo>
                    <a:pt x="1129" y="48"/>
                    <a:pt x="1046" y="5"/>
                    <a:pt x="958" y="0"/>
                  </a:cubicBezTo>
                  <a:cubicBezTo>
                    <a:pt x="916" y="0"/>
                    <a:pt x="874" y="5"/>
                    <a:pt x="839" y="18"/>
                  </a:cubicBezTo>
                  <a:cubicBezTo>
                    <a:pt x="821" y="29"/>
                    <a:pt x="805" y="35"/>
                    <a:pt x="786" y="48"/>
                  </a:cubicBezTo>
                  <a:cubicBezTo>
                    <a:pt x="762" y="59"/>
                    <a:pt x="746" y="77"/>
                    <a:pt x="715" y="77"/>
                  </a:cubicBezTo>
                  <a:cubicBezTo>
                    <a:pt x="640" y="77"/>
                    <a:pt x="586" y="77"/>
                    <a:pt x="502" y="77"/>
                  </a:cubicBezTo>
                  <a:cubicBezTo>
                    <a:pt x="502" y="77"/>
                    <a:pt x="502" y="77"/>
                    <a:pt x="502" y="77"/>
                  </a:cubicBezTo>
                  <a:cubicBezTo>
                    <a:pt x="473" y="77"/>
                    <a:pt x="462" y="59"/>
                    <a:pt x="438" y="48"/>
                  </a:cubicBezTo>
                  <a:cubicBezTo>
                    <a:pt x="420" y="35"/>
                    <a:pt x="403" y="29"/>
                    <a:pt x="385" y="18"/>
                  </a:cubicBezTo>
                  <a:cubicBezTo>
                    <a:pt x="343" y="5"/>
                    <a:pt x="302" y="0"/>
                    <a:pt x="260" y="0"/>
                  </a:cubicBezTo>
                  <a:cubicBezTo>
                    <a:pt x="172" y="5"/>
                    <a:pt x="90" y="48"/>
                    <a:pt x="47" y="131"/>
                  </a:cubicBezTo>
                  <a:cubicBezTo>
                    <a:pt x="13" y="203"/>
                    <a:pt x="0" y="299"/>
                    <a:pt x="7" y="377"/>
                  </a:cubicBezTo>
                  <a:cubicBezTo>
                    <a:pt x="7" y="447"/>
                    <a:pt x="18" y="514"/>
                    <a:pt x="36" y="586"/>
                  </a:cubicBezTo>
                  <a:cubicBezTo>
                    <a:pt x="55" y="669"/>
                    <a:pt x="71" y="765"/>
                    <a:pt x="119" y="835"/>
                  </a:cubicBezTo>
                  <a:cubicBezTo>
                    <a:pt x="183" y="944"/>
                    <a:pt x="308" y="961"/>
                    <a:pt x="396" y="878"/>
                  </a:cubicBezTo>
                  <a:cubicBezTo>
                    <a:pt x="432" y="848"/>
                    <a:pt x="449" y="776"/>
                    <a:pt x="456" y="728"/>
                  </a:cubicBezTo>
                  <a:cubicBezTo>
                    <a:pt x="467" y="639"/>
                    <a:pt x="491" y="578"/>
                    <a:pt x="515" y="578"/>
                  </a:cubicBezTo>
                  <a:cubicBezTo>
                    <a:pt x="533" y="578"/>
                    <a:pt x="533" y="578"/>
                    <a:pt x="533" y="578"/>
                  </a:cubicBezTo>
                  <a:cubicBezTo>
                    <a:pt x="704" y="578"/>
                    <a:pt x="704" y="578"/>
                    <a:pt x="704" y="578"/>
                  </a:cubicBezTo>
                  <a:cubicBezTo>
                    <a:pt x="733" y="578"/>
                    <a:pt x="757" y="639"/>
                    <a:pt x="768" y="728"/>
                  </a:cubicBezTo>
                  <a:cubicBezTo>
                    <a:pt x="775" y="776"/>
                    <a:pt x="792" y="848"/>
                    <a:pt x="828" y="878"/>
                  </a:cubicBezTo>
                  <a:cubicBezTo>
                    <a:pt x="916" y="961"/>
                    <a:pt x="1041" y="944"/>
                    <a:pt x="1105" y="835"/>
                  </a:cubicBezTo>
                  <a:cubicBezTo>
                    <a:pt x="1153" y="765"/>
                    <a:pt x="1171" y="669"/>
                    <a:pt x="1188" y="586"/>
                  </a:cubicBezTo>
                  <a:cubicBezTo>
                    <a:pt x="1200" y="514"/>
                    <a:pt x="1217" y="447"/>
                    <a:pt x="1217" y="377"/>
                  </a:cubicBezTo>
                  <a:cubicBezTo>
                    <a:pt x="1224" y="299"/>
                    <a:pt x="1211" y="203"/>
                    <a:pt x="1171" y="131"/>
                  </a:cubicBezTo>
                  <a:close/>
                </a:path>
              </a:pathLst>
            </a:custGeom>
            <a:solidFill>
              <a:schemeClr val="accent1">
                <a:lumMod val="100000"/>
              </a:schemeClr>
            </a:solidFill>
            <a:ln w="10795" cap="flat" cmpd="sng" algn="ctr">
              <a:noFill/>
              <a:prstDash val="solid"/>
            </a:ln>
            <a:effectLst/>
          </p:spPr>
          <p:txBody>
            <a:bodyPr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white"/>
                </a:solidFill>
                <a:effectLst/>
                <a:uLnTx/>
                <a:uFillTx/>
                <a:latin typeface="Microsoft Sans Serif"/>
                <a:ea typeface="+mn-ea"/>
                <a:cs typeface="+mn-cs"/>
                <a:sym typeface="Arial"/>
              </a:endParaRPr>
            </a:p>
          </p:txBody>
        </p:sp>
        <p:sp>
          <p:nvSpPr>
            <p:cNvPr id="187" name="Freeform: Shape 105">
              <a:extLst>
                <a:ext uri="{FF2B5EF4-FFF2-40B4-BE49-F238E27FC236}">
                  <a16:creationId xmlns:a16="http://schemas.microsoft.com/office/drawing/2014/main" id="{87AF2F64-318E-963A-7DFE-1D6B832367E2}"/>
                </a:ext>
              </a:extLst>
            </p:cNvPr>
            <p:cNvSpPr>
              <a:spLocks/>
            </p:cNvSpPr>
            <p:nvPr/>
          </p:nvSpPr>
          <p:spPr bwMode="auto">
            <a:xfrm>
              <a:off x="5002956" y="3522022"/>
              <a:ext cx="1825954" cy="607938"/>
            </a:xfrm>
            <a:custGeom>
              <a:avLst/>
              <a:gdLst>
                <a:gd name="connsiteX0" fmla="*/ 1547062 w 1825954"/>
                <a:gd name="connsiteY0" fmla="*/ 108946 h 607938"/>
                <a:gd name="connsiteX1" fmla="*/ 1377116 w 1825954"/>
                <a:gd name="connsiteY1" fmla="*/ 278892 h 607938"/>
                <a:gd name="connsiteX2" fmla="*/ 1547062 w 1825954"/>
                <a:gd name="connsiteY2" fmla="*/ 448838 h 607938"/>
                <a:gd name="connsiteX3" fmla="*/ 1717008 w 1825954"/>
                <a:gd name="connsiteY3" fmla="*/ 278892 h 607938"/>
                <a:gd name="connsiteX4" fmla="*/ 1547062 w 1825954"/>
                <a:gd name="connsiteY4" fmla="*/ 108946 h 607938"/>
                <a:gd name="connsiteX5" fmla="*/ 295134 w 1825954"/>
                <a:gd name="connsiteY5" fmla="*/ 18885 h 607938"/>
                <a:gd name="connsiteX6" fmla="*/ 353384 w 1825954"/>
                <a:gd name="connsiteY6" fmla="*/ 77207 h 607938"/>
                <a:gd name="connsiteX7" fmla="*/ 353384 w 1825954"/>
                <a:gd name="connsiteY7" fmla="*/ 256062 h 607938"/>
                <a:gd name="connsiteX8" fmla="*/ 530076 w 1825954"/>
                <a:gd name="connsiteY8" fmla="*/ 256062 h 607938"/>
                <a:gd name="connsiteX9" fmla="*/ 588326 w 1825954"/>
                <a:gd name="connsiteY9" fmla="*/ 314384 h 607938"/>
                <a:gd name="connsiteX10" fmla="*/ 530076 w 1825954"/>
                <a:gd name="connsiteY10" fmla="*/ 372706 h 607938"/>
                <a:gd name="connsiteX11" fmla="*/ 353384 w 1825954"/>
                <a:gd name="connsiteY11" fmla="*/ 372706 h 607938"/>
                <a:gd name="connsiteX12" fmla="*/ 353384 w 1825954"/>
                <a:gd name="connsiteY12" fmla="*/ 549616 h 607938"/>
                <a:gd name="connsiteX13" fmla="*/ 295134 w 1825954"/>
                <a:gd name="connsiteY13" fmla="*/ 607938 h 607938"/>
                <a:gd name="connsiteX14" fmla="*/ 236884 w 1825954"/>
                <a:gd name="connsiteY14" fmla="*/ 549616 h 607938"/>
                <a:gd name="connsiteX15" fmla="*/ 236884 w 1825954"/>
                <a:gd name="connsiteY15" fmla="*/ 372706 h 607938"/>
                <a:gd name="connsiteX16" fmla="*/ 58250 w 1825954"/>
                <a:gd name="connsiteY16" fmla="*/ 372706 h 607938"/>
                <a:gd name="connsiteX17" fmla="*/ 0 w 1825954"/>
                <a:gd name="connsiteY17" fmla="*/ 314384 h 607938"/>
                <a:gd name="connsiteX18" fmla="*/ 58250 w 1825954"/>
                <a:gd name="connsiteY18" fmla="*/ 256062 h 607938"/>
                <a:gd name="connsiteX19" fmla="*/ 236884 w 1825954"/>
                <a:gd name="connsiteY19" fmla="*/ 256062 h 607938"/>
                <a:gd name="connsiteX20" fmla="*/ 236884 w 1825954"/>
                <a:gd name="connsiteY20" fmla="*/ 77207 h 607938"/>
                <a:gd name="connsiteX21" fmla="*/ 295134 w 1825954"/>
                <a:gd name="connsiteY21" fmla="*/ 18885 h 607938"/>
                <a:gd name="connsiteX22" fmla="*/ 1547062 w 1825954"/>
                <a:gd name="connsiteY22" fmla="*/ 0 h 607938"/>
                <a:gd name="connsiteX23" fmla="*/ 1825954 w 1825954"/>
                <a:gd name="connsiteY23" fmla="*/ 278892 h 607938"/>
                <a:gd name="connsiteX24" fmla="*/ 1547062 w 1825954"/>
                <a:gd name="connsiteY24" fmla="*/ 557784 h 607938"/>
                <a:gd name="connsiteX25" fmla="*/ 1268170 w 1825954"/>
                <a:gd name="connsiteY25" fmla="*/ 278892 h 607938"/>
                <a:gd name="connsiteX26" fmla="*/ 1547062 w 1825954"/>
                <a:gd name="connsiteY26" fmla="*/ 0 h 6079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825954" h="607938">
                  <a:moveTo>
                    <a:pt x="1547062" y="108946"/>
                  </a:moveTo>
                  <a:cubicBezTo>
                    <a:pt x="1453203" y="108946"/>
                    <a:pt x="1377116" y="185033"/>
                    <a:pt x="1377116" y="278892"/>
                  </a:cubicBezTo>
                  <a:cubicBezTo>
                    <a:pt x="1377116" y="372751"/>
                    <a:pt x="1453203" y="448838"/>
                    <a:pt x="1547062" y="448838"/>
                  </a:cubicBezTo>
                  <a:cubicBezTo>
                    <a:pt x="1640921" y="448838"/>
                    <a:pt x="1717008" y="372751"/>
                    <a:pt x="1717008" y="278892"/>
                  </a:cubicBezTo>
                  <a:cubicBezTo>
                    <a:pt x="1717008" y="185033"/>
                    <a:pt x="1640921" y="108946"/>
                    <a:pt x="1547062" y="108946"/>
                  </a:cubicBezTo>
                  <a:close/>
                  <a:moveTo>
                    <a:pt x="295134" y="18885"/>
                  </a:moveTo>
                  <a:cubicBezTo>
                    <a:pt x="326201" y="18885"/>
                    <a:pt x="353384" y="46102"/>
                    <a:pt x="353384" y="77207"/>
                  </a:cubicBezTo>
                  <a:cubicBezTo>
                    <a:pt x="353384" y="77207"/>
                    <a:pt x="353384" y="77207"/>
                    <a:pt x="353384" y="256062"/>
                  </a:cubicBezTo>
                  <a:cubicBezTo>
                    <a:pt x="353384" y="256062"/>
                    <a:pt x="353384" y="256062"/>
                    <a:pt x="530076" y="256062"/>
                  </a:cubicBezTo>
                  <a:cubicBezTo>
                    <a:pt x="563085" y="256062"/>
                    <a:pt x="588326" y="281334"/>
                    <a:pt x="588326" y="314384"/>
                  </a:cubicBezTo>
                  <a:cubicBezTo>
                    <a:pt x="588326" y="345489"/>
                    <a:pt x="563085" y="372706"/>
                    <a:pt x="530076" y="372706"/>
                  </a:cubicBezTo>
                  <a:cubicBezTo>
                    <a:pt x="530076" y="372706"/>
                    <a:pt x="530076" y="372706"/>
                    <a:pt x="353384" y="372706"/>
                  </a:cubicBezTo>
                  <a:cubicBezTo>
                    <a:pt x="353384" y="372706"/>
                    <a:pt x="353384" y="372706"/>
                    <a:pt x="353384" y="549616"/>
                  </a:cubicBezTo>
                  <a:cubicBezTo>
                    <a:pt x="353384" y="582665"/>
                    <a:pt x="326201" y="607938"/>
                    <a:pt x="295134" y="607938"/>
                  </a:cubicBezTo>
                  <a:cubicBezTo>
                    <a:pt x="262126" y="607938"/>
                    <a:pt x="236884" y="582665"/>
                    <a:pt x="236884" y="549616"/>
                  </a:cubicBezTo>
                  <a:cubicBezTo>
                    <a:pt x="236884" y="549616"/>
                    <a:pt x="236884" y="549616"/>
                    <a:pt x="236884" y="372706"/>
                  </a:cubicBezTo>
                  <a:cubicBezTo>
                    <a:pt x="236884" y="372706"/>
                    <a:pt x="236884" y="372706"/>
                    <a:pt x="58250" y="372706"/>
                  </a:cubicBezTo>
                  <a:cubicBezTo>
                    <a:pt x="27184" y="372706"/>
                    <a:pt x="0" y="345489"/>
                    <a:pt x="0" y="314384"/>
                  </a:cubicBezTo>
                  <a:cubicBezTo>
                    <a:pt x="0" y="281334"/>
                    <a:pt x="27184" y="256062"/>
                    <a:pt x="58250" y="256062"/>
                  </a:cubicBezTo>
                  <a:cubicBezTo>
                    <a:pt x="58250" y="256062"/>
                    <a:pt x="58250" y="256062"/>
                    <a:pt x="236884" y="256062"/>
                  </a:cubicBezTo>
                  <a:cubicBezTo>
                    <a:pt x="236884" y="256062"/>
                    <a:pt x="236884" y="256062"/>
                    <a:pt x="236884" y="77207"/>
                  </a:cubicBezTo>
                  <a:cubicBezTo>
                    <a:pt x="236884" y="46102"/>
                    <a:pt x="262126" y="18885"/>
                    <a:pt x="295134" y="18885"/>
                  </a:cubicBezTo>
                  <a:close/>
                  <a:moveTo>
                    <a:pt x="1547062" y="0"/>
                  </a:moveTo>
                  <a:cubicBezTo>
                    <a:pt x="1701090" y="0"/>
                    <a:pt x="1825954" y="124864"/>
                    <a:pt x="1825954" y="278892"/>
                  </a:cubicBezTo>
                  <a:cubicBezTo>
                    <a:pt x="1825954" y="432920"/>
                    <a:pt x="1701090" y="557784"/>
                    <a:pt x="1547062" y="557784"/>
                  </a:cubicBezTo>
                  <a:cubicBezTo>
                    <a:pt x="1393034" y="557784"/>
                    <a:pt x="1268170" y="432920"/>
                    <a:pt x="1268170" y="278892"/>
                  </a:cubicBezTo>
                  <a:cubicBezTo>
                    <a:pt x="1268170" y="124864"/>
                    <a:pt x="1393034" y="0"/>
                    <a:pt x="1547062"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a:ln>
                  <a:noFill/>
                </a:ln>
                <a:solidFill>
                  <a:prstClr val="white"/>
                </a:solidFill>
                <a:effectLst/>
                <a:uLnTx/>
                <a:uFillTx/>
                <a:latin typeface="Microsoft Sans Serif"/>
                <a:ea typeface="+mn-ea"/>
                <a:cs typeface="+mn-cs"/>
                <a:sym typeface="Arial"/>
              </a:endParaRPr>
            </a:p>
          </p:txBody>
        </p:sp>
      </p:grpSp>
      <p:sp>
        <p:nvSpPr>
          <p:cNvPr id="188" name="TextBox 187">
            <a:extLst>
              <a:ext uri="{FF2B5EF4-FFF2-40B4-BE49-F238E27FC236}">
                <a16:creationId xmlns:a16="http://schemas.microsoft.com/office/drawing/2014/main" id="{68B89289-BBC5-8D1F-E5B8-FDE79EEBFEC6}"/>
              </a:ext>
            </a:extLst>
          </p:cNvPr>
          <p:cNvSpPr txBox="1"/>
          <p:nvPr/>
        </p:nvSpPr>
        <p:spPr>
          <a:xfrm>
            <a:off x="6821124" y="3394213"/>
            <a:ext cx="2122377" cy="310213"/>
          </a:xfrm>
          <a:prstGeom prst="rect">
            <a:avLst/>
          </a:prstGeom>
        </p:spPr>
        <p:txBody>
          <a:bodyPr wrap="non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sym typeface="Arial"/>
              </a:rPr>
              <a:t>Motion-to-render-to-photon latency</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sym typeface="Arial"/>
              </a:rPr>
              <a:t>M2R2P</a:t>
            </a:r>
          </a:p>
        </p:txBody>
      </p:sp>
      <p:grpSp>
        <p:nvGrpSpPr>
          <p:cNvPr id="9" name="Group 8">
            <a:extLst>
              <a:ext uri="{FF2B5EF4-FFF2-40B4-BE49-F238E27FC236}">
                <a16:creationId xmlns:a16="http://schemas.microsoft.com/office/drawing/2014/main" id="{88F7406C-40FF-56BD-D38E-89FEDF01C0E1}"/>
              </a:ext>
            </a:extLst>
          </p:cNvPr>
          <p:cNvGrpSpPr/>
          <p:nvPr/>
        </p:nvGrpSpPr>
        <p:grpSpPr>
          <a:xfrm>
            <a:off x="6620330" y="3070333"/>
            <a:ext cx="2447660" cy="879470"/>
            <a:chOff x="6768025" y="3123401"/>
            <a:chExt cx="2152269" cy="773334"/>
          </a:xfrm>
        </p:grpSpPr>
        <p:sp>
          <p:nvSpPr>
            <p:cNvPr id="191" name="Arc 190">
              <a:extLst>
                <a:ext uri="{FF2B5EF4-FFF2-40B4-BE49-F238E27FC236}">
                  <a16:creationId xmlns:a16="http://schemas.microsoft.com/office/drawing/2014/main" id="{33D01BC6-0244-784C-3963-4DBF3983F90A}"/>
                </a:ext>
              </a:extLst>
            </p:cNvPr>
            <p:cNvSpPr/>
            <p:nvPr/>
          </p:nvSpPr>
          <p:spPr>
            <a:xfrm>
              <a:off x="6926910" y="3126709"/>
              <a:ext cx="1993384" cy="770026"/>
            </a:xfrm>
            <a:prstGeom prst="arc">
              <a:avLst>
                <a:gd name="adj1" fmla="val 16200000"/>
                <a:gd name="adj2" fmla="val 5593265"/>
              </a:avLst>
            </a:prstGeom>
            <a:ln w="44450" cap="sq">
              <a:solidFill>
                <a:schemeClr val="accent1"/>
              </a:solidFill>
              <a:round/>
              <a:headEnd type="none" w="med"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sym typeface="Arial"/>
              </a:endParaRPr>
            </a:p>
          </p:txBody>
        </p:sp>
        <p:sp>
          <p:nvSpPr>
            <p:cNvPr id="192" name="Arc 191">
              <a:extLst>
                <a:ext uri="{FF2B5EF4-FFF2-40B4-BE49-F238E27FC236}">
                  <a16:creationId xmlns:a16="http://schemas.microsoft.com/office/drawing/2014/main" id="{EA3E695A-D55C-9465-6FF9-8D6339F13032}"/>
                </a:ext>
              </a:extLst>
            </p:cNvPr>
            <p:cNvSpPr/>
            <p:nvPr/>
          </p:nvSpPr>
          <p:spPr>
            <a:xfrm rot="10800000">
              <a:off x="6768025" y="3123401"/>
              <a:ext cx="1993384" cy="770026"/>
            </a:xfrm>
            <a:prstGeom prst="arc">
              <a:avLst>
                <a:gd name="adj1" fmla="val 16200000"/>
                <a:gd name="adj2" fmla="val 5593265"/>
              </a:avLst>
            </a:prstGeom>
            <a:ln w="44450" cap="sq">
              <a:solidFill>
                <a:schemeClr val="accent3"/>
              </a:solidFill>
              <a:round/>
              <a:headEnd type="none" w="med" len="sm"/>
              <a:tailEnd type="triangle" w="sm" len="sm"/>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sym typeface="Arial"/>
              </a:endParaRPr>
            </a:p>
          </p:txBody>
        </p:sp>
      </p:grpSp>
    </p:spTree>
    <p:extLst>
      <p:ext uri="{BB962C8B-B14F-4D97-AF65-F5344CB8AC3E}">
        <p14:creationId xmlns:p14="http://schemas.microsoft.com/office/powerpoint/2010/main" val="3492228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Graphic 109">
            <a:extLst>
              <a:ext uri="{FF2B5EF4-FFF2-40B4-BE49-F238E27FC236}">
                <a16:creationId xmlns:a16="http://schemas.microsoft.com/office/drawing/2014/main" id="{6501303E-894C-456B-B69A-FB609266BD98}"/>
              </a:ext>
            </a:extLst>
          </p:cNvPr>
          <p:cNvSpPr/>
          <p:nvPr/>
        </p:nvSpPr>
        <p:spPr>
          <a:xfrm>
            <a:off x="5196183" y="3070158"/>
            <a:ext cx="1501680" cy="783692"/>
          </a:xfrm>
          <a:custGeom>
            <a:avLst/>
            <a:gdLst>
              <a:gd name="connsiteX0" fmla="*/ 574977 w 1088877"/>
              <a:gd name="connsiteY0" fmla="*/ 12287 h 568261"/>
              <a:gd name="connsiteX1" fmla="*/ 1075230 w 1088877"/>
              <a:gd name="connsiteY1" fmla="*/ 492443 h 568261"/>
              <a:gd name="connsiteX2" fmla="*/ 1044750 w 1088877"/>
              <a:gd name="connsiteY2" fmla="*/ 568262 h 568261"/>
              <a:gd name="connsiteX3" fmla="*/ 44148 w 1088877"/>
              <a:gd name="connsiteY3" fmla="*/ 568262 h 568261"/>
              <a:gd name="connsiteX4" fmla="*/ 13668 w 1088877"/>
              <a:gd name="connsiteY4" fmla="*/ 492443 h 568261"/>
              <a:gd name="connsiteX5" fmla="*/ 514017 w 1088877"/>
              <a:gd name="connsiteY5" fmla="*/ 12287 h 568261"/>
              <a:gd name="connsiteX6" fmla="*/ 574977 w 1088877"/>
              <a:gd name="connsiteY6" fmla="*/ 12287 h 5682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88877" h="568261">
                <a:moveTo>
                  <a:pt x="574977" y="12287"/>
                </a:moveTo>
                <a:lnTo>
                  <a:pt x="1075230" y="492443"/>
                </a:lnTo>
                <a:cubicBezTo>
                  <a:pt x="1103900" y="519875"/>
                  <a:pt x="1084374" y="568262"/>
                  <a:pt x="1044750" y="568262"/>
                </a:cubicBezTo>
                <a:lnTo>
                  <a:pt x="44148" y="568262"/>
                </a:lnTo>
                <a:cubicBezTo>
                  <a:pt x="4429" y="568262"/>
                  <a:pt x="-15002" y="519875"/>
                  <a:pt x="13668" y="492443"/>
                </a:cubicBezTo>
                <a:lnTo>
                  <a:pt x="514017" y="12287"/>
                </a:lnTo>
                <a:cubicBezTo>
                  <a:pt x="530971" y="-4096"/>
                  <a:pt x="557927" y="-4096"/>
                  <a:pt x="574977" y="12287"/>
                </a:cubicBezTo>
                <a:close/>
              </a:path>
            </a:pathLst>
          </a:custGeom>
          <a:solidFill>
            <a:schemeClr val="accent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2853DC">
                  <a:lumMod val="50000"/>
                </a:srgbClr>
              </a:solidFill>
              <a:effectLst/>
              <a:uLnTx/>
              <a:uFillTx/>
              <a:latin typeface="Microsoft Sans Serif"/>
              <a:ea typeface="+mn-ea"/>
              <a:cs typeface="+mn-cs"/>
            </a:endParaRPr>
          </a:p>
        </p:txBody>
      </p:sp>
      <p:sp>
        <p:nvSpPr>
          <p:cNvPr id="2" name="Title 1">
            <a:extLst>
              <a:ext uri="{FF2B5EF4-FFF2-40B4-BE49-F238E27FC236}">
                <a16:creationId xmlns:a16="http://schemas.microsoft.com/office/drawing/2014/main" id="{46006B33-0F9F-49A6-8345-0B78861D3CD4}"/>
              </a:ext>
            </a:extLst>
          </p:cNvPr>
          <p:cNvSpPr txBox="1">
            <a:spLocks/>
          </p:cNvSpPr>
          <p:nvPr/>
        </p:nvSpPr>
        <p:spPr>
          <a:xfrm>
            <a:off x="379797" y="482038"/>
            <a:ext cx="11187112" cy="2160591"/>
          </a:xfrm>
          <a:prstGeom prst="rect">
            <a:avLst/>
          </a:prstGeom>
        </p:spPr>
        <p:txBody>
          <a:bodyPr>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000" b="0" i="0" u="none" strike="noStrike" kern="1200" cap="none" spc="0" normalizeH="0" baseline="0" noProof="0">
                <a:ln>
                  <a:noFill/>
                </a:ln>
                <a:solidFill>
                  <a:srgbClr val="2853DC"/>
                </a:solidFill>
                <a:effectLst>
                  <a:innerShdw blurRad="63500" dist="50800" dir="13500000">
                    <a:srgbClr val="314FD5">
                      <a:lumMod val="50000"/>
                      <a:alpha val="15000"/>
                    </a:srgbClr>
                  </a:innerShdw>
                </a:effectLst>
                <a:uLnTx/>
                <a:uFillTx/>
                <a:latin typeface="Microsoft Sans Serif"/>
                <a:ea typeface="+mj-ea"/>
                <a:cs typeface="+mj-cs"/>
              </a:rPr>
              <a:t>Foundation</a:t>
            </a:r>
            <a:br>
              <a:rPr kumimoji="0" lang="en-US" sz="4000" b="0" i="0" u="none" strike="noStrike" kern="1200" cap="none" spc="0" normalizeH="0" baseline="0" noProof="0">
                <a:ln>
                  <a:noFill/>
                </a:ln>
                <a:solidFill>
                  <a:srgbClr val="2853DC"/>
                </a:solidFill>
                <a:effectLst>
                  <a:innerShdw blurRad="63500" dist="50800" dir="13500000">
                    <a:srgbClr val="314FD5">
                      <a:lumMod val="50000"/>
                      <a:alpha val="15000"/>
                    </a:srgbClr>
                  </a:innerShdw>
                </a:effectLst>
                <a:uLnTx/>
                <a:uFillTx/>
                <a:latin typeface="Microsoft Sans Serif"/>
                <a:ea typeface="+mj-ea"/>
                <a:cs typeface="+mj-cs"/>
              </a:rPr>
            </a:br>
            <a:r>
              <a:rPr kumimoji="0" lang="en-US" sz="4000" b="0" i="0" u="none" strike="noStrike" kern="1200" cap="none" spc="0" normalizeH="0" baseline="0" noProof="0">
                <a:ln>
                  <a:noFill/>
                </a:ln>
                <a:solidFill>
                  <a:srgbClr val="2853DC"/>
                </a:solidFill>
                <a:effectLst>
                  <a:innerShdw blurRad="63500" dist="50800" dir="13500000">
                    <a:srgbClr val="314FD5">
                      <a:lumMod val="50000"/>
                      <a:alpha val="15000"/>
                    </a:srgbClr>
                  </a:innerShdw>
                </a:effectLst>
                <a:uLnTx/>
                <a:uFillTx/>
                <a:latin typeface="Microsoft Sans Serif"/>
                <a:ea typeface="+mj-ea"/>
                <a:cs typeface="+mj-cs"/>
              </a:rPr>
              <a:t>to “G” leadership</a:t>
            </a:r>
            <a:br>
              <a:rPr kumimoji="0" lang="en-US" sz="4000" b="0" i="0" u="none" strike="noStrike" kern="1200" cap="none" spc="0" normalizeH="0" baseline="0" noProof="0">
                <a:ln>
                  <a:noFill/>
                </a:ln>
                <a:solidFill>
                  <a:srgbClr val="2853DC"/>
                </a:solidFill>
                <a:effectLst>
                  <a:innerShdw blurRad="63500" dist="50800" dir="13500000">
                    <a:srgbClr val="314FD5">
                      <a:lumMod val="50000"/>
                      <a:alpha val="15000"/>
                    </a:srgbClr>
                  </a:innerShdw>
                </a:effectLst>
                <a:uLnTx/>
                <a:uFillTx/>
                <a:latin typeface="Microsoft Sans Serif"/>
                <a:ea typeface="+mj-ea"/>
                <a:cs typeface="+mj-cs"/>
              </a:rPr>
            </a:br>
            <a:r>
              <a:rPr kumimoji="0" lang="en-US" sz="4000" b="0" i="0" u="none" strike="noStrike" kern="1200" cap="none" spc="0" normalizeH="0" baseline="0" noProof="0">
                <a:ln>
                  <a:noFill/>
                </a:ln>
                <a:solidFill>
                  <a:srgbClr val="2853DC"/>
                </a:solidFill>
                <a:effectLst>
                  <a:innerShdw blurRad="63500" dist="50800" dir="13500000">
                    <a:srgbClr val="314FD5">
                      <a:lumMod val="50000"/>
                      <a:alpha val="15000"/>
                    </a:srgbClr>
                  </a:innerShdw>
                </a:effectLst>
                <a:uLnTx/>
                <a:uFillTx/>
                <a:latin typeface="Microsoft Sans Serif"/>
                <a:ea typeface="+mj-ea"/>
                <a:cs typeface="+mj-cs"/>
              </a:rPr>
              <a:t>is technology</a:t>
            </a:r>
            <a:br>
              <a:rPr kumimoji="0" lang="en-US" sz="4000" b="0" i="0" u="none" strike="noStrike" kern="1200" cap="none" spc="0" normalizeH="0" baseline="0" noProof="0">
                <a:ln>
                  <a:noFill/>
                </a:ln>
                <a:solidFill>
                  <a:srgbClr val="2853DC"/>
                </a:solidFill>
                <a:effectLst>
                  <a:innerShdw blurRad="63500" dist="50800" dir="13500000">
                    <a:srgbClr val="314FD5">
                      <a:lumMod val="50000"/>
                      <a:alpha val="15000"/>
                    </a:srgbClr>
                  </a:innerShdw>
                </a:effectLst>
                <a:uLnTx/>
                <a:uFillTx/>
                <a:latin typeface="Microsoft Sans Serif"/>
                <a:ea typeface="+mj-ea"/>
                <a:cs typeface="+mj-cs"/>
              </a:rPr>
            </a:br>
            <a:r>
              <a:rPr kumimoji="0" lang="en-US" sz="4000" b="0" i="0" u="none" strike="noStrike" kern="1200" cap="none" spc="0" normalizeH="0" baseline="0" noProof="0">
                <a:ln>
                  <a:noFill/>
                </a:ln>
                <a:solidFill>
                  <a:srgbClr val="2853DC"/>
                </a:solidFill>
                <a:effectLst>
                  <a:innerShdw blurRad="63500" dist="50800" dir="13500000">
                    <a:srgbClr val="314FD5">
                      <a:lumMod val="50000"/>
                      <a:alpha val="15000"/>
                    </a:srgbClr>
                  </a:innerShdw>
                </a:effectLst>
                <a:uLnTx/>
                <a:uFillTx/>
                <a:latin typeface="Microsoft Sans Serif"/>
                <a:ea typeface="+mj-ea"/>
                <a:cs typeface="+mj-cs"/>
              </a:rPr>
              <a:t>leadership</a:t>
            </a:r>
          </a:p>
        </p:txBody>
      </p:sp>
      <p:sp>
        <p:nvSpPr>
          <p:cNvPr id="3" name="Subtitle 6">
            <a:extLst>
              <a:ext uri="{FF2B5EF4-FFF2-40B4-BE49-F238E27FC236}">
                <a16:creationId xmlns:a16="http://schemas.microsoft.com/office/drawing/2014/main" id="{580F1FD9-BBF8-4EF5-955F-5EF94236AACA}"/>
              </a:ext>
            </a:extLst>
          </p:cNvPr>
          <p:cNvSpPr txBox="1">
            <a:spLocks/>
          </p:cNvSpPr>
          <p:nvPr/>
        </p:nvSpPr>
        <p:spPr>
          <a:xfrm>
            <a:off x="379797" y="3069288"/>
            <a:ext cx="3131107" cy="1255087"/>
          </a:xfrm>
          <a:prstGeom prst="rect">
            <a:avLst/>
          </a:prstGeom>
        </p:spPr>
        <p:txBody>
          <a:bodyPr wrap="square">
            <a:spAutoFit/>
          </a:bodyPr>
          <a:lst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1" fontAlgn="auto" latinLnBrk="0" hangingPunct="1">
              <a:lnSpc>
                <a:spcPct val="107000"/>
              </a:lnSpc>
              <a:spcBef>
                <a:spcPts val="1200"/>
              </a:spcBef>
              <a:spcAft>
                <a:spcPts val="0"/>
              </a:spcAft>
              <a:buClr>
                <a:srgbClr val="2853DC"/>
              </a:buClr>
              <a:buSzTx/>
              <a:buFont typeface="Arial" panose="020B0604020202020204" pitchFamily="34" charset="0"/>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Early R&amp;D and</a:t>
            </a:r>
            <a:br>
              <a:rPr kumimoji="0" lang="en-US" sz="1800" b="0" i="0" u="none" strike="noStrike" kern="1200" cap="none" spc="0" normalizeH="0" baseline="0" noProof="0">
                <a:ln>
                  <a:noFill/>
                </a:ln>
                <a:solidFill>
                  <a:srgbClr val="13171F"/>
                </a:solidFill>
                <a:effectLst/>
                <a:uLnTx/>
                <a:uFillTx/>
                <a:latin typeface="Microsoft Sans Serif"/>
                <a:ea typeface="+mn-ea"/>
                <a:cs typeface="+mn-cs"/>
              </a:rPr>
            </a:br>
            <a:r>
              <a:rPr kumimoji="0" lang="en-US" sz="1800" b="0" i="0" u="none" strike="noStrike" kern="1200" cap="none" spc="0" normalizeH="0" baseline="0" noProof="0">
                <a:ln>
                  <a:noFill/>
                </a:ln>
                <a:solidFill>
                  <a:srgbClr val="13171F"/>
                </a:solidFill>
                <a:effectLst/>
                <a:uLnTx/>
                <a:uFillTx/>
                <a:latin typeface="Microsoft Sans Serif"/>
                <a:ea typeface="+mn-ea"/>
                <a:cs typeface="+mn-cs"/>
              </a:rPr>
              <a:t>technology inventions</a:t>
            </a:r>
            <a:br>
              <a:rPr kumimoji="0" lang="en-US" sz="1800" b="0" i="0" u="none" strike="noStrike" kern="1200" cap="none" spc="0" normalizeH="0" baseline="0" noProof="0">
                <a:ln>
                  <a:noFill/>
                </a:ln>
                <a:solidFill>
                  <a:srgbClr val="13171F"/>
                </a:solidFill>
                <a:effectLst/>
                <a:uLnTx/>
                <a:uFillTx/>
                <a:latin typeface="Microsoft Sans Serif"/>
                <a:ea typeface="+mn-ea"/>
                <a:cs typeface="+mn-cs"/>
              </a:rPr>
            </a:br>
            <a:r>
              <a:rPr kumimoji="0" lang="en-US" sz="1800" b="0" i="0" u="none" strike="noStrike" kern="1200" cap="none" spc="0" normalizeH="0" baseline="0" noProof="0">
                <a:ln>
                  <a:noFill/>
                </a:ln>
                <a:solidFill>
                  <a:srgbClr val="13171F"/>
                </a:solidFill>
                <a:effectLst/>
                <a:uLnTx/>
                <a:uFillTx/>
                <a:latin typeface="Microsoft Sans Serif"/>
                <a:ea typeface="+mn-ea"/>
                <a:cs typeface="+mn-cs"/>
              </a:rPr>
              <a:t>essential to leading</a:t>
            </a:r>
            <a:br>
              <a:rPr kumimoji="0" lang="en-US" sz="1800" b="0" i="0" u="none" strike="noStrike" kern="1200" cap="none" spc="0" normalizeH="0" baseline="0" noProof="0">
                <a:ln>
                  <a:noFill/>
                </a:ln>
                <a:solidFill>
                  <a:srgbClr val="13171F"/>
                </a:solidFill>
                <a:effectLst/>
                <a:uLnTx/>
                <a:uFillTx/>
                <a:latin typeface="Microsoft Sans Serif"/>
                <a:ea typeface="+mn-ea"/>
                <a:cs typeface="+mn-cs"/>
              </a:rPr>
            </a:br>
            <a:r>
              <a:rPr kumimoji="0" lang="en-US" sz="1800" b="0" i="0" u="none" strike="noStrike" kern="1200" cap="none" spc="0" normalizeH="0" baseline="0" noProof="0">
                <a:ln>
                  <a:noFill/>
                </a:ln>
                <a:solidFill>
                  <a:srgbClr val="13171F"/>
                </a:solidFill>
                <a:effectLst/>
                <a:uLnTx/>
                <a:uFillTx/>
                <a:latin typeface="Microsoft Sans Serif"/>
                <a:ea typeface="+mn-ea"/>
                <a:cs typeface="+mn-cs"/>
              </a:rPr>
              <a:t>ecosystem forward</a:t>
            </a:r>
          </a:p>
        </p:txBody>
      </p:sp>
      <p:sp>
        <p:nvSpPr>
          <p:cNvPr id="11" name="TextBox 10">
            <a:extLst>
              <a:ext uri="{FF2B5EF4-FFF2-40B4-BE49-F238E27FC236}">
                <a16:creationId xmlns:a16="http://schemas.microsoft.com/office/drawing/2014/main" id="{1876AD9B-248A-4F50-9FE7-C330BCAD850F}"/>
              </a:ext>
            </a:extLst>
          </p:cNvPr>
          <p:cNvSpPr txBox="1"/>
          <p:nvPr/>
        </p:nvSpPr>
        <p:spPr>
          <a:xfrm>
            <a:off x="10082618" y="2270733"/>
            <a:ext cx="1958798" cy="498598"/>
          </a:xfrm>
          <a:prstGeom prst="rect">
            <a:avLst/>
          </a:prstGeom>
          <a:noFill/>
        </p:spPr>
        <p:txBody>
          <a:bodyPr wrap="square" lIns="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Proof-of-concep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Deliver end-to-end prototypes</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and impactful demonstrations</a:t>
            </a:r>
          </a:p>
        </p:txBody>
      </p:sp>
      <p:sp>
        <p:nvSpPr>
          <p:cNvPr id="12" name="TextBox 11">
            <a:extLst>
              <a:ext uri="{FF2B5EF4-FFF2-40B4-BE49-F238E27FC236}">
                <a16:creationId xmlns:a16="http://schemas.microsoft.com/office/drawing/2014/main" id="{4EE3CD72-035F-462B-9C98-A061500FE5C9}"/>
              </a:ext>
            </a:extLst>
          </p:cNvPr>
          <p:cNvSpPr txBox="1"/>
          <p:nvPr/>
        </p:nvSpPr>
        <p:spPr>
          <a:xfrm>
            <a:off x="2428542" y="2270733"/>
            <a:ext cx="3220836" cy="498598"/>
          </a:xfrm>
          <a:prstGeom prst="rect">
            <a:avLst/>
          </a:prstGeom>
          <a:noFill/>
        </p:spPr>
        <p:txBody>
          <a:bodyPr wrap="square" lIns="0" tIns="0" rIns="0" bIns="0" rtlCol="0">
            <a:spAutoFit/>
          </a:body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Vision</a:t>
            </a:r>
          </a:p>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Identify a problem or need; </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establish requirements</a:t>
            </a:r>
          </a:p>
        </p:txBody>
      </p:sp>
      <p:sp>
        <p:nvSpPr>
          <p:cNvPr id="13" name="TextBox 12">
            <a:extLst>
              <a:ext uri="{FF2B5EF4-FFF2-40B4-BE49-F238E27FC236}">
                <a16:creationId xmlns:a16="http://schemas.microsoft.com/office/drawing/2014/main" id="{A730AE2E-E090-4774-A16C-A41EB170BCF0}"/>
              </a:ext>
            </a:extLst>
          </p:cNvPr>
          <p:cNvSpPr txBox="1"/>
          <p:nvPr/>
        </p:nvSpPr>
        <p:spPr>
          <a:xfrm>
            <a:off x="10082618" y="4194679"/>
            <a:ext cx="2202489" cy="637097"/>
          </a:xfrm>
          <a:prstGeom prst="rect">
            <a:avLst/>
          </a:prstGeom>
          <a:noFill/>
        </p:spPr>
        <p:txBody>
          <a:bodyPr wrap="square" lIns="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tandard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Drive e2e design with</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ecosystem and through</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standards process </a:t>
            </a:r>
          </a:p>
        </p:txBody>
      </p:sp>
      <p:sp>
        <p:nvSpPr>
          <p:cNvPr id="14" name="TextBox 13">
            <a:extLst>
              <a:ext uri="{FF2B5EF4-FFF2-40B4-BE49-F238E27FC236}">
                <a16:creationId xmlns:a16="http://schemas.microsoft.com/office/drawing/2014/main" id="{DCAFFCBA-9CA5-44A6-AABD-203FD2F3FBA6}"/>
              </a:ext>
            </a:extLst>
          </p:cNvPr>
          <p:cNvSpPr txBox="1"/>
          <p:nvPr/>
        </p:nvSpPr>
        <p:spPr>
          <a:xfrm>
            <a:off x="2710680" y="4167372"/>
            <a:ext cx="3017486" cy="914096"/>
          </a:xfrm>
          <a:prstGeom prst="rect">
            <a:avLst/>
          </a:prstGeom>
          <a:noFill/>
        </p:spPr>
        <p:txBody>
          <a:bodyPr wrap="square" lIns="0" tIns="0" rIns="0" bIns="0" rtlCol="0">
            <a:spAutoFit/>
          </a:bodyPr>
          <a:lstStyle/>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Commercialization</a:t>
            </a:r>
          </a:p>
          <a:p>
            <a:pPr marL="0" marR="0" lvl="0" indent="0" algn="r" defTabSz="914400" rtl="0"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Engage with global network</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operators to deploy</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new features with</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standards-compliant</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infrastructure and devices</a:t>
            </a:r>
          </a:p>
        </p:txBody>
      </p:sp>
      <p:sp>
        <p:nvSpPr>
          <p:cNvPr id="15" name="TextBox 14">
            <a:extLst>
              <a:ext uri="{FF2B5EF4-FFF2-40B4-BE49-F238E27FC236}">
                <a16:creationId xmlns:a16="http://schemas.microsoft.com/office/drawing/2014/main" id="{CBF55020-D065-4674-ADAC-7F0DD49477F6}"/>
              </a:ext>
            </a:extLst>
          </p:cNvPr>
          <p:cNvSpPr txBox="1"/>
          <p:nvPr/>
        </p:nvSpPr>
        <p:spPr>
          <a:xfrm>
            <a:off x="6416343" y="5622256"/>
            <a:ext cx="2973241" cy="789447"/>
          </a:xfrm>
          <a:prstGeom prst="rect">
            <a:avLst/>
          </a:prstGeom>
          <a:noFill/>
        </p:spPr>
        <p:txBody>
          <a:bodyPr wrap="square" lIns="0" tIns="0" rIns="0" bIns="0"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Trials</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100" b="0" i="0" u="none" strike="noStrike" kern="0" cap="none" spc="0" normalizeH="0" baseline="0" noProof="0">
                <a:ln>
                  <a:noFill/>
                </a:ln>
                <a:solidFill>
                  <a:srgbClr val="000000">
                    <a:lumMod val="85000"/>
                    <a:lumOff val="15000"/>
                  </a:srgbClr>
                </a:solidFill>
                <a:effectLst/>
                <a:uLnTx/>
                <a:uFillTx/>
                <a:latin typeface="Microsoft Sans Serif"/>
                <a:ea typeface="+mn-ea"/>
                <a:cs typeface="Microsoft Sans Serif" panose="020B0604020202020204" pitchFamily="34" charset="0"/>
              </a:rPr>
              <a:t>C</a:t>
            </a: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ollaborate on OTA field trials</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hat track 3GPP standardization</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and drive ecosystem towards</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rapid commercialization</a:t>
            </a:r>
          </a:p>
        </p:txBody>
      </p:sp>
      <p:sp>
        <p:nvSpPr>
          <p:cNvPr id="16" name="TextBox 15">
            <a:extLst>
              <a:ext uri="{FF2B5EF4-FFF2-40B4-BE49-F238E27FC236}">
                <a16:creationId xmlns:a16="http://schemas.microsoft.com/office/drawing/2014/main" id="{ECD026DC-F3D0-43D1-8055-54563F6C2A05}"/>
              </a:ext>
            </a:extLst>
          </p:cNvPr>
          <p:cNvSpPr txBox="1"/>
          <p:nvPr/>
        </p:nvSpPr>
        <p:spPr>
          <a:xfrm>
            <a:off x="6260960" y="471315"/>
            <a:ext cx="3220836" cy="498598"/>
          </a:xfrm>
          <a:prstGeom prst="rect">
            <a:avLst/>
          </a:prstGeom>
          <a:noFill/>
        </p:spPr>
        <p:txBody>
          <a:bodyPr wrap="square" lIns="0" tIns="0" rIns="0" bIns="0" rtlCol="0">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on</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Invent new technologies and</a:t>
            </a:r>
            <a:b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0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e2e system architecture</a:t>
            </a:r>
          </a:p>
        </p:txBody>
      </p:sp>
      <p:sp>
        <p:nvSpPr>
          <p:cNvPr id="4" name="Arc 3">
            <a:extLst>
              <a:ext uri="{FF2B5EF4-FFF2-40B4-BE49-F238E27FC236}">
                <a16:creationId xmlns:a16="http://schemas.microsoft.com/office/drawing/2014/main" id="{100C747A-FED7-417E-83A8-B6A617A46448}"/>
              </a:ext>
            </a:extLst>
          </p:cNvPr>
          <p:cNvSpPr/>
          <p:nvPr/>
        </p:nvSpPr>
        <p:spPr>
          <a:xfrm>
            <a:off x="5901417" y="1323635"/>
            <a:ext cx="3939923" cy="3939923"/>
          </a:xfrm>
          <a:prstGeom prst="arc">
            <a:avLst>
              <a:gd name="adj1" fmla="val 11817931"/>
              <a:gd name="adj2" fmla="val 10122937"/>
            </a:avLst>
          </a:prstGeom>
          <a:noFill/>
          <a:ln w="508000" cap="rnd">
            <a:solidFill>
              <a:schemeClr val="accent1"/>
            </a:solidFill>
            <a:round/>
            <a:headEnd type="none" w="sm" len="sm"/>
            <a:tailEnd type="none" w="med" len="sm"/>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 name="Arc 8">
            <a:extLst>
              <a:ext uri="{FF2B5EF4-FFF2-40B4-BE49-F238E27FC236}">
                <a16:creationId xmlns:a16="http://schemas.microsoft.com/office/drawing/2014/main" id="{004BFCC3-E065-4082-898C-014204FB9DAC}"/>
              </a:ext>
            </a:extLst>
          </p:cNvPr>
          <p:cNvSpPr/>
          <p:nvPr/>
        </p:nvSpPr>
        <p:spPr>
          <a:xfrm>
            <a:off x="5901417" y="1323635"/>
            <a:ext cx="3939923" cy="3939923"/>
          </a:xfrm>
          <a:prstGeom prst="arc">
            <a:avLst>
              <a:gd name="adj1" fmla="val 12539132"/>
              <a:gd name="adj2" fmla="val 9151790"/>
            </a:avLst>
          </a:prstGeom>
          <a:ln w="15875" cap="rnd">
            <a:solidFill>
              <a:schemeClr val="bg1"/>
            </a:solidFill>
            <a:prstDash val="sysDash"/>
            <a:round/>
            <a:headEnd type="none" w="sm" len="sm"/>
            <a:tailEnd type="none" w="med" len="sm"/>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17" name="Group 16">
            <a:extLst>
              <a:ext uri="{FF2B5EF4-FFF2-40B4-BE49-F238E27FC236}">
                <a16:creationId xmlns:a16="http://schemas.microsoft.com/office/drawing/2014/main" id="{346C587A-D3FE-4038-B9E3-60825E7A9787}"/>
              </a:ext>
            </a:extLst>
          </p:cNvPr>
          <p:cNvGrpSpPr/>
          <p:nvPr/>
        </p:nvGrpSpPr>
        <p:grpSpPr>
          <a:xfrm>
            <a:off x="6049421" y="4157200"/>
            <a:ext cx="218537" cy="218535"/>
            <a:chOff x="1929017" y="6016980"/>
            <a:chExt cx="206654" cy="206652"/>
          </a:xfrm>
        </p:grpSpPr>
        <p:sp>
          <p:nvSpPr>
            <p:cNvPr id="18" name="Oval 17">
              <a:extLst>
                <a:ext uri="{FF2B5EF4-FFF2-40B4-BE49-F238E27FC236}">
                  <a16:creationId xmlns:a16="http://schemas.microsoft.com/office/drawing/2014/main" id="{CA2FF099-3030-4199-8AB7-DBDBB98B92EB}"/>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19" name="Oval 18">
              <a:extLst>
                <a:ext uri="{FF2B5EF4-FFF2-40B4-BE49-F238E27FC236}">
                  <a16:creationId xmlns:a16="http://schemas.microsoft.com/office/drawing/2014/main" id="{4B0D41A6-09D5-46F2-ACAF-138208B765DD}"/>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20" name="Oval 19">
              <a:extLst>
                <a:ext uri="{FF2B5EF4-FFF2-40B4-BE49-F238E27FC236}">
                  <a16:creationId xmlns:a16="http://schemas.microsoft.com/office/drawing/2014/main" id="{C1B9950D-6901-4C95-A4FE-8FF55EBD907D}"/>
                </a:ext>
              </a:extLst>
            </p:cNvPr>
            <p:cNvSpPr/>
            <p:nvPr/>
          </p:nvSpPr>
          <p:spPr bwMode="gray">
            <a:xfrm>
              <a:off x="1976975" y="6054983"/>
              <a:ext cx="130650" cy="130650"/>
            </a:xfrm>
            <a:prstGeom prst="ellipse">
              <a:avLst/>
            </a:prstGeom>
            <a:gradFill>
              <a:gsLst>
                <a:gs pos="0">
                  <a:schemeClr val="accent1">
                    <a:lumMod val="50000"/>
                  </a:schemeClr>
                </a:gs>
                <a:gs pos="100000">
                  <a:schemeClr val="accent1"/>
                </a:gs>
              </a:gsLst>
              <a:lin ang="0" scaled="1"/>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21" name="Group 20">
            <a:extLst>
              <a:ext uri="{FF2B5EF4-FFF2-40B4-BE49-F238E27FC236}">
                <a16:creationId xmlns:a16="http://schemas.microsoft.com/office/drawing/2014/main" id="{C412C3E5-5D4B-404B-9E35-76D71134D526}"/>
              </a:ext>
            </a:extLst>
          </p:cNvPr>
          <p:cNvGrpSpPr/>
          <p:nvPr/>
        </p:nvGrpSpPr>
        <p:grpSpPr>
          <a:xfrm>
            <a:off x="6049421" y="2233730"/>
            <a:ext cx="218537" cy="218535"/>
            <a:chOff x="1929017" y="6016980"/>
            <a:chExt cx="206654" cy="206652"/>
          </a:xfrm>
        </p:grpSpPr>
        <p:sp>
          <p:nvSpPr>
            <p:cNvPr id="22" name="Oval 21">
              <a:extLst>
                <a:ext uri="{FF2B5EF4-FFF2-40B4-BE49-F238E27FC236}">
                  <a16:creationId xmlns:a16="http://schemas.microsoft.com/office/drawing/2014/main" id="{56676AB1-27B7-4178-819A-98576DB5B5C6}"/>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23" name="Oval 22">
              <a:extLst>
                <a:ext uri="{FF2B5EF4-FFF2-40B4-BE49-F238E27FC236}">
                  <a16:creationId xmlns:a16="http://schemas.microsoft.com/office/drawing/2014/main" id="{46ABE8FE-8550-45F8-BC09-400D81DB5416}"/>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24" name="Oval 23">
              <a:extLst>
                <a:ext uri="{FF2B5EF4-FFF2-40B4-BE49-F238E27FC236}">
                  <a16:creationId xmlns:a16="http://schemas.microsoft.com/office/drawing/2014/main" id="{23E1F6C6-8671-4F01-8A84-636BD23FA5F6}"/>
                </a:ext>
              </a:extLst>
            </p:cNvPr>
            <p:cNvSpPr/>
            <p:nvPr/>
          </p:nvSpPr>
          <p:spPr bwMode="gray">
            <a:xfrm>
              <a:off x="1976975" y="6054983"/>
              <a:ext cx="130650" cy="130650"/>
            </a:xfrm>
            <a:prstGeom prst="ellipse">
              <a:avLst/>
            </a:prstGeom>
            <a:gradFill>
              <a:gsLst>
                <a:gs pos="0">
                  <a:schemeClr val="accent1">
                    <a:lumMod val="50000"/>
                  </a:schemeClr>
                </a:gs>
                <a:gs pos="100000">
                  <a:schemeClr val="accent1"/>
                </a:gs>
              </a:gsLst>
              <a:lin ang="0" scaled="1"/>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25" name="Group 24">
            <a:extLst>
              <a:ext uri="{FF2B5EF4-FFF2-40B4-BE49-F238E27FC236}">
                <a16:creationId xmlns:a16="http://schemas.microsoft.com/office/drawing/2014/main" id="{85F2F5CF-FE95-4CBD-ABEF-7ED95F8BBF6E}"/>
              </a:ext>
            </a:extLst>
          </p:cNvPr>
          <p:cNvGrpSpPr/>
          <p:nvPr/>
        </p:nvGrpSpPr>
        <p:grpSpPr>
          <a:xfrm>
            <a:off x="7762110" y="1209215"/>
            <a:ext cx="218537" cy="218535"/>
            <a:chOff x="1929017" y="6016980"/>
            <a:chExt cx="206654" cy="206652"/>
          </a:xfrm>
        </p:grpSpPr>
        <p:sp>
          <p:nvSpPr>
            <p:cNvPr id="26" name="Oval 25">
              <a:extLst>
                <a:ext uri="{FF2B5EF4-FFF2-40B4-BE49-F238E27FC236}">
                  <a16:creationId xmlns:a16="http://schemas.microsoft.com/office/drawing/2014/main" id="{F8C3F941-66FB-48C9-A992-8ED005A575CA}"/>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27" name="Oval 26">
              <a:extLst>
                <a:ext uri="{FF2B5EF4-FFF2-40B4-BE49-F238E27FC236}">
                  <a16:creationId xmlns:a16="http://schemas.microsoft.com/office/drawing/2014/main" id="{33C0A211-CAF2-47C9-9FE7-FF0BB0EC9DC2}"/>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28" name="Oval 27">
              <a:extLst>
                <a:ext uri="{FF2B5EF4-FFF2-40B4-BE49-F238E27FC236}">
                  <a16:creationId xmlns:a16="http://schemas.microsoft.com/office/drawing/2014/main" id="{589BD674-41A8-4D2F-A116-57B4CA9F3D00}"/>
                </a:ext>
              </a:extLst>
            </p:cNvPr>
            <p:cNvSpPr/>
            <p:nvPr/>
          </p:nvSpPr>
          <p:spPr bwMode="gray">
            <a:xfrm>
              <a:off x="1976975" y="6054983"/>
              <a:ext cx="130650" cy="130650"/>
            </a:xfrm>
            <a:prstGeom prst="ellipse">
              <a:avLst/>
            </a:prstGeom>
            <a:gradFill>
              <a:gsLst>
                <a:gs pos="0">
                  <a:schemeClr val="accent1">
                    <a:lumMod val="50000"/>
                  </a:schemeClr>
                </a:gs>
                <a:gs pos="100000">
                  <a:schemeClr val="accent1"/>
                </a:gs>
              </a:gsLst>
              <a:lin ang="0" scaled="1"/>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E8E14FE8-638F-49D6-AF36-59710B97AFFA}"/>
              </a:ext>
            </a:extLst>
          </p:cNvPr>
          <p:cNvGrpSpPr/>
          <p:nvPr/>
        </p:nvGrpSpPr>
        <p:grpSpPr>
          <a:xfrm>
            <a:off x="9472717" y="2233730"/>
            <a:ext cx="218537" cy="218535"/>
            <a:chOff x="1929017" y="6016980"/>
            <a:chExt cx="206654" cy="206652"/>
          </a:xfrm>
        </p:grpSpPr>
        <p:sp>
          <p:nvSpPr>
            <p:cNvPr id="30" name="Oval 29">
              <a:extLst>
                <a:ext uri="{FF2B5EF4-FFF2-40B4-BE49-F238E27FC236}">
                  <a16:creationId xmlns:a16="http://schemas.microsoft.com/office/drawing/2014/main" id="{72518E2D-4BED-43BE-B9DC-50D92C2A83D8}"/>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31" name="Oval 30">
              <a:extLst>
                <a:ext uri="{FF2B5EF4-FFF2-40B4-BE49-F238E27FC236}">
                  <a16:creationId xmlns:a16="http://schemas.microsoft.com/office/drawing/2014/main" id="{B6F4E52F-C0CB-4E15-BA2A-6C4E3717D084}"/>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32" name="Oval 31">
              <a:extLst>
                <a:ext uri="{FF2B5EF4-FFF2-40B4-BE49-F238E27FC236}">
                  <a16:creationId xmlns:a16="http://schemas.microsoft.com/office/drawing/2014/main" id="{E35E449C-1343-4A8C-8026-44F815FF5DB9}"/>
                </a:ext>
              </a:extLst>
            </p:cNvPr>
            <p:cNvSpPr/>
            <p:nvPr/>
          </p:nvSpPr>
          <p:spPr bwMode="gray">
            <a:xfrm>
              <a:off x="1976975" y="6054983"/>
              <a:ext cx="130650" cy="130650"/>
            </a:xfrm>
            <a:prstGeom prst="ellipse">
              <a:avLst/>
            </a:prstGeom>
            <a:gradFill>
              <a:gsLst>
                <a:gs pos="0">
                  <a:schemeClr val="accent1">
                    <a:lumMod val="50000"/>
                  </a:schemeClr>
                </a:gs>
                <a:gs pos="100000">
                  <a:schemeClr val="accent1"/>
                </a:gs>
              </a:gsLst>
              <a:lin ang="0" scaled="1"/>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33" name="Group 32">
            <a:extLst>
              <a:ext uri="{FF2B5EF4-FFF2-40B4-BE49-F238E27FC236}">
                <a16:creationId xmlns:a16="http://schemas.microsoft.com/office/drawing/2014/main" id="{6A85DFAF-946B-4288-A147-27E247F65BDB}"/>
              </a:ext>
            </a:extLst>
          </p:cNvPr>
          <p:cNvGrpSpPr/>
          <p:nvPr/>
        </p:nvGrpSpPr>
        <p:grpSpPr>
          <a:xfrm>
            <a:off x="9472717" y="4157200"/>
            <a:ext cx="218537" cy="218535"/>
            <a:chOff x="1929017" y="6016980"/>
            <a:chExt cx="206654" cy="206652"/>
          </a:xfrm>
        </p:grpSpPr>
        <p:sp>
          <p:nvSpPr>
            <p:cNvPr id="34" name="Oval 33">
              <a:extLst>
                <a:ext uri="{FF2B5EF4-FFF2-40B4-BE49-F238E27FC236}">
                  <a16:creationId xmlns:a16="http://schemas.microsoft.com/office/drawing/2014/main" id="{1742E554-C0E6-4A01-8693-DC1D10F8AE9B}"/>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35" name="Oval 34">
              <a:extLst>
                <a:ext uri="{FF2B5EF4-FFF2-40B4-BE49-F238E27FC236}">
                  <a16:creationId xmlns:a16="http://schemas.microsoft.com/office/drawing/2014/main" id="{2D9CF1E3-7FE1-40B5-BB06-CBF10A67F788}"/>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36" name="Oval 35">
              <a:extLst>
                <a:ext uri="{FF2B5EF4-FFF2-40B4-BE49-F238E27FC236}">
                  <a16:creationId xmlns:a16="http://schemas.microsoft.com/office/drawing/2014/main" id="{66C6EB04-5BBD-449E-AB0F-D68B094C06A6}"/>
                </a:ext>
              </a:extLst>
            </p:cNvPr>
            <p:cNvSpPr/>
            <p:nvPr/>
          </p:nvSpPr>
          <p:spPr bwMode="gray">
            <a:xfrm>
              <a:off x="1976975" y="6054983"/>
              <a:ext cx="130650" cy="130650"/>
            </a:xfrm>
            <a:prstGeom prst="ellipse">
              <a:avLst/>
            </a:prstGeom>
            <a:gradFill>
              <a:gsLst>
                <a:gs pos="0">
                  <a:schemeClr val="accent1">
                    <a:lumMod val="50000"/>
                  </a:schemeClr>
                </a:gs>
                <a:gs pos="100000">
                  <a:schemeClr val="accent1"/>
                </a:gs>
              </a:gsLst>
              <a:lin ang="0" scaled="1"/>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37" name="Group 36">
            <a:extLst>
              <a:ext uri="{FF2B5EF4-FFF2-40B4-BE49-F238E27FC236}">
                <a16:creationId xmlns:a16="http://schemas.microsoft.com/office/drawing/2014/main" id="{4B04D593-8E21-4A2D-A972-D74BD312FDD7}"/>
              </a:ext>
            </a:extLst>
          </p:cNvPr>
          <p:cNvGrpSpPr/>
          <p:nvPr/>
        </p:nvGrpSpPr>
        <p:grpSpPr>
          <a:xfrm>
            <a:off x="7783167" y="5150712"/>
            <a:ext cx="218537" cy="218535"/>
            <a:chOff x="1929017" y="6016980"/>
            <a:chExt cx="206654" cy="206652"/>
          </a:xfrm>
        </p:grpSpPr>
        <p:sp>
          <p:nvSpPr>
            <p:cNvPr id="38" name="Oval 37">
              <a:extLst>
                <a:ext uri="{FF2B5EF4-FFF2-40B4-BE49-F238E27FC236}">
                  <a16:creationId xmlns:a16="http://schemas.microsoft.com/office/drawing/2014/main" id="{6E694177-562F-4971-9388-B60FFC3D05D6}"/>
                </a:ext>
              </a:extLst>
            </p:cNvPr>
            <p:cNvSpPr/>
            <p:nvPr/>
          </p:nvSpPr>
          <p:spPr bwMode="gray">
            <a:xfrm>
              <a:off x="1929017" y="6016980"/>
              <a:ext cx="206654" cy="206652"/>
            </a:xfrm>
            <a:prstGeom prst="ellipse">
              <a:avLst/>
            </a:prstGeom>
            <a:gradFill flip="none" rotWithShape="1">
              <a:gsLst>
                <a:gs pos="25000">
                  <a:schemeClr val="tx1"/>
                </a:gs>
                <a:gs pos="100000">
                  <a:schemeClr val="tx1">
                    <a:alpha val="0"/>
                  </a:schemeClr>
                </a:gs>
              </a:gsLst>
              <a:path path="shape">
                <a:fillToRect l="50000" t="50000" r="50000" b="50000"/>
              </a:path>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39" name="Oval 38">
              <a:extLst>
                <a:ext uri="{FF2B5EF4-FFF2-40B4-BE49-F238E27FC236}">
                  <a16:creationId xmlns:a16="http://schemas.microsoft.com/office/drawing/2014/main" id="{967C9E49-DA37-44CE-AA7D-46FDD1359365}"/>
                </a:ext>
              </a:extLst>
            </p:cNvPr>
            <p:cNvSpPr/>
            <p:nvPr/>
          </p:nvSpPr>
          <p:spPr bwMode="gray">
            <a:xfrm>
              <a:off x="1955108" y="6033116"/>
              <a:ext cx="174385" cy="174385"/>
            </a:xfrm>
            <a:prstGeom prst="ellipse">
              <a:avLst/>
            </a:prstGeom>
            <a:gradFill flip="none" rotWithShape="1">
              <a:gsLst>
                <a:gs pos="0">
                  <a:schemeClr val="accent6">
                    <a:lumMod val="60000"/>
                    <a:lumOff val="40000"/>
                  </a:schemeClr>
                </a:gs>
                <a:gs pos="100000">
                  <a:schemeClr val="bg1"/>
                </a:gs>
              </a:gsLst>
              <a:path path="circle">
                <a:fillToRect t="100000" r="100000"/>
              </a:path>
              <a:tileRect l="-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40" name="Oval 39">
              <a:extLst>
                <a:ext uri="{FF2B5EF4-FFF2-40B4-BE49-F238E27FC236}">
                  <a16:creationId xmlns:a16="http://schemas.microsoft.com/office/drawing/2014/main" id="{B6B2537A-3DFA-494C-BD4D-3DE04A1F54FC}"/>
                </a:ext>
              </a:extLst>
            </p:cNvPr>
            <p:cNvSpPr/>
            <p:nvPr/>
          </p:nvSpPr>
          <p:spPr bwMode="gray">
            <a:xfrm>
              <a:off x="1976975" y="6054983"/>
              <a:ext cx="130650" cy="130650"/>
            </a:xfrm>
            <a:prstGeom prst="ellipse">
              <a:avLst/>
            </a:prstGeom>
            <a:gradFill>
              <a:gsLst>
                <a:gs pos="0">
                  <a:schemeClr val="accent1">
                    <a:lumMod val="50000"/>
                  </a:schemeClr>
                </a:gs>
                <a:gs pos="100000">
                  <a:schemeClr val="accent1"/>
                </a:gs>
              </a:gsLst>
              <a:lin ang="0" scaled="1"/>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0" i="0" u="none" strike="noStrike" kern="1200" cap="none" spc="0" normalizeH="0" baseline="0" noProof="0" err="1">
                <a:ln>
                  <a:noFill/>
                </a:ln>
                <a:solidFill>
                  <a:prstClr val="white"/>
                </a:solidFill>
                <a:effectLst/>
                <a:uLnTx/>
                <a:uFillTx/>
                <a:latin typeface="Microsoft Sans Serif"/>
                <a:ea typeface="+mn-ea"/>
                <a:cs typeface="+mn-cs"/>
              </a:endParaRPr>
            </a:p>
          </p:txBody>
        </p:sp>
      </p:grpSp>
      <p:grpSp>
        <p:nvGrpSpPr>
          <p:cNvPr id="103" name="Group 102">
            <a:extLst>
              <a:ext uri="{FF2B5EF4-FFF2-40B4-BE49-F238E27FC236}">
                <a16:creationId xmlns:a16="http://schemas.microsoft.com/office/drawing/2014/main" id="{7B90A1A6-F9F6-478E-9250-8D5088B7E85D}"/>
              </a:ext>
            </a:extLst>
          </p:cNvPr>
          <p:cNvGrpSpPr/>
          <p:nvPr/>
        </p:nvGrpSpPr>
        <p:grpSpPr>
          <a:xfrm>
            <a:off x="7029525" y="2403606"/>
            <a:ext cx="1637399" cy="1637388"/>
            <a:chOff x="7931521" y="1941274"/>
            <a:chExt cx="1488250" cy="1488240"/>
          </a:xfrm>
        </p:grpSpPr>
        <p:sp>
          <p:nvSpPr>
            <p:cNvPr id="104" name="Oval 103">
              <a:extLst>
                <a:ext uri="{FF2B5EF4-FFF2-40B4-BE49-F238E27FC236}">
                  <a16:creationId xmlns:a16="http://schemas.microsoft.com/office/drawing/2014/main" id="{5DDEFF43-E370-455F-A90A-DEDDA90F6401}"/>
                </a:ext>
              </a:extLst>
            </p:cNvPr>
            <p:cNvSpPr/>
            <p:nvPr/>
          </p:nvSpPr>
          <p:spPr bwMode="gray">
            <a:xfrm>
              <a:off x="7931521" y="1941274"/>
              <a:ext cx="1488250" cy="1488240"/>
            </a:xfrm>
            <a:prstGeom prst="ellipse">
              <a:avLst/>
            </a:prstGeom>
            <a:gradFill>
              <a:gsLst>
                <a:gs pos="0">
                  <a:schemeClr val="bg1"/>
                </a:gs>
                <a:gs pos="100000">
                  <a:srgbClr val="F4F7FA"/>
                </a:gs>
              </a:gsLst>
              <a:lin ang="0" scaled="0"/>
            </a:gra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105" name="Oval 104">
              <a:extLst>
                <a:ext uri="{FF2B5EF4-FFF2-40B4-BE49-F238E27FC236}">
                  <a16:creationId xmlns:a16="http://schemas.microsoft.com/office/drawing/2014/main" id="{07EB71C1-7885-4D0C-9B18-F8FE4005D9DF}"/>
                </a:ext>
              </a:extLst>
            </p:cNvPr>
            <p:cNvSpPr/>
            <p:nvPr/>
          </p:nvSpPr>
          <p:spPr bwMode="gray">
            <a:xfrm>
              <a:off x="8045255" y="2055010"/>
              <a:ext cx="1260772" cy="1260767"/>
            </a:xfrm>
            <a:prstGeom prst="ellipse">
              <a:avLst/>
            </a:prstGeom>
            <a:gradFill>
              <a:gsLst>
                <a:gs pos="100000">
                  <a:srgbClr val="FFFFFF"/>
                </a:gs>
                <a:gs pos="0">
                  <a:srgbClr val="F0F2F6"/>
                </a:gs>
              </a:gsLst>
              <a:lin ang="0" scaled="0"/>
            </a:gradFill>
            <a:ln>
              <a:noFill/>
            </a:ln>
            <a:effectLst>
              <a:outerShdw blurRad="317500" dist="3175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a:ea typeface="+mn-ea"/>
                <a:cs typeface="+mn-cs"/>
              </a:endParaRPr>
            </a:p>
          </p:txBody>
        </p:sp>
      </p:grpSp>
      <p:grpSp>
        <p:nvGrpSpPr>
          <p:cNvPr id="47" name="Group 46">
            <a:extLst>
              <a:ext uri="{FF2B5EF4-FFF2-40B4-BE49-F238E27FC236}">
                <a16:creationId xmlns:a16="http://schemas.microsoft.com/office/drawing/2014/main" id="{BAF0996D-FCB9-4110-8ABB-09EF9934BE25}"/>
              </a:ext>
            </a:extLst>
          </p:cNvPr>
          <p:cNvGrpSpPr>
            <a:grpSpLocks noChangeAspect="1"/>
          </p:cNvGrpSpPr>
          <p:nvPr/>
        </p:nvGrpSpPr>
        <p:grpSpPr>
          <a:xfrm>
            <a:off x="6754288" y="2165546"/>
            <a:ext cx="402006" cy="399985"/>
            <a:chOff x="2483099" y="1931169"/>
            <a:chExt cx="3530676" cy="3512934"/>
          </a:xfrm>
        </p:grpSpPr>
        <p:sp>
          <p:nvSpPr>
            <p:cNvPr id="48" name="Freeform: Shape 17">
              <a:extLst>
                <a:ext uri="{FF2B5EF4-FFF2-40B4-BE49-F238E27FC236}">
                  <a16:creationId xmlns:a16="http://schemas.microsoft.com/office/drawing/2014/main" id="{CC5D454D-2B2D-4635-9BA6-6FF29A299579}"/>
                </a:ext>
              </a:extLst>
            </p:cNvPr>
            <p:cNvSpPr>
              <a:spLocks/>
            </p:cNvSpPr>
            <p:nvPr/>
          </p:nvSpPr>
          <p:spPr bwMode="auto">
            <a:xfrm>
              <a:off x="2483099" y="1931169"/>
              <a:ext cx="3530676" cy="3512934"/>
            </a:xfrm>
            <a:custGeom>
              <a:avLst/>
              <a:gdLst>
                <a:gd name="connsiteX0" fmla="*/ 2876028 w 3530676"/>
                <a:gd name="connsiteY0" fmla="*/ 2206132 h 3512934"/>
                <a:gd name="connsiteX1" fmla="*/ 3340128 w 3530676"/>
                <a:gd name="connsiteY1" fmla="*/ 2398593 h 3512934"/>
                <a:gd name="connsiteX2" fmla="*/ 3340128 w 3530676"/>
                <a:gd name="connsiteY2" fmla="*/ 3323549 h 3512934"/>
                <a:gd name="connsiteX3" fmla="*/ 2876028 w 3530676"/>
                <a:gd name="connsiteY3" fmla="*/ 3512934 h 3512934"/>
                <a:gd name="connsiteX4" fmla="*/ 2411489 w 3530676"/>
                <a:gd name="connsiteY4" fmla="*/ 3323549 h 3512934"/>
                <a:gd name="connsiteX5" fmla="*/ 2411489 w 3530676"/>
                <a:gd name="connsiteY5" fmla="*/ 2398593 h 3512934"/>
                <a:gd name="connsiteX6" fmla="*/ 2876028 w 3530676"/>
                <a:gd name="connsiteY6" fmla="*/ 2206132 h 3512934"/>
                <a:gd name="connsiteX7" fmla="*/ 654758 w 3530676"/>
                <a:gd name="connsiteY7" fmla="*/ 2206132 h 3512934"/>
                <a:gd name="connsiteX8" fmla="*/ 1119297 w 3530676"/>
                <a:gd name="connsiteY8" fmla="*/ 2398593 h 3512934"/>
                <a:gd name="connsiteX9" fmla="*/ 1119297 w 3530676"/>
                <a:gd name="connsiteY9" fmla="*/ 3323549 h 3512934"/>
                <a:gd name="connsiteX10" fmla="*/ 654758 w 3530676"/>
                <a:gd name="connsiteY10" fmla="*/ 3512934 h 3512934"/>
                <a:gd name="connsiteX11" fmla="*/ 190218 w 3530676"/>
                <a:gd name="connsiteY11" fmla="*/ 3323549 h 3512934"/>
                <a:gd name="connsiteX12" fmla="*/ 190218 w 3530676"/>
                <a:gd name="connsiteY12" fmla="*/ 2398593 h 3512934"/>
                <a:gd name="connsiteX13" fmla="*/ 654758 w 3530676"/>
                <a:gd name="connsiteY13" fmla="*/ 2206132 h 3512934"/>
                <a:gd name="connsiteX14" fmla="*/ 2876028 w 3530676"/>
                <a:gd name="connsiteY14" fmla="*/ 0 h 3512934"/>
                <a:gd name="connsiteX15" fmla="*/ 3340128 w 3530676"/>
                <a:gd name="connsiteY15" fmla="*/ 189385 h 3512934"/>
                <a:gd name="connsiteX16" fmla="*/ 3340128 w 3530676"/>
                <a:gd name="connsiteY16" fmla="*/ 1114341 h 3512934"/>
                <a:gd name="connsiteX17" fmla="*/ 2876028 w 3530676"/>
                <a:gd name="connsiteY17" fmla="*/ 1306802 h 3512934"/>
                <a:gd name="connsiteX18" fmla="*/ 2411489 w 3530676"/>
                <a:gd name="connsiteY18" fmla="*/ 1114341 h 3512934"/>
                <a:gd name="connsiteX19" fmla="*/ 2411489 w 3530676"/>
                <a:gd name="connsiteY19" fmla="*/ 189385 h 3512934"/>
                <a:gd name="connsiteX20" fmla="*/ 2876028 w 3530676"/>
                <a:gd name="connsiteY20" fmla="*/ 0 h 3512934"/>
                <a:gd name="connsiteX21" fmla="*/ 654758 w 3530676"/>
                <a:gd name="connsiteY21" fmla="*/ 0 h 3512934"/>
                <a:gd name="connsiteX22" fmla="*/ 1119297 w 3530676"/>
                <a:gd name="connsiteY22" fmla="*/ 189385 h 3512934"/>
                <a:gd name="connsiteX23" fmla="*/ 1119297 w 3530676"/>
                <a:gd name="connsiteY23" fmla="*/ 1114341 h 3512934"/>
                <a:gd name="connsiteX24" fmla="*/ 654758 w 3530676"/>
                <a:gd name="connsiteY24" fmla="*/ 1306802 h 3512934"/>
                <a:gd name="connsiteX25" fmla="*/ 190218 w 3530676"/>
                <a:gd name="connsiteY25" fmla="*/ 1114341 h 3512934"/>
                <a:gd name="connsiteX26" fmla="*/ 190218 w 3530676"/>
                <a:gd name="connsiteY26" fmla="*/ 189385 h 3512934"/>
                <a:gd name="connsiteX27" fmla="*/ 654758 w 3530676"/>
                <a:gd name="connsiteY27" fmla="*/ 0 h 35129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530676" h="3512934">
                  <a:moveTo>
                    <a:pt x="2876028" y="2206132"/>
                  </a:moveTo>
                  <a:cubicBezTo>
                    <a:pt x="3043351" y="2206132"/>
                    <a:pt x="3210673" y="2269407"/>
                    <a:pt x="3340128" y="2398593"/>
                  </a:cubicBezTo>
                  <a:cubicBezTo>
                    <a:pt x="3594193" y="2654329"/>
                    <a:pt x="3594193" y="3067813"/>
                    <a:pt x="3340128" y="3323549"/>
                  </a:cubicBezTo>
                  <a:cubicBezTo>
                    <a:pt x="3210673" y="3449659"/>
                    <a:pt x="3043351" y="3512934"/>
                    <a:pt x="2876028" y="3512934"/>
                  </a:cubicBezTo>
                  <a:cubicBezTo>
                    <a:pt x="2705624" y="3512934"/>
                    <a:pt x="2538302" y="3449659"/>
                    <a:pt x="2411489" y="3323549"/>
                  </a:cubicBezTo>
                  <a:cubicBezTo>
                    <a:pt x="2154781" y="3067813"/>
                    <a:pt x="2154781" y="2654329"/>
                    <a:pt x="2411489" y="2398593"/>
                  </a:cubicBezTo>
                  <a:cubicBezTo>
                    <a:pt x="2538302" y="2269407"/>
                    <a:pt x="2705624" y="2206132"/>
                    <a:pt x="2876028" y="2206132"/>
                  </a:cubicBezTo>
                  <a:close/>
                  <a:moveTo>
                    <a:pt x="654758" y="2206132"/>
                  </a:moveTo>
                  <a:cubicBezTo>
                    <a:pt x="825162" y="2206132"/>
                    <a:pt x="992485" y="2269407"/>
                    <a:pt x="1119297" y="2398593"/>
                  </a:cubicBezTo>
                  <a:cubicBezTo>
                    <a:pt x="1376005" y="2654329"/>
                    <a:pt x="1376005" y="3067813"/>
                    <a:pt x="1119297" y="3323549"/>
                  </a:cubicBezTo>
                  <a:cubicBezTo>
                    <a:pt x="992485" y="3449659"/>
                    <a:pt x="825162" y="3512934"/>
                    <a:pt x="654758" y="3512934"/>
                  </a:cubicBezTo>
                  <a:cubicBezTo>
                    <a:pt x="487435" y="3512934"/>
                    <a:pt x="320113" y="3449659"/>
                    <a:pt x="190218" y="3323549"/>
                  </a:cubicBezTo>
                  <a:cubicBezTo>
                    <a:pt x="-63407" y="3067813"/>
                    <a:pt x="-63407" y="2654329"/>
                    <a:pt x="190218" y="2398593"/>
                  </a:cubicBezTo>
                  <a:cubicBezTo>
                    <a:pt x="320113" y="2269407"/>
                    <a:pt x="487435" y="2206132"/>
                    <a:pt x="654758" y="2206132"/>
                  </a:cubicBezTo>
                  <a:close/>
                  <a:moveTo>
                    <a:pt x="2876028" y="0"/>
                  </a:moveTo>
                  <a:cubicBezTo>
                    <a:pt x="3043351" y="0"/>
                    <a:pt x="3210673" y="63275"/>
                    <a:pt x="3340128" y="189385"/>
                  </a:cubicBezTo>
                  <a:cubicBezTo>
                    <a:pt x="3594193" y="445121"/>
                    <a:pt x="3594193" y="858605"/>
                    <a:pt x="3340128" y="1114341"/>
                  </a:cubicBezTo>
                  <a:cubicBezTo>
                    <a:pt x="3210673" y="1243527"/>
                    <a:pt x="3043351" y="1306802"/>
                    <a:pt x="2876028" y="1306802"/>
                  </a:cubicBezTo>
                  <a:cubicBezTo>
                    <a:pt x="2705624" y="1306802"/>
                    <a:pt x="2538302" y="1243527"/>
                    <a:pt x="2411489" y="1114341"/>
                  </a:cubicBezTo>
                  <a:cubicBezTo>
                    <a:pt x="2154781" y="858605"/>
                    <a:pt x="2154781" y="445121"/>
                    <a:pt x="2411489" y="189385"/>
                  </a:cubicBezTo>
                  <a:cubicBezTo>
                    <a:pt x="2538302" y="63275"/>
                    <a:pt x="2705624" y="0"/>
                    <a:pt x="2876028" y="0"/>
                  </a:cubicBezTo>
                  <a:close/>
                  <a:moveTo>
                    <a:pt x="654758" y="0"/>
                  </a:moveTo>
                  <a:cubicBezTo>
                    <a:pt x="825162" y="0"/>
                    <a:pt x="992485" y="63275"/>
                    <a:pt x="1119297" y="189385"/>
                  </a:cubicBezTo>
                  <a:cubicBezTo>
                    <a:pt x="1376005" y="445121"/>
                    <a:pt x="1376005" y="858605"/>
                    <a:pt x="1119297" y="1114341"/>
                  </a:cubicBezTo>
                  <a:cubicBezTo>
                    <a:pt x="992485" y="1243527"/>
                    <a:pt x="825162" y="1306802"/>
                    <a:pt x="654758" y="1306802"/>
                  </a:cubicBezTo>
                  <a:cubicBezTo>
                    <a:pt x="487435" y="1306802"/>
                    <a:pt x="320113" y="1243527"/>
                    <a:pt x="190218" y="1114341"/>
                  </a:cubicBezTo>
                  <a:cubicBezTo>
                    <a:pt x="-63407" y="858605"/>
                    <a:pt x="-63407" y="445121"/>
                    <a:pt x="190218" y="189385"/>
                  </a:cubicBezTo>
                  <a:cubicBezTo>
                    <a:pt x="320113" y="63275"/>
                    <a:pt x="487435" y="0"/>
                    <a:pt x="654758"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18">
              <a:extLst>
                <a:ext uri="{FF2B5EF4-FFF2-40B4-BE49-F238E27FC236}">
                  <a16:creationId xmlns:a16="http://schemas.microsoft.com/office/drawing/2014/main" id="{FC7F41C2-11F5-4D51-A94C-19DEE13D4A27}"/>
                </a:ext>
              </a:extLst>
            </p:cNvPr>
            <p:cNvSpPr>
              <a:spLocks/>
            </p:cNvSpPr>
            <p:nvPr/>
          </p:nvSpPr>
          <p:spPr bwMode="auto">
            <a:xfrm>
              <a:off x="2500517" y="1951501"/>
              <a:ext cx="3493641" cy="3472168"/>
            </a:xfrm>
            <a:custGeom>
              <a:avLst/>
              <a:gdLst>
                <a:gd name="connsiteX0" fmla="*/ 3465314 w 3493641"/>
                <a:gd name="connsiteY0" fmla="*/ 2203847 h 3472168"/>
                <a:gd name="connsiteX1" fmla="*/ 3486318 w 3493641"/>
                <a:gd name="connsiteY1" fmla="*/ 2211171 h 3472168"/>
                <a:gd name="connsiteX2" fmla="*/ 3241153 w 3493641"/>
                <a:gd name="connsiteY2" fmla="*/ 2596431 h 3472168"/>
                <a:gd name="connsiteX3" fmla="*/ 2877900 w 3493641"/>
                <a:gd name="connsiteY3" fmla="*/ 2847680 h 3472168"/>
                <a:gd name="connsiteX4" fmla="*/ 2860545 w 3493641"/>
                <a:gd name="connsiteY4" fmla="*/ 2841362 h 3472168"/>
                <a:gd name="connsiteX5" fmla="*/ 2866722 w 3493641"/>
                <a:gd name="connsiteY5" fmla="*/ 2858349 h 3472168"/>
                <a:gd name="connsiteX6" fmla="*/ 2614098 w 3493641"/>
                <a:gd name="connsiteY6" fmla="*/ 3220634 h 3472168"/>
                <a:gd name="connsiteX7" fmla="*/ 2227843 w 3493641"/>
                <a:gd name="connsiteY7" fmla="*/ 3464845 h 3472168"/>
                <a:gd name="connsiteX8" fmla="*/ 2472721 w 3493641"/>
                <a:gd name="connsiteY8" fmla="*/ 3082467 h 3472168"/>
                <a:gd name="connsiteX9" fmla="*/ 2838392 w 3493641"/>
                <a:gd name="connsiteY9" fmla="*/ 2830069 h 3472168"/>
                <a:gd name="connsiteX10" fmla="*/ 2856489 w 3493641"/>
                <a:gd name="connsiteY10" fmla="*/ 2837116 h 3472168"/>
                <a:gd name="connsiteX11" fmla="*/ 2849467 w 3493641"/>
                <a:gd name="connsiteY11" fmla="*/ 2819504 h 3472168"/>
                <a:gd name="connsiteX12" fmla="*/ 3102945 w 3493641"/>
                <a:gd name="connsiteY12" fmla="*/ 2455536 h 3472168"/>
                <a:gd name="connsiteX13" fmla="*/ 3465314 w 3493641"/>
                <a:gd name="connsiteY13" fmla="*/ 2203847 h 3472168"/>
                <a:gd name="connsiteX14" fmla="*/ 28424 w 3493641"/>
                <a:gd name="connsiteY14" fmla="*/ 2203847 h 3472168"/>
                <a:gd name="connsiteX15" fmla="*/ 392029 w 3493641"/>
                <a:gd name="connsiteY15" fmla="*/ 2455536 h 3472168"/>
                <a:gd name="connsiteX16" fmla="*/ 646372 w 3493641"/>
                <a:gd name="connsiteY16" fmla="*/ 2819504 h 3472168"/>
                <a:gd name="connsiteX17" fmla="*/ 639302 w 3493641"/>
                <a:gd name="connsiteY17" fmla="*/ 2837178 h 3472168"/>
                <a:gd name="connsiteX18" fmla="*/ 657557 w 3493641"/>
                <a:gd name="connsiteY18" fmla="*/ 2830069 h 3472168"/>
                <a:gd name="connsiteX19" fmla="*/ 1022789 w 3493641"/>
                <a:gd name="connsiteY19" fmla="*/ 3082467 h 3472168"/>
                <a:gd name="connsiteX20" fmla="*/ 1268107 w 3493641"/>
                <a:gd name="connsiteY20" fmla="*/ 3464845 h 3472168"/>
                <a:gd name="connsiteX21" fmla="*/ 881852 w 3493641"/>
                <a:gd name="connsiteY21" fmla="*/ 3220634 h 3472168"/>
                <a:gd name="connsiteX22" fmla="*/ 629228 w 3493641"/>
                <a:gd name="connsiteY22" fmla="*/ 2858349 h 3472168"/>
                <a:gd name="connsiteX23" fmla="*/ 635427 w 3493641"/>
                <a:gd name="connsiteY23" fmla="*/ 2841300 h 3472168"/>
                <a:gd name="connsiteX24" fmla="*/ 617842 w 3493641"/>
                <a:gd name="connsiteY24" fmla="*/ 2847680 h 3472168"/>
                <a:gd name="connsiteX25" fmla="*/ 253349 w 3493641"/>
                <a:gd name="connsiteY25" fmla="*/ 2596431 h 3472168"/>
                <a:gd name="connsiteX26" fmla="*/ 7348 w 3493641"/>
                <a:gd name="connsiteY26" fmla="*/ 2211171 h 3472168"/>
                <a:gd name="connsiteX27" fmla="*/ 28424 w 3493641"/>
                <a:gd name="connsiteY27" fmla="*/ 2203847 h 3472168"/>
                <a:gd name="connsiteX28" fmla="*/ 2248739 w 3493641"/>
                <a:gd name="connsiteY28" fmla="*/ 21 h 3472168"/>
                <a:gd name="connsiteX29" fmla="*/ 2614098 w 3493641"/>
                <a:gd name="connsiteY29" fmla="*/ 250673 h 3472168"/>
                <a:gd name="connsiteX30" fmla="*/ 2866722 w 3493641"/>
                <a:gd name="connsiteY30" fmla="*/ 611716 h 3472168"/>
                <a:gd name="connsiteX31" fmla="*/ 2859593 w 3493641"/>
                <a:gd name="connsiteY31" fmla="*/ 631256 h 3472168"/>
                <a:gd name="connsiteX32" fmla="*/ 2877900 w 3493641"/>
                <a:gd name="connsiteY32" fmla="*/ 624591 h 3472168"/>
                <a:gd name="connsiteX33" fmla="*/ 3241153 w 3493641"/>
                <a:gd name="connsiteY33" fmla="*/ 875840 h 3472168"/>
                <a:gd name="connsiteX34" fmla="*/ 3486318 w 3493641"/>
                <a:gd name="connsiteY34" fmla="*/ 1261100 h 3472168"/>
                <a:gd name="connsiteX35" fmla="*/ 3102945 w 3493641"/>
                <a:gd name="connsiteY35" fmla="*/ 1016735 h 3472168"/>
                <a:gd name="connsiteX36" fmla="*/ 2849467 w 3493641"/>
                <a:gd name="connsiteY36" fmla="*/ 652767 h 3472168"/>
                <a:gd name="connsiteX37" fmla="*/ 2857563 w 3493641"/>
                <a:gd name="connsiteY37" fmla="*/ 632460 h 3472168"/>
                <a:gd name="connsiteX38" fmla="*/ 2838392 w 3493641"/>
                <a:gd name="connsiteY38" fmla="*/ 639899 h 3472168"/>
                <a:gd name="connsiteX39" fmla="*/ 2472721 w 3493641"/>
                <a:gd name="connsiteY39" fmla="*/ 388366 h 3472168"/>
                <a:gd name="connsiteX40" fmla="*/ 2227843 w 3493641"/>
                <a:gd name="connsiteY40" fmla="*/ 7298 h 3472168"/>
                <a:gd name="connsiteX41" fmla="*/ 2248739 w 3493641"/>
                <a:gd name="connsiteY41" fmla="*/ 21 h 3472168"/>
                <a:gd name="connsiteX42" fmla="*/ 1247210 w 3493641"/>
                <a:gd name="connsiteY42" fmla="*/ 21 h 3472168"/>
                <a:gd name="connsiteX43" fmla="*/ 1268107 w 3493641"/>
                <a:gd name="connsiteY43" fmla="*/ 7298 h 3472168"/>
                <a:gd name="connsiteX44" fmla="*/ 1022789 w 3493641"/>
                <a:gd name="connsiteY44" fmla="*/ 388366 h 3472168"/>
                <a:gd name="connsiteX45" fmla="*/ 657557 w 3493641"/>
                <a:gd name="connsiteY45" fmla="*/ 639899 h 3472168"/>
                <a:gd name="connsiteX46" fmla="*/ 638223 w 3493641"/>
                <a:gd name="connsiteY46" fmla="*/ 632396 h 3472168"/>
                <a:gd name="connsiteX47" fmla="*/ 646372 w 3493641"/>
                <a:gd name="connsiteY47" fmla="*/ 652767 h 3472168"/>
                <a:gd name="connsiteX48" fmla="*/ 392029 w 3493641"/>
                <a:gd name="connsiteY48" fmla="*/ 1016735 h 3472168"/>
                <a:gd name="connsiteX49" fmla="*/ 7348 w 3493641"/>
                <a:gd name="connsiteY49" fmla="*/ 1261100 h 3472168"/>
                <a:gd name="connsiteX50" fmla="*/ 253349 w 3493641"/>
                <a:gd name="connsiteY50" fmla="*/ 875840 h 3472168"/>
                <a:gd name="connsiteX51" fmla="*/ 617842 w 3493641"/>
                <a:gd name="connsiteY51" fmla="*/ 624591 h 3472168"/>
                <a:gd name="connsiteX52" fmla="*/ 636379 w 3493641"/>
                <a:gd name="connsiteY52" fmla="*/ 631317 h 3472168"/>
                <a:gd name="connsiteX53" fmla="*/ 629228 w 3493641"/>
                <a:gd name="connsiteY53" fmla="*/ 611716 h 3472168"/>
                <a:gd name="connsiteX54" fmla="*/ 881852 w 3493641"/>
                <a:gd name="connsiteY54" fmla="*/ 250673 h 3472168"/>
                <a:gd name="connsiteX55" fmla="*/ 1247210 w 3493641"/>
                <a:gd name="connsiteY55" fmla="*/ 21 h 3472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Lst>
              <a:rect l="l" t="t" r="r" b="b"/>
              <a:pathLst>
                <a:path w="3493641" h="3472168">
                  <a:moveTo>
                    <a:pt x="3465314" y="2203847"/>
                  </a:moveTo>
                  <a:cubicBezTo>
                    <a:pt x="3474173" y="2204106"/>
                    <a:pt x="3481256" y="2206493"/>
                    <a:pt x="3486318" y="2211171"/>
                  </a:cubicBezTo>
                  <a:cubicBezTo>
                    <a:pt x="3523731" y="2251238"/>
                    <a:pt x="3414133" y="2420753"/>
                    <a:pt x="3241153" y="2596431"/>
                  </a:cubicBezTo>
                  <a:cubicBezTo>
                    <a:pt x="3089796" y="2747067"/>
                    <a:pt x="2938438" y="2849498"/>
                    <a:pt x="2877900" y="2847680"/>
                  </a:cubicBezTo>
                  <a:lnTo>
                    <a:pt x="2860545" y="2841362"/>
                  </a:lnTo>
                  <a:lnTo>
                    <a:pt x="2866722" y="2858349"/>
                  </a:lnTo>
                  <a:cubicBezTo>
                    <a:pt x="2868445" y="2918779"/>
                    <a:pt x="2765549" y="3069706"/>
                    <a:pt x="2614098" y="3220634"/>
                  </a:cubicBezTo>
                  <a:cubicBezTo>
                    <a:pt x="2438367" y="3392682"/>
                    <a:pt x="2267922" y="3502247"/>
                    <a:pt x="2227843" y="3464845"/>
                  </a:cubicBezTo>
                  <a:cubicBezTo>
                    <a:pt x="2190407" y="3424363"/>
                    <a:pt x="2299633" y="3254955"/>
                    <a:pt x="2472721" y="3082467"/>
                  </a:cubicBezTo>
                  <a:cubicBezTo>
                    <a:pt x="2626870" y="2929230"/>
                    <a:pt x="2776299" y="2826526"/>
                    <a:pt x="2838392" y="2830069"/>
                  </a:cubicBezTo>
                  <a:lnTo>
                    <a:pt x="2856489" y="2837116"/>
                  </a:lnTo>
                  <a:lnTo>
                    <a:pt x="2849467" y="2819504"/>
                  </a:lnTo>
                  <a:cubicBezTo>
                    <a:pt x="2845724" y="2757820"/>
                    <a:pt x="2948892" y="2608869"/>
                    <a:pt x="3102945" y="2455536"/>
                  </a:cubicBezTo>
                  <a:cubicBezTo>
                    <a:pt x="3254303" y="2304514"/>
                    <a:pt x="3403301" y="2202035"/>
                    <a:pt x="3465314" y="2203847"/>
                  </a:cubicBezTo>
                  <a:close/>
                  <a:moveTo>
                    <a:pt x="28424" y="2203847"/>
                  </a:moveTo>
                  <a:cubicBezTo>
                    <a:pt x="90648" y="2202035"/>
                    <a:pt x="240155" y="2304514"/>
                    <a:pt x="392029" y="2455536"/>
                  </a:cubicBezTo>
                  <a:cubicBezTo>
                    <a:pt x="546608" y="2608869"/>
                    <a:pt x="650128" y="2757820"/>
                    <a:pt x="646372" y="2819504"/>
                  </a:cubicBezTo>
                  <a:lnTo>
                    <a:pt x="639302" y="2837178"/>
                  </a:lnTo>
                  <a:lnTo>
                    <a:pt x="657557" y="2830069"/>
                  </a:lnTo>
                  <a:cubicBezTo>
                    <a:pt x="719644" y="2826526"/>
                    <a:pt x="869025" y="2929230"/>
                    <a:pt x="1022789" y="3082467"/>
                  </a:cubicBezTo>
                  <a:cubicBezTo>
                    <a:pt x="1195877" y="3254955"/>
                    <a:pt x="1305543" y="3424363"/>
                    <a:pt x="1268107" y="3464845"/>
                  </a:cubicBezTo>
                  <a:cubicBezTo>
                    <a:pt x="1228028" y="3502247"/>
                    <a:pt x="1057582" y="3392682"/>
                    <a:pt x="881852" y="3220634"/>
                  </a:cubicBezTo>
                  <a:cubicBezTo>
                    <a:pt x="730400" y="3069706"/>
                    <a:pt x="627505" y="2918779"/>
                    <a:pt x="629228" y="2858349"/>
                  </a:cubicBezTo>
                  <a:lnTo>
                    <a:pt x="635427" y="2841300"/>
                  </a:lnTo>
                  <a:lnTo>
                    <a:pt x="617842" y="2847680"/>
                  </a:lnTo>
                  <a:cubicBezTo>
                    <a:pt x="557097" y="2849498"/>
                    <a:pt x="405223" y="2747067"/>
                    <a:pt x="253349" y="2596431"/>
                  </a:cubicBezTo>
                  <a:cubicBezTo>
                    <a:pt x="79779" y="2420753"/>
                    <a:pt x="-30193" y="2251238"/>
                    <a:pt x="7348" y="2211171"/>
                  </a:cubicBezTo>
                  <a:cubicBezTo>
                    <a:pt x="12427" y="2206493"/>
                    <a:pt x="19535" y="2204106"/>
                    <a:pt x="28424" y="2203847"/>
                  </a:cubicBezTo>
                  <a:close/>
                  <a:moveTo>
                    <a:pt x="2248739" y="21"/>
                  </a:moveTo>
                  <a:cubicBezTo>
                    <a:pt x="2310616" y="-1706"/>
                    <a:pt x="2460334" y="100646"/>
                    <a:pt x="2614098" y="250673"/>
                  </a:cubicBezTo>
                  <a:cubicBezTo>
                    <a:pt x="2765549" y="401083"/>
                    <a:pt x="2868445" y="551493"/>
                    <a:pt x="2866722" y="611716"/>
                  </a:cubicBezTo>
                  <a:lnTo>
                    <a:pt x="2859593" y="631256"/>
                  </a:lnTo>
                  <a:lnTo>
                    <a:pt x="2877900" y="624591"/>
                  </a:lnTo>
                  <a:cubicBezTo>
                    <a:pt x="2938438" y="622773"/>
                    <a:pt x="3089796" y="725204"/>
                    <a:pt x="3241153" y="875840"/>
                  </a:cubicBezTo>
                  <a:cubicBezTo>
                    <a:pt x="3414133" y="1051519"/>
                    <a:pt x="3523731" y="1221033"/>
                    <a:pt x="3486318" y="1261100"/>
                  </a:cubicBezTo>
                  <a:cubicBezTo>
                    <a:pt x="3445824" y="1298525"/>
                    <a:pt x="3275925" y="1189331"/>
                    <a:pt x="3102945" y="1016735"/>
                  </a:cubicBezTo>
                  <a:cubicBezTo>
                    <a:pt x="2948892" y="863402"/>
                    <a:pt x="2845724" y="714451"/>
                    <a:pt x="2849467" y="652767"/>
                  </a:cubicBezTo>
                  <a:lnTo>
                    <a:pt x="2857563" y="632460"/>
                  </a:lnTo>
                  <a:lnTo>
                    <a:pt x="2838392" y="639899"/>
                  </a:lnTo>
                  <a:cubicBezTo>
                    <a:pt x="2776299" y="643430"/>
                    <a:pt x="2626870" y="541078"/>
                    <a:pt x="2472721" y="388366"/>
                  </a:cubicBezTo>
                  <a:cubicBezTo>
                    <a:pt x="2299633" y="216469"/>
                    <a:pt x="2190407" y="47641"/>
                    <a:pt x="2227843" y="7298"/>
                  </a:cubicBezTo>
                  <a:cubicBezTo>
                    <a:pt x="2232853" y="2639"/>
                    <a:pt x="2239900" y="268"/>
                    <a:pt x="2248739" y="21"/>
                  </a:cubicBezTo>
                  <a:close/>
                  <a:moveTo>
                    <a:pt x="1247210" y="21"/>
                  </a:moveTo>
                  <a:cubicBezTo>
                    <a:pt x="1256050" y="268"/>
                    <a:pt x="1263097" y="2639"/>
                    <a:pt x="1268107" y="7298"/>
                  </a:cubicBezTo>
                  <a:cubicBezTo>
                    <a:pt x="1305543" y="47641"/>
                    <a:pt x="1195877" y="216469"/>
                    <a:pt x="1022789" y="388366"/>
                  </a:cubicBezTo>
                  <a:cubicBezTo>
                    <a:pt x="869025" y="541078"/>
                    <a:pt x="719644" y="643430"/>
                    <a:pt x="657557" y="639899"/>
                  </a:cubicBezTo>
                  <a:lnTo>
                    <a:pt x="638223" y="632396"/>
                  </a:lnTo>
                  <a:lnTo>
                    <a:pt x="646372" y="652767"/>
                  </a:lnTo>
                  <a:cubicBezTo>
                    <a:pt x="650128" y="714451"/>
                    <a:pt x="546608" y="863402"/>
                    <a:pt x="392029" y="1016735"/>
                  </a:cubicBezTo>
                  <a:cubicBezTo>
                    <a:pt x="218459" y="1189331"/>
                    <a:pt x="47980" y="1298525"/>
                    <a:pt x="7348" y="1261100"/>
                  </a:cubicBezTo>
                  <a:cubicBezTo>
                    <a:pt x="-30193" y="1221033"/>
                    <a:pt x="79779" y="1051519"/>
                    <a:pt x="253349" y="875840"/>
                  </a:cubicBezTo>
                  <a:cubicBezTo>
                    <a:pt x="405223" y="725204"/>
                    <a:pt x="557097" y="622773"/>
                    <a:pt x="617842" y="624591"/>
                  </a:cubicBezTo>
                  <a:lnTo>
                    <a:pt x="636379" y="631317"/>
                  </a:lnTo>
                  <a:lnTo>
                    <a:pt x="629228" y="611716"/>
                  </a:lnTo>
                  <a:cubicBezTo>
                    <a:pt x="627505" y="551493"/>
                    <a:pt x="730400" y="401083"/>
                    <a:pt x="881852" y="250673"/>
                  </a:cubicBezTo>
                  <a:cubicBezTo>
                    <a:pt x="1035616" y="100646"/>
                    <a:pt x="1185334" y="-1706"/>
                    <a:pt x="1247210" y="21"/>
                  </a:cubicBezTo>
                  <a:close/>
                </a:path>
              </a:pathLst>
            </a:custGeom>
            <a:solidFill>
              <a:schemeClr val="accent2">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0" name="Freeform 232">
              <a:extLst>
                <a:ext uri="{FF2B5EF4-FFF2-40B4-BE49-F238E27FC236}">
                  <a16:creationId xmlns:a16="http://schemas.microsoft.com/office/drawing/2014/main" id="{53D95F65-B496-4341-AC87-378771834051}"/>
                </a:ext>
              </a:extLst>
            </p:cNvPr>
            <p:cNvSpPr>
              <a:spLocks/>
            </p:cNvSpPr>
            <p:nvPr/>
          </p:nvSpPr>
          <p:spPr bwMode="auto">
            <a:xfrm>
              <a:off x="3056216" y="2502594"/>
              <a:ext cx="2384553" cy="2370084"/>
            </a:xfrm>
            <a:custGeom>
              <a:avLst/>
              <a:gdLst>
                <a:gd name="T0" fmla="*/ 59 w 5411"/>
                <a:gd name="T1" fmla="*/ 5334 h 5395"/>
                <a:gd name="T2" fmla="*/ 259 w 5411"/>
                <a:gd name="T3" fmla="*/ 5349 h 5395"/>
                <a:gd name="T4" fmla="*/ 2068 w 5411"/>
                <a:gd name="T5" fmla="*/ 3998 h 5395"/>
                <a:gd name="T6" fmla="*/ 2704 w 5411"/>
                <a:gd name="T7" fmla="*/ 3757 h 5395"/>
                <a:gd name="T8" fmla="*/ 3340 w 5411"/>
                <a:gd name="T9" fmla="*/ 3998 h 5395"/>
                <a:gd name="T10" fmla="*/ 5145 w 5411"/>
                <a:gd name="T11" fmla="*/ 5345 h 5395"/>
                <a:gd name="T12" fmla="*/ 5341 w 5411"/>
                <a:gd name="T13" fmla="*/ 5340 h 5395"/>
                <a:gd name="T14" fmla="*/ 5363 w 5411"/>
                <a:gd name="T15" fmla="*/ 5130 h 5395"/>
                <a:gd name="T16" fmla="*/ 4009 w 5411"/>
                <a:gd name="T17" fmla="*/ 3332 h 5395"/>
                <a:gd name="T18" fmla="*/ 3767 w 5411"/>
                <a:gd name="T19" fmla="*/ 2698 h 5395"/>
                <a:gd name="T20" fmla="*/ 4009 w 5411"/>
                <a:gd name="T21" fmla="*/ 2064 h 5395"/>
                <a:gd name="T22" fmla="*/ 5359 w 5411"/>
                <a:gd name="T23" fmla="*/ 271 h 5395"/>
                <a:gd name="T24" fmla="*/ 5355 w 5411"/>
                <a:gd name="T25" fmla="*/ 72 h 5395"/>
                <a:gd name="T26" fmla="*/ 5143 w 5411"/>
                <a:gd name="T27" fmla="*/ 49 h 5395"/>
                <a:gd name="T28" fmla="*/ 3340 w 5411"/>
                <a:gd name="T29" fmla="*/ 1398 h 5395"/>
                <a:gd name="T30" fmla="*/ 2704 w 5411"/>
                <a:gd name="T31" fmla="*/ 1639 h 5395"/>
                <a:gd name="T32" fmla="*/ 2068 w 5411"/>
                <a:gd name="T33" fmla="*/ 1398 h 5395"/>
                <a:gd name="T34" fmla="*/ 263 w 5411"/>
                <a:gd name="T35" fmla="*/ 47 h 5395"/>
                <a:gd name="T36" fmla="*/ 61 w 5411"/>
                <a:gd name="T37" fmla="*/ 62 h 5395"/>
                <a:gd name="T38" fmla="*/ 61 w 5411"/>
                <a:gd name="T39" fmla="*/ 62 h 5395"/>
                <a:gd name="T40" fmla="*/ 47 w 5411"/>
                <a:gd name="T41" fmla="*/ 263 h 5395"/>
                <a:gd name="T42" fmla="*/ 1400 w 5411"/>
                <a:gd name="T43" fmla="*/ 2064 h 5395"/>
                <a:gd name="T44" fmla="*/ 1642 w 5411"/>
                <a:gd name="T45" fmla="*/ 2698 h 5395"/>
                <a:gd name="T46" fmla="*/ 1400 w 5411"/>
                <a:gd name="T47" fmla="*/ 3332 h 5395"/>
                <a:gd name="T48" fmla="*/ 45 w 5411"/>
                <a:gd name="T49" fmla="*/ 5135 h 5395"/>
                <a:gd name="T50" fmla="*/ 59 w 5411"/>
                <a:gd name="T51" fmla="*/ 5334 h 5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11" h="5395">
                  <a:moveTo>
                    <a:pt x="59" y="5334"/>
                  </a:moveTo>
                  <a:cubicBezTo>
                    <a:pt x="113" y="5388"/>
                    <a:pt x="198" y="5395"/>
                    <a:pt x="259" y="5349"/>
                  </a:cubicBezTo>
                  <a:cubicBezTo>
                    <a:pt x="307" y="5313"/>
                    <a:pt x="1793" y="4195"/>
                    <a:pt x="2068" y="3998"/>
                  </a:cubicBezTo>
                  <a:cubicBezTo>
                    <a:pt x="2265" y="3848"/>
                    <a:pt x="2482" y="3763"/>
                    <a:pt x="2704" y="3757"/>
                  </a:cubicBezTo>
                  <a:cubicBezTo>
                    <a:pt x="2927" y="3763"/>
                    <a:pt x="3144" y="3848"/>
                    <a:pt x="3340" y="3998"/>
                  </a:cubicBezTo>
                  <a:cubicBezTo>
                    <a:pt x="3616" y="4195"/>
                    <a:pt x="5099" y="5311"/>
                    <a:pt x="5145" y="5345"/>
                  </a:cubicBezTo>
                  <a:cubicBezTo>
                    <a:pt x="5204" y="5389"/>
                    <a:pt x="5286" y="5388"/>
                    <a:pt x="5341" y="5340"/>
                  </a:cubicBezTo>
                  <a:cubicBezTo>
                    <a:pt x="5403" y="5286"/>
                    <a:pt x="5411" y="5195"/>
                    <a:pt x="5363" y="5130"/>
                  </a:cubicBezTo>
                  <a:cubicBezTo>
                    <a:pt x="5329" y="5085"/>
                    <a:pt x="4206" y="3606"/>
                    <a:pt x="4009" y="3332"/>
                  </a:cubicBezTo>
                  <a:cubicBezTo>
                    <a:pt x="3858" y="3136"/>
                    <a:pt x="3773" y="2920"/>
                    <a:pt x="3767" y="2698"/>
                  </a:cubicBezTo>
                  <a:cubicBezTo>
                    <a:pt x="3773" y="2476"/>
                    <a:pt x="3858" y="2260"/>
                    <a:pt x="4009" y="2064"/>
                  </a:cubicBezTo>
                  <a:cubicBezTo>
                    <a:pt x="4206" y="1790"/>
                    <a:pt x="5327" y="314"/>
                    <a:pt x="5359" y="271"/>
                  </a:cubicBezTo>
                  <a:cubicBezTo>
                    <a:pt x="5404" y="212"/>
                    <a:pt x="5404" y="128"/>
                    <a:pt x="5355" y="72"/>
                  </a:cubicBezTo>
                  <a:cubicBezTo>
                    <a:pt x="5301" y="9"/>
                    <a:pt x="5209" y="0"/>
                    <a:pt x="5143" y="49"/>
                  </a:cubicBezTo>
                  <a:cubicBezTo>
                    <a:pt x="5097" y="83"/>
                    <a:pt x="3616" y="1201"/>
                    <a:pt x="3340" y="1398"/>
                  </a:cubicBezTo>
                  <a:cubicBezTo>
                    <a:pt x="3144" y="1548"/>
                    <a:pt x="2927" y="1633"/>
                    <a:pt x="2704" y="1639"/>
                  </a:cubicBezTo>
                  <a:cubicBezTo>
                    <a:pt x="2482" y="1633"/>
                    <a:pt x="2265" y="1548"/>
                    <a:pt x="2068" y="1398"/>
                  </a:cubicBezTo>
                  <a:cubicBezTo>
                    <a:pt x="1793" y="1201"/>
                    <a:pt x="309" y="81"/>
                    <a:pt x="263" y="47"/>
                  </a:cubicBezTo>
                  <a:cubicBezTo>
                    <a:pt x="202" y="1"/>
                    <a:pt x="116" y="7"/>
                    <a:pt x="61" y="62"/>
                  </a:cubicBezTo>
                  <a:cubicBezTo>
                    <a:pt x="61" y="62"/>
                    <a:pt x="61" y="62"/>
                    <a:pt x="61" y="62"/>
                  </a:cubicBezTo>
                  <a:cubicBezTo>
                    <a:pt x="7" y="116"/>
                    <a:pt x="1" y="202"/>
                    <a:pt x="47" y="263"/>
                  </a:cubicBezTo>
                  <a:cubicBezTo>
                    <a:pt x="82" y="310"/>
                    <a:pt x="1203" y="1790"/>
                    <a:pt x="1400" y="2064"/>
                  </a:cubicBezTo>
                  <a:cubicBezTo>
                    <a:pt x="1551" y="2260"/>
                    <a:pt x="1636" y="2476"/>
                    <a:pt x="1642" y="2698"/>
                  </a:cubicBezTo>
                  <a:cubicBezTo>
                    <a:pt x="1636" y="2920"/>
                    <a:pt x="1551" y="3136"/>
                    <a:pt x="1400" y="3332"/>
                  </a:cubicBezTo>
                  <a:cubicBezTo>
                    <a:pt x="1203" y="3606"/>
                    <a:pt x="80" y="5088"/>
                    <a:pt x="45" y="5135"/>
                  </a:cubicBezTo>
                  <a:cubicBezTo>
                    <a:pt x="0" y="5195"/>
                    <a:pt x="6" y="5280"/>
                    <a:pt x="59" y="533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1" name="Freeform: Shape 20">
              <a:extLst>
                <a:ext uri="{FF2B5EF4-FFF2-40B4-BE49-F238E27FC236}">
                  <a16:creationId xmlns:a16="http://schemas.microsoft.com/office/drawing/2014/main" id="{CA7B0952-7032-48BB-A14C-0EB6378D6991}"/>
                </a:ext>
              </a:extLst>
            </p:cNvPr>
            <p:cNvSpPr/>
            <p:nvPr/>
          </p:nvSpPr>
          <p:spPr>
            <a:xfrm>
              <a:off x="4012722" y="3451866"/>
              <a:ext cx="471541" cy="471541"/>
            </a:xfrm>
            <a:custGeom>
              <a:avLst/>
              <a:gdLst>
                <a:gd name="connsiteX0" fmla="*/ 78592 w 471541"/>
                <a:gd name="connsiteY0" fmla="*/ 0 h 471541"/>
                <a:gd name="connsiteX1" fmla="*/ 392949 w 471541"/>
                <a:gd name="connsiteY1" fmla="*/ 0 h 471541"/>
                <a:gd name="connsiteX2" fmla="*/ 471541 w 471541"/>
                <a:gd name="connsiteY2" fmla="*/ 78592 h 471541"/>
                <a:gd name="connsiteX3" fmla="*/ 471541 w 471541"/>
                <a:gd name="connsiteY3" fmla="*/ 392949 h 471541"/>
                <a:gd name="connsiteX4" fmla="*/ 392949 w 471541"/>
                <a:gd name="connsiteY4" fmla="*/ 471541 h 471541"/>
                <a:gd name="connsiteX5" fmla="*/ 78592 w 471541"/>
                <a:gd name="connsiteY5" fmla="*/ 471541 h 471541"/>
                <a:gd name="connsiteX6" fmla="*/ 0 w 471541"/>
                <a:gd name="connsiteY6" fmla="*/ 392949 h 471541"/>
                <a:gd name="connsiteX7" fmla="*/ 0 w 471541"/>
                <a:gd name="connsiteY7" fmla="*/ 78592 h 471541"/>
                <a:gd name="connsiteX8" fmla="*/ 78592 w 471541"/>
                <a:gd name="connsiteY8" fmla="*/ 0 h 4715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71541" h="471541">
                  <a:moveTo>
                    <a:pt x="78592" y="0"/>
                  </a:moveTo>
                  <a:lnTo>
                    <a:pt x="392949" y="0"/>
                  </a:lnTo>
                  <a:cubicBezTo>
                    <a:pt x="436354" y="0"/>
                    <a:pt x="471541" y="35187"/>
                    <a:pt x="471541" y="78592"/>
                  </a:cubicBezTo>
                  <a:lnTo>
                    <a:pt x="471541" y="392949"/>
                  </a:lnTo>
                  <a:cubicBezTo>
                    <a:pt x="471541" y="436354"/>
                    <a:pt x="436354" y="471541"/>
                    <a:pt x="392949" y="471541"/>
                  </a:cubicBezTo>
                  <a:lnTo>
                    <a:pt x="78592" y="471541"/>
                  </a:lnTo>
                  <a:cubicBezTo>
                    <a:pt x="35187" y="471541"/>
                    <a:pt x="0" y="436354"/>
                    <a:pt x="0" y="392949"/>
                  </a:cubicBezTo>
                  <a:lnTo>
                    <a:pt x="0" y="78592"/>
                  </a:lnTo>
                  <a:cubicBezTo>
                    <a:pt x="0" y="35187"/>
                    <a:pt x="35187" y="0"/>
                    <a:pt x="78592" y="0"/>
                  </a:cubicBezTo>
                  <a:close/>
                </a:path>
              </a:pathLst>
            </a:cu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52" name="Group 51">
            <a:extLst>
              <a:ext uri="{FF2B5EF4-FFF2-40B4-BE49-F238E27FC236}">
                <a16:creationId xmlns:a16="http://schemas.microsoft.com/office/drawing/2014/main" id="{3E7CE47B-1A6C-4918-83D3-7DB787FE0FD7}"/>
              </a:ext>
            </a:extLst>
          </p:cNvPr>
          <p:cNvGrpSpPr/>
          <p:nvPr/>
        </p:nvGrpSpPr>
        <p:grpSpPr>
          <a:xfrm>
            <a:off x="7623735" y="1716128"/>
            <a:ext cx="476802" cy="400507"/>
            <a:chOff x="1100813" y="2304300"/>
            <a:chExt cx="997298" cy="829897"/>
          </a:xfrm>
        </p:grpSpPr>
        <p:grpSp>
          <p:nvGrpSpPr>
            <p:cNvPr id="53" name="Group 52">
              <a:extLst>
                <a:ext uri="{FF2B5EF4-FFF2-40B4-BE49-F238E27FC236}">
                  <a16:creationId xmlns:a16="http://schemas.microsoft.com/office/drawing/2014/main" id="{8D3BD017-1CB9-4935-819B-BF2E9FF69699}"/>
                </a:ext>
              </a:extLst>
            </p:cNvPr>
            <p:cNvGrpSpPr/>
            <p:nvPr/>
          </p:nvGrpSpPr>
          <p:grpSpPr>
            <a:xfrm>
              <a:off x="1532101" y="2304300"/>
              <a:ext cx="566010" cy="562274"/>
              <a:chOff x="3768725" y="1116013"/>
              <a:chExt cx="4654550" cy="4625975"/>
            </a:xfrm>
          </p:grpSpPr>
          <p:sp>
            <p:nvSpPr>
              <p:cNvPr id="55" name="Oval 5">
                <a:extLst>
                  <a:ext uri="{FF2B5EF4-FFF2-40B4-BE49-F238E27FC236}">
                    <a16:creationId xmlns:a16="http://schemas.microsoft.com/office/drawing/2014/main" id="{F86D7A2F-CA11-4C56-A60E-5B664809D010}"/>
                  </a:ext>
                </a:extLst>
              </p:cNvPr>
              <p:cNvSpPr>
                <a:spLocks noChangeArrowheads="1"/>
              </p:cNvSpPr>
              <p:nvPr/>
            </p:nvSpPr>
            <p:spPr bwMode="auto">
              <a:xfrm>
                <a:off x="4583115" y="1925641"/>
                <a:ext cx="3013072" cy="2995615"/>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6" name="Freeform 6">
                <a:extLst>
                  <a:ext uri="{FF2B5EF4-FFF2-40B4-BE49-F238E27FC236}">
                    <a16:creationId xmlns:a16="http://schemas.microsoft.com/office/drawing/2014/main" id="{28F03D7F-E56B-4564-86C2-8FF547F7BF23}"/>
                  </a:ext>
                </a:extLst>
              </p:cNvPr>
              <p:cNvSpPr>
                <a:spLocks noEditPoints="1"/>
              </p:cNvSpPr>
              <p:nvPr/>
            </p:nvSpPr>
            <p:spPr bwMode="auto">
              <a:xfrm>
                <a:off x="3768725"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7" name="Oval 7">
                <a:extLst>
                  <a:ext uri="{FF2B5EF4-FFF2-40B4-BE49-F238E27FC236}">
                    <a16:creationId xmlns:a16="http://schemas.microsoft.com/office/drawing/2014/main" id="{84E287DD-9AE7-4582-84E4-2486996F7352}"/>
                  </a:ext>
                </a:extLst>
              </p:cNvPr>
              <p:cNvSpPr>
                <a:spLocks noChangeArrowheads="1"/>
              </p:cNvSpPr>
              <p:nvPr/>
            </p:nvSpPr>
            <p:spPr bwMode="auto">
              <a:xfrm>
                <a:off x="5356225" y="2667001"/>
                <a:ext cx="1466850" cy="1511300"/>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sp>
          <p:nvSpPr>
            <p:cNvPr id="54" name="Freeform 5">
              <a:extLst>
                <a:ext uri="{FF2B5EF4-FFF2-40B4-BE49-F238E27FC236}">
                  <a16:creationId xmlns:a16="http://schemas.microsoft.com/office/drawing/2014/main" id="{B04EAAFE-DF4F-4EEF-886C-11776CA3A141}"/>
                </a:ext>
              </a:extLst>
            </p:cNvPr>
            <p:cNvSpPr>
              <a:spLocks noChangeAspect="1"/>
            </p:cNvSpPr>
            <p:nvPr/>
          </p:nvSpPr>
          <p:spPr bwMode="auto">
            <a:xfrm>
              <a:off x="1100813" y="2574479"/>
              <a:ext cx="890599" cy="559718"/>
            </a:xfrm>
            <a:custGeom>
              <a:avLst/>
              <a:gdLst>
                <a:gd name="T0" fmla="*/ 988 w 1211"/>
                <a:gd name="T1" fmla="*/ 279 h 760"/>
                <a:gd name="T2" fmla="*/ 993 w 1211"/>
                <a:gd name="T3" fmla="*/ 231 h 760"/>
                <a:gd name="T4" fmla="*/ 762 w 1211"/>
                <a:gd name="T5" fmla="*/ 0 h 760"/>
                <a:gd name="T6" fmla="*/ 551 w 1211"/>
                <a:gd name="T7" fmla="*/ 136 h 760"/>
                <a:gd name="T8" fmla="*/ 478 w 1211"/>
                <a:gd name="T9" fmla="*/ 120 h 760"/>
                <a:gd name="T10" fmla="*/ 308 w 1211"/>
                <a:gd name="T11" fmla="*/ 279 h 760"/>
                <a:gd name="T12" fmla="*/ 240 w 1211"/>
                <a:gd name="T13" fmla="*/ 279 h 760"/>
                <a:gd name="T14" fmla="*/ 0 w 1211"/>
                <a:gd name="T15" fmla="*/ 519 h 760"/>
                <a:gd name="T16" fmla="*/ 240 w 1211"/>
                <a:gd name="T17" fmla="*/ 760 h 760"/>
                <a:gd name="T18" fmla="*/ 971 w 1211"/>
                <a:gd name="T19" fmla="*/ 760 h 760"/>
                <a:gd name="T20" fmla="*/ 1211 w 1211"/>
                <a:gd name="T21" fmla="*/ 519 h 760"/>
                <a:gd name="T22" fmla="*/ 988 w 1211"/>
                <a:gd name="T23" fmla="*/ 279 h 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1" h="760">
                  <a:moveTo>
                    <a:pt x="988" y="279"/>
                  </a:moveTo>
                  <a:cubicBezTo>
                    <a:pt x="991" y="264"/>
                    <a:pt x="993" y="247"/>
                    <a:pt x="993" y="231"/>
                  </a:cubicBezTo>
                  <a:cubicBezTo>
                    <a:pt x="993" y="103"/>
                    <a:pt x="889" y="0"/>
                    <a:pt x="762" y="0"/>
                  </a:cubicBezTo>
                  <a:cubicBezTo>
                    <a:pt x="668" y="0"/>
                    <a:pt x="587" y="56"/>
                    <a:pt x="551" y="136"/>
                  </a:cubicBezTo>
                  <a:cubicBezTo>
                    <a:pt x="529" y="126"/>
                    <a:pt x="504" y="120"/>
                    <a:pt x="478" y="120"/>
                  </a:cubicBezTo>
                  <a:cubicBezTo>
                    <a:pt x="388" y="120"/>
                    <a:pt x="314" y="190"/>
                    <a:pt x="308" y="279"/>
                  </a:cubicBezTo>
                  <a:cubicBezTo>
                    <a:pt x="240" y="279"/>
                    <a:pt x="240" y="279"/>
                    <a:pt x="240" y="279"/>
                  </a:cubicBezTo>
                  <a:cubicBezTo>
                    <a:pt x="107" y="279"/>
                    <a:pt x="0" y="386"/>
                    <a:pt x="0" y="519"/>
                  </a:cubicBezTo>
                  <a:cubicBezTo>
                    <a:pt x="0" y="652"/>
                    <a:pt x="107" y="760"/>
                    <a:pt x="240" y="760"/>
                  </a:cubicBezTo>
                  <a:cubicBezTo>
                    <a:pt x="971" y="760"/>
                    <a:pt x="971" y="760"/>
                    <a:pt x="971" y="760"/>
                  </a:cubicBezTo>
                  <a:cubicBezTo>
                    <a:pt x="1104" y="760"/>
                    <a:pt x="1211" y="652"/>
                    <a:pt x="1211" y="519"/>
                  </a:cubicBezTo>
                  <a:cubicBezTo>
                    <a:pt x="1211" y="392"/>
                    <a:pt x="1113" y="288"/>
                    <a:pt x="988" y="27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58" name="Group 57">
            <a:extLst>
              <a:ext uri="{FF2B5EF4-FFF2-40B4-BE49-F238E27FC236}">
                <a16:creationId xmlns:a16="http://schemas.microsoft.com/office/drawing/2014/main" id="{B0A91815-7B4F-4BA2-8558-9C4162DAA4DF}"/>
              </a:ext>
            </a:extLst>
          </p:cNvPr>
          <p:cNvGrpSpPr>
            <a:grpSpLocks noChangeAspect="1"/>
          </p:cNvGrpSpPr>
          <p:nvPr/>
        </p:nvGrpSpPr>
        <p:grpSpPr>
          <a:xfrm>
            <a:off x="8701063" y="2214671"/>
            <a:ext cx="366877" cy="383057"/>
            <a:chOff x="2078071" y="3197302"/>
            <a:chExt cx="2440141" cy="2547749"/>
          </a:xfrm>
        </p:grpSpPr>
        <p:sp>
          <p:nvSpPr>
            <p:cNvPr id="59" name="Freeform 5">
              <a:extLst>
                <a:ext uri="{FF2B5EF4-FFF2-40B4-BE49-F238E27FC236}">
                  <a16:creationId xmlns:a16="http://schemas.microsoft.com/office/drawing/2014/main" id="{66ECFD83-BAAF-4EB8-AD70-936186901597}"/>
                </a:ext>
              </a:extLst>
            </p:cNvPr>
            <p:cNvSpPr>
              <a:spLocks/>
            </p:cNvSpPr>
            <p:nvPr/>
          </p:nvSpPr>
          <p:spPr bwMode="auto">
            <a:xfrm flipH="1">
              <a:off x="2078071" y="3358983"/>
              <a:ext cx="1851718" cy="2386068"/>
            </a:xfrm>
            <a:custGeom>
              <a:avLst/>
              <a:gdLst>
                <a:gd name="T0" fmla="*/ 61 w 3154"/>
                <a:gd name="T1" fmla="*/ 1995 h 4076"/>
                <a:gd name="T2" fmla="*/ 61 w 3154"/>
                <a:gd name="T3" fmla="*/ 1991 h 4076"/>
                <a:gd name="T4" fmla="*/ 300 w 3154"/>
                <a:gd name="T5" fmla="*/ 1524 h 4076"/>
                <a:gd name="T6" fmla="*/ 294 w 3154"/>
                <a:gd name="T7" fmla="*/ 1080 h 4076"/>
                <a:gd name="T8" fmla="*/ 756 w 3154"/>
                <a:gd name="T9" fmla="*/ 259 h 4076"/>
                <a:gd name="T10" fmla="*/ 1690 w 3154"/>
                <a:gd name="T11" fmla="*/ 20 h 4076"/>
                <a:gd name="T12" fmla="*/ 2557 w 3154"/>
                <a:gd name="T13" fmla="*/ 340 h 4076"/>
                <a:gd name="T14" fmla="*/ 2962 w 3154"/>
                <a:gd name="T15" fmla="*/ 1816 h 4076"/>
                <a:gd name="T16" fmla="*/ 2672 w 3154"/>
                <a:gd name="T17" fmla="*/ 2381 h 4076"/>
                <a:gd name="T18" fmla="*/ 2564 w 3154"/>
                <a:gd name="T19" fmla="*/ 2997 h 4076"/>
                <a:gd name="T20" fmla="*/ 2631 w 3154"/>
                <a:gd name="T21" fmla="*/ 3303 h 4076"/>
                <a:gd name="T22" fmla="*/ 2436 w 3154"/>
                <a:gd name="T23" fmla="*/ 3562 h 4076"/>
                <a:gd name="T24" fmla="*/ 1785 w 3154"/>
                <a:gd name="T25" fmla="*/ 3972 h 4076"/>
                <a:gd name="T26" fmla="*/ 1464 w 3154"/>
                <a:gd name="T27" fmla="*/ 4076 h 4076"/>
                <a:gd name="T28" fmla="*/ 1363 w 3154"/>
                <a:gd name="T29" fmla="*/ 4039 h 4076"/>
                <a:gd name="T30" fmla="*/ 1346 w 3154"/>
                <a:gd name="T31" fmla="*/ 3975 h 4076"/>
                <a:gd name="T32" fmla="*/ 1309 w 3154"/>
                <a:gd name="T33" fmla="*/ 3501 h 4076"/>
                <a:gd name="T34" fmla="*/ 1262 w 3154"/>
                <a:gd name="T35" fmla="*/ 3209 h 4076"/>
                <a:gd name="T36" fmla="*/ 1073 w 3154"/>
                <a:gd name="T37" fmla="*/ 2993 h 4076"/>
                <a:gd name="T38" fmla="*/ 469 w 3154"/>
                <a:gd name="T39" fmla="*/ 2946 h 4076"/>
                <a:gd name="T40" fmla="*/ 381 w 3154"/>
                <a:gd name="T41" fmla="*/ 2815 h 4076"/>
                <a:gd name="T42" fmla="*/ 402 w 3154"/>
                <a:gd name="T43" fmla="*/ 2650 h 4076"/>
                <a:gd name="T44" fmla="*/ 334 w 3154"/>
                <a:gd name="T45" fmla="*/ 2573 h 4076"/>
                <a:gd name="T46" fmla="*/ 304 w 3154"/>
                <a:gd name="T47" fmla="*/ 2418 h 4076"/>
                <a:gd name="T48" fmla="*/ 203 w 3154"/>
                <a:gd name="T49" fmla="*/ 2364 h 4076"/>
                <a:gd name="T50" fmla="*/ 203 w 3154"/>
                <a:gd name="T51" fmla="*/ 2301 h 4076"/>
                <a:gd name="T52" fmla="*/ 233 w 3154"/>
                <a:gd name="T53" fmla="*/ 2240 h 4076"/>
                <a:gd name="T54" fmla="*/ 122 w 3154"/>
                <a:gd name="T55" fmla="*/ 2196 h 4076"/>
                <a:gd name="T56" fmla="*/ 20 w 3154"/>
                <a:gd name="T57" fmla="*/ 2129 h 4076"/>
                <a:gd name="T58" fmla="*/ 61 w 3154"/>
                <a:gd name="T59" fmla="*/ 1995 h 4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54" h="4076">
                  <a:moveTo>
                    <a:pt x="61" y="1995"/>
                  </a:moveTo>
                  <a:cubicBezTo>
                    <a:pt x="61" y="1991"/>
                    <a:pt x="61" y="1991"/>
                    <a:pt x="61" y="1991"/>
                  </a:cubicBezTo>
                  <a:cubicBezTo>
                    <a:pt x="165" y="1847"/>
                    <a:pt x="273" y="1699"/>
                    <a:pt x="300" y="1524"/>
                  </a:cubicBezTo>
                  <a:cubicBezTo>
                    <a:pt x="324" y="1376"/>
                    <a:pt x="290" y="1228"/>
                    <a:pt x="294" y="1080"/>
                  </a:cubicBezTo>
                  <a:cubicBezTo>
                    <a:pt x="300" y="754"/>
                    <a:pt x="489" y="444"/>
                    <a:pt x="756" y="259"/>
                  </a:cubicBezTo>
                  <a:cubicBezTo>
                    <a:pt x="1026" y="71"/>
                    <a:pt x="1363" y="0"/>
                    <a:pt x="1690" y="20"/>
                  </a:cubicBezTo>
                  <a:cubicBezTo>
                    <a:pt x="2004" y="41"/>
                    <a:pt x="2314" y="145"/>
                    <a:pt x="2557" y="340"/>
                  </a:cubicBezTo>
                  <a:cubicBezTo>
                    <a:pt x="2986" y="680"/>
                    <a:pt x="3154" y="1305"/>
                    <a:pt x="2962" y="1816"/>
                  </a:cubicBezTo>
                  <a:cubicBezTo>
                    <a:pt x="2888" y="2015"/>
                    <a:pt x="2763" y="2193"/>
                    <a:pt x="2672" y="2381"/>
                  </a:cubicBezTo>
                  <a:cubicBezTo>
                    <a:pt x="2578" y="2573"/>
                    <a:pt x="2513" y="2792"/>
                    <a:pt x="2564" y="2997"/>
                  </a:cubicBezTo>
                  <a:cubicBezTo>
                    <a:pt x="2591" y="3098"/>
                    <a:pt x="2648" y="3198"/>
                    <a:pt x="2631" y="3303"/>
                  </a:cubicBezTo>
                  <a:cubicBezTo>
                    <a:pt x="2611" y="3414"/>
                    <a:pt x="2524" y="3494"/>
                    <a:pt x="2436" y="3562"/>
                  </a:cubicBezTo>
                  <a:cubicBezTo>
                    <a:pt x="2233" y="3720"/>
                    <a:pt x="2014" y="3858"/>
                    <a:pt x="1785" y="3972"/>
                  </a:cubicBezTo>
                  <a:cubicBezTo>
                    <a:pt x="1684" y="4022"/>
                    <a:pt x="1579" y="4070"/>
                    <a:pt x="1464" y="4076"/>
                  </a:cubicBezTo>
                  <a:cubicBezTo>
                    <a:pt x="1427" y="4076"/>
                    <a:pt x="1383" y="4073"/>
                    <a:pt x="1363" y="4039"/>
                  </a:cubicBezTo>
                  <a:cubicBezTo>
                    <a:pt x="1350" y="4022"/>
                    <a:pt x="1346" y="3999"/>
                    <a:pt x="1346" y="3975"/>
                  </a:cubicBezTo>
                  <a:cubicBezTo>
                    <a:pt x="1333" y="3817"/>
                    <a:pt x="1323" y="3659"/>
                    <a:pt x="1309" y="3501"/>
                  </a:cubicBezTo>
                  <a:cubicBezTo>
                    <a:pt x="1302" y="3400"/>
                    <a:pt x="1296" y="3303"/>
                    <a:pt x="1262" y="3209"/>
                  </a:cubicBezTo>
                  <a:cubicBezTo>
                    <a:pt x="1228" y="3118"/>
                    <a:pt x="1164" y="3030"/>
                    <a:pt x="1073" y="2993"/>
                  </a:cubicBezTo>
                  <a:cubicBezTo>
                    <a:pt x="881" y="2916"/>
                    <a:pt x="634" y="3064"/>
                    <a:pt x="469" y="2946"/>
                  </a:cubicBezTo>
                  <a:cubicBezTo>
                    <a:pt x="425" y="2916"/>
                    <a:pt x="395" y="2866"/>
                    <a:pt x="381" y="2815"/>
                  </a:cubicBezTo>
                  <a:cubicBezTo>
                    <a:pt x="368" y="2751"/>
                    <a:pt x="388" y="2707"/>
                    <a:pt x="402" y="2650"/>
                  </a:cubicBezTo>
                  <a:cubicBezTo>
                    <a:pt x="415" y="2593"/>
                    <a:pt x="375" y="2590"/>
                    <a:pt x="334" y="2573"/>
                  </a:cubicBezTo>
                  <a:cubicBezTo>
                    <a:pt x="280" y="2546"/>
                    <a:pt x="263" y="2465"/>
                    <a:pt x="304" y="2418"/>
                  </a:cubicBezTo>
                  <a:cubicBezTo>
                    <a:pt x="263" y="2428"/>
                    <a:pt x="216" y="2405"/>
                    <a:pt x="203" y="2364"/>
                  </a:cubicBezTo>
                  <a:cubicBezTo>
                    <a:pt x="192" y="2344"/>
                    <a:pt x="196" y="2321"/>
                    <a:pt x="203" y="2301"/>
                  </a:cubicBezTo>
                  <a:cubicBezTo>
                    <a:pt x="213" y="2280"/>
                    <a:pt x="240" y="2260"/>
                    <a:pt x="233" y="2240"/>
                  </a:cubicBezTo>
                  <a:cubicBezTo>
                    <a:pt x="223" y="2206"/>
                    <a:pt x="149" y="2203"/>
                    <a:pt x="122" y="2196"/>
                  </a:cubicBezTo>
                  <a:cubicBezTo>
                    <a:pt x="81" y="2186"/>
                    <a:pt x="37" y="2173"/>
                    <a:pt x="20" y="2129"/>
                  </a:cubicBezTo>
                  <a:cubicBezTo>
                    <a:pt x="0" y="2085"/>
                    <a:pt x="30" y="2035"/>
                    <a:pt x="61" y="1995"/>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0" name="Freeform 6">
              <a:extLst>
                <a:ext uri="{FF2B5EF4-FFF2-40B4-BE49-F238E27FC236}">
                  <a16:creationId xmlns:a16="http://schemas.microsoft.com/office/drawing/2014/main" id="{C2E41F12-7F4F-47B1-BC48-D2A72E115299}"/>
                </a:ext>
              </a:extLst>
            </p:cNvPr>
            <p:cNvSpPr>
              <a:spLocks/>
            </p:cNvSpPr>
            <p:nvPr/>
          </p:nvSpPr>
          <p:spPr bwMode="auto">
            <a:xfrm>
              <a:off x="3411006" y="3197302"/>
              <a:ext cx="1107206" cy="935061"/>
            </a:xfrm>
            <a:custGeom>
              <a:avLst/>
              <a:gdLst>
                <a:gd name="T0" fmla="*/ 474 w 529"/>
                <a:gd name="T1" fmla="*/ 447 h 447"/>
                <a:gd name="T2" fmla="*/ 55 w 529"/>
                <a:gd name="T3" fmla="*/ 447 h 447"/>
                <a:gd name="T4" fmla="*/ 0 w 529"/>
                <a:gd name="T5" fmla="*/ 391 h 447"/>
                <a:gd name="T6" fmla="*/ 0 w 529"/>
                <a:gd name="T7" fmla="*/ 56 h 447"/>
                <a:gd name="T8" fmla="*/ 55 w 529"/>
                <a:gd name="T9" fmla="*/ 0 h 447"/>
                <a:gd name="T10" fmla="*/ 474 w 529"/>
                <a:gd name="T11" fmla="*/ 0 h 447"/>
                <a:gd name="T12" fmla="*/ 529 w 529"/>
                <a:gd name="T13" fmla="*/ 56 h 447"/>
                <a:gd name="T14" fmla="*/ 529 w 529"/>
                <a:gd name="T15" fmla="*/ 391 h 447"/>
                <a:gd name="T16" fmla="*/ 474 w 529"/>
                <a:gd name="T17" fmla="*/ 447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447">
                  <a:moveTo>
                    <a:pt x="474" y="447"/>
                  </a:moveTo>
                  <a:cubicBezTo>
                    <a:pt x="55" y="447"/>
                    <a:pt x="55" y="447"/>
                    <a:pt x="55" y="447"/>
                  </a:cubicBezTo>
                  <a:cubicBezTo>
                    <a:pt x="25" y="447"/>
                    <a:pt x="0" y="422"/>
                    <a:pt x="0" y="391"/>
                  </a:cubicBezTo>
                  <a:cubicBezTo>
                    <a:pt x="0" y="56"/>
                    <a:pt x="0" y="56"/>
                    <a:pt x="0" y="56"/>
                  </a:cubicBezTo>
                  <a:cubicBezTo>
                    <a:pt x="0" y="25"/>
                    <a:pt x="25" y="0"/>
                    <a:pt x="55" y="0"/>
                  </a:cubicBezTo>
                  <a:cubicBezTo>
                    <a:pt x="474" y="0"/>
                    <a:pt x="474" y="0"/>
                    <a:pt x="474" y="0"/>
                  </a:cubicBezTo>
                  <a:cubicBezTo>
                    <a:pt x="504" y="0"/>
                    <a:pt x="529" y="25"/>
                    <a:pt x="529" y="56"/>
                  </a:cubicBezTo>
                  <a:cubicBezTo>
                    <a:pt x="529" y="391"/>
                    <a:pt x="529" y="391"/>
                    <a:pt x="529" y="391"/>
                  </a:cubicBezTo>
                  <a:cubicBezTo>
                    <a:pt x="529" y="422"/>
                    <a:pt x="504" y="447"/>
                    <a:pt x="474" y="447"/>
                  </a:cubicBezTo>
                  <a:close/>
                </a:path>
              </a:pathLst>
            </a:custGeom>
            <a:solidFill>
              <a:schemeClr val="accent2">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1" name="Freeform 7">
              <a:extLst>
                <a:ext uri="{FF2B5EF4-FFF2-40B4-BE49-F238E27FC236}">
                  <a16:creationId xmlns:a16="http://schemas.microsoft.com/office/drawing/2014/main" id="{7B442C81-2B96-4E8D-B0E5-14F28D9AA735}"/>
                </a:ext>
              </a:extLst>
            </p:cNvPr>
            <p:cNvSpPr>
              <a:spLocks/>
            </p:cNvSpPr>
            <p:nvPr/>
          </p:nvSpPr>
          <p:spPr bwMode="auto">
            <a:xfrm>
              <a:off x="3149658" y="3518901"/>
              <a:ext cx="1106424" cy="933496"/>
            </a:xfrm>
            <a:custGeom>
              <a:avLst/>
              <a:gdLst>
                <a:gd name="T0" fmla="*/ 474 w 529"/>
                <a:gd name="T1" fmla="*/ 446 h 446"/>
                <a:gd name="T2" fmla="*/ 56 w 529"/>
                <a:gd name="T3" fmla="*/ 446 h 446"/>
                <a:gd name="T4" fmla="*/ 0 w 529"/>
                <a:gd name="T5" fmla="*/ 391 h 446"/>
                <a:gd name="T6" fmla="*/ 0 w 529"/>
                <a:gd name="T7" fmla="*/ 55 h 446"/>
                <a:gd name="T8" fmla="*/ 56 w 529"/>
                <a:gd name="T9" fmla="*/ 0 h 446"/>
                <a:gd name="T10" fmla="*/ 474 w 529"/>
                <a:gd name="T11" fmla="*/ 0 h 446"/>
                <a:gd name="T12" fmla="*/ 529 w 529"/>
                <a:gd name="T13" fmla="*/ 55 h 446"/>
                <a:gd name="T14" fmla="*/ 529 w 529"/>
                <a:gd name="T15" fmla="*/ 391 h 446"/>
                <a:gd name="T16" fmla="*/ 474 w 529"/>
                <a:gd name="T17" fmla="*/ 446 h 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9" h="446">
                  <a:moveTo>
                    <a:pt x="474" y="446"/>
                  </a:moveTo>
                  <a:cubicBezTo>
                    <a:pt x="56" y="446"/>
                    <a:pt x="56" y="446"/>
                    <a:pt x="56" y="446"/>
                  </a:cubicBezTo>
                  <a:cubicBezTo>
                    <a:pt x="25" y="446"/>
                    <a:pt x="0" y="422"/>
                    <a:pt x="0" y="391"/>
                  </a:cubicBezTo>
                  <a:cubicBezTo>
                    <a:pt x="0" y="55"/>
                    <a:pt x="0" y="55"/>
                    <a:pt x="0" y="55"/>
                  </a:cubicBezTo>
                  <a:cubicBezTo>
                    <a:pt x="0" y="25"/>
                    <a:pt x="25" y="0"/>
                    <a:pt x="56" y="0"/>
                  </a:cubicBezTo>
                  <a:cubicBezTo>
                    <a:pt x="474" y="0"/>
                    <a:pt x="474" y="0"/>
                    <a:pt x="474" y="0"/>
                  </a:cubicBezTo>
                  <a:cubicBezTo>
                    <a:pt x="504" y="0"/>
                    <a:pt x="529" y="25"/>
                    <a:pt x="529" y="55"/>
                  </a:cubicBezTo>
                  <a:cubicBezTo>
                    <a:pt x="529" y="391"/>
                    <a:pt x="529" y="391"/>
                    <a:pt x="529" y="391"/>
                  </a:cubicBezTo>
                  <a:cubicBezTo>
                    <a:pt x="529" y="422"/>
                    <a:pt x="504" y="446"/>
                    <a:pt x="474" y="446"/>
                  </a:cubicBezTo>
                  <a:close/>
                </a:path>
              </a:pathLst>
            </a:custGeom>
            <a:solidFill>
              <a:schemeClr val="accent1">
                <a:lumMod val="10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62" name="Group 61">
            <a:extLst>
              <a:ext uri="{FF2B5EF4-FFF2-40B4-BE49-F238E27FC236}">
                <a16:creationId xmlns:a16="http://schemas.microsoft.com/office/drawing/2014/main" id="{2A19DA83-CD52-4AE2-9D59-A5973DC9A376}"/>
              </a:ext>
            </a:extLst>
          </p:cNvPr>
          <p:cNvGrpSpPr/>
          <p:nvPr/>
        </p:nvGrpSpPr>
        <p:grpSpPr>
          <a:xfrm>
            <a:off x="9078892" y="2988772"/>
            <a:ext cx="351409" cy="420159"/>
            <a:chOff x="7146704" y="-1004478"/>
            <a:chExt cx="735019" cy="944079"/>
          </a:xfrm>
        </p:grpSpPr>
        <p:grpSp>
          <p:nvGrpSpPr>
            <p:cNvPr id="63" name="Group 62">
              <a:extLst>
                <a:ext uri="{FF2B5EF4-FFF2-40B4-BE49-F238E27FC236}">
                  <a16:creationId xmlns:a16="http://schemas.microsoft.com/office/drawing/2014/main" id="{4A4DF34F-3A9D-43BA-9C76-9307DE304861}"/>
                </a:ext>
              </a:extLst>
            </p:cNvPr>
            <p:cNvGrpSpPr/>
            <p:nvPr/>
          </p:nvGrpSpPr>
          <p:grpSpPr>
            <a:xfrm>
              <a:off x="7449497" y="-832727"/>
              <a:ext cx="432226" cy="429572"/>
              <a:chOff x="4197933" y="1116013"/>
              <a:chExt cx="4654550" cy="4625975"/>
            </a:xfrm>
          </p:grpSpPr>
          <p:sp>
            <p:nvSpPr>
              <p:cNvPr id="65" name="Oval 5">
                <a:extLst>
                  <a:ext uri="{FF2B5EF4-FFF2-40B4-BE49-F238E27FC236}">
                    <a16:creationId xmlns:a16="http://schemas.microsoft.com/office/drawing/2014/main" id="{7D6E49A3-A763-4B55-87BB-74AE2893004B}"/>
                  </a:ext>
                </a:extLst>
              </p:cNvPr>
              <p:cNvSpPr>
                <a:spLocks noChangeArrowheads="1"/>
              </p:cNvSpPr>
              <p:nvPr/>
            </p:nvSpPr>
            <p:spPr bwMode="auto">
              <a:xfrm>
                <a:off x="5012322"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6" name="Freeform 6">
                <a:extLst>
                  <a:ext uri="{FF2B5EF4-FFF2-40B4-BE49-F238E27FC236}">
                    <a16:creationId xmlns:a16="http://schemas.microsoft.com/office/drawing/2014/main" id="{B602E944-F98C-4FFE-ABB1-A7E975101A61}"/>
                  </a:ext>
                </a:extLst>
              </p:cNvPr>
              <p:cNvSpPr>
                <a:spLocks noEditPoints="1"/>
              </p:cNvSpPr>
              <p:nvPr/>
            </p:nvSpPr>
            <p:spPr bwMode="auto">
              <a:xfrm>
                <a:off x="419793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7" name="Oval 7">
                <a:extLst>
                  <a:ext uri="{FF2B5EF4-FFF2-40B4-BE49-F238E27FC236}">
                    <a16:creationId xmlns:a16="http://schemas.microsoft.com/office/drawing/2014/main" id="{D39D899C-CE26-4FFA-B9FF-648516F86551}"/>
                  </a:ext>
                </a:extLst>
              </p:cNvPr>
              <p:cNvSpPr>
                <a:spLocks noChangeArrowheads="1"/>
              </p:cNvSpPr>
              <p:nvPr/>
            </p:nvSpPr>
            <p:spPr bwMode="auto">
              <a:xfrm>
                <a:off x="5785435" y="2667002"/>
                <a:ext cx="1466852" cy="1511298"/>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sp>
          <p:nvSpPr>
            <p:cNvPr id="64" name="Freeform 11">
              <a:extLst>
                <a:ext uri="{FF2B5EF4-FFF2-40B4-BE49-F238E27FC236}">
                  <a16:creationId xmlns:a16="http://schemas.microsoft.com/office/drawing/2014/main" id="{B5DC8F72-10BB-45C4-8682-B8537C9227B1}"/>
                </a:ext>
              </a:extLst>
            </p:cNvPr>
            <p:cNvSpPr>
              <a:spLocks noChangeArrowheads="1"/>
            </p:cNvSpPr>
            <p:nvPr/>
          </p:nvSpPr>
          <p:spPr bwMode="auto">
            <a:xfrm>
              <a:off x="7146704" y="-1004478"/>
              <a:ext cx="589100" cy="944079"/>
            </a:xfrm>
            <a:custGeom>
              <a:avLst/>
              <a:gdLst>
                <a:gd name="connsiteX0" fmla="*/ 535061 w 1023331"/>
                <a:gd name="connsiteY0" fmla="*/ 244481 h 1639972"/>
                <a:gd name="connsiteX1" fmla="*/ 624049 w 1023331"/>
                <a:gd name="connsiteY1" fmla="*/ 270296 h 1639972"/>
                <a:gd name="connsiteX2" fmla="*/ 868016 w 1023331"/>
                <a:gd name="connsiteY2" fmla="*/ 403533 h 1639972"/>
                <a:gd name="connsiteX3" fmla="*/ 904012 w 1023331"/>
                <a:gd name="connsiteY3" fmla="*/ 451498 h 1639972"/>
                <a:gd name="connsiteX4" fmla="*/ 945339 w 1023331"/>
                <a:gd name="connsiteY4" fmla="*/ 656683 h 1639972"/>
                <a:gd name="connsiteX5" fmla="*/ 914677 w 1023331"/>
                <a:gd name="connsiteY5" fmla="*/ 711310 h 1639972"/>
                <a:gd name="connsiteX6" fmla="*/ 852019 w 1023331"/>
                <a:gd name="connsiteY6" fmla="*/ 681998 h 1639972"/>
                <a:gd name="connsiteX7" fmla="*/ 793360 w 1023331"/>
                <a:gd name="connsiteY7" fmla="*/ 522114 h 1639972"/>
                <a:gd name="connsiteX8" fmla="*/ 769363 w 1023331"/>
                <a:gd name="connsiteY8" fmla="*/ 496799 h 1639972"/>
                <a:gd name="connsiteX9" fmla="*/ 645380 w 1023331"/>
                <a:gd name="connsiteY9" fmla="*/ 447501 h 1639972"/>
                <a:gd name="connsiteX10" fmla="*/ 784028 w 1023331"/>
                <a:gd name="connsiteY10" fmla="*/ 799247 h 1639972"/>
                <a:gd name="connsiteX11" fmla="*/ 788027 w 1023331"/>
                <a:gd name="connsiteY11" fmla="*/ 815235 h 1639972"/>
                <a:gd name="connsiteX12" fmla="*/ 857351 w 1023331"/>
                <a:gd name="connsiteY12" fmla="*/ 1119016 h 1639972"/>
                <a:gd name="connsiteX13" fmla="*/ 889347 w 1023331"/>
                <a:gd name="connsiteY13" fmla="*/ 1214946 h 1639972"/>
                <a:gd name="connsiteX14" fmla="*/ 1018663 w 1023331"/>
                <a:gd name="connsiteY14" fmla="*/ 1517394 h 1639972"/>
                <a:gd name="connsiteX15" fmla="*/ 998666 w 1023331"/>
                <a:gd name="connsiteY15" fmla="*/ 1584013 h 1639972"/>
                <a:gd name="connsiteX16" fmla="*/ 924009 w 1023331"/>
                <a:gd name="connsiteY16" fmla="*/ 1566692 h 1639972"/>
                <a:gd name="connsiteX17" fmla="*/ 758698 w 1023331"/>
                <a:gd name="connsiteY17" fmla="*/ 1306880 h 1639972"/>
                <a:gd name="connsiteX18" fmla="*/ 592053 w 1023331"/>
                <a:gd name="connsiteY18" fmla="*/ 975120 h 1639972"/>
                <a:gd name="connsiteX19" fmla="*/ 425409 w 1023331"/>
                <a:gd name="connsiteY19" fmla="*/ 1186966 h 1639972"/>
                <a:gd name="connsiteX20" fmla="*/ 394747 w 1023331"/>
                <a:gd name="connsiteY20" fmla="*/ 1268241 h 1639972"/>
                <a:gd name="connsiteX21" fmla="*/ 372083 w 1023331"/>
                <a:gd name="connsiteY21" fmla="*/ 1586677 h 1639972"/>
                <a:gd name="connsiteX22" fmla="*/ 314757 w 1023331"/>
                <a:gd name="connsiteY22" fmla="*/ 1639972 h 1639972"/>
                <a:gd name="connsiteX23" fmla="*/ 257432 w 1023331"/>
                <a:gd name="connsiteY23" fmla="*/ 1582680 h 1639972"/>
                <a:gd name="connsiteX24" fmla="*/ 258765 w 1023331"/>
                <a:gd name="connsiteY24" fmla="*/ 1202955 h 1639972"/>
                <a:gd name="connsiteX25" fmla="*/ 290761 w 1023331"/>
                <a:gd name="connsiteY25" fmla="*/ 1087039 h 1639972"/>
                <a:gd name="connsiteX26" fmla="*/ 453405 w 1023331"/>
                <a:gd name="connsiteY26" fmla="*/ 833888 h 1639972"/>
                <a:gd name="connsiteX27" fmla="*/ 370750 w 1023331"/>
                <a:gd name="connsiteY27" fmla="*/ 559420 h 1639972"/>
                <a:gd name="connsiteX28" fmla="*/ 265431 w 1023331"/>
                <a:gd name="connsiteY28" fmla="*/ 632700 h 1639972"/>
                <a:gd name="connsiteX29" fmla="*/ 242767 w 1023331"/>
                <a:gd name="connsiteY29" fmla="*/ 647356 h 1639972"/>
                <a:gd name="connsiteX30" fmla="*/ 74789 w 1023331"/>
                <a:gd name="connsiteY30" fmla="*/ 731296 h 1639972"/>
                <a:gd name="connsiteX31" fmla="*/ 8132 w 1023331"/>
                <a:gd name="connsiteY31" fmla="*/ 712643 h 1639972"/>
                <a:gd name="connsiteX32" fmla="*/ 22796 w 1023331"/>
                <a:gd name="connsiteY32" fmla="*/ 643359 h 1639972"/>
                <a:gd name="connsiteX33" fmla="*/ 224103 w 1023331"/>
                <a:gd name="connsiteY33" fmla="*/ 508790 h 1639972"/>
                <a:gd name="connsiteX34" fmla="*/ 236101 w 1023331"/>
                <a:gd name="connsiteY34" fmla="*/ 496799 h 1639972"/>
                <a:gd name="connsiteX35" fmla="*/ 329422 w 1023331"/>
                <a:gd name="connsiteY35" fmla="*/ 347573 h 1639972"/>
                <a:gd name="connsiteX36" fmla="*/ 444073 w 1023331"/>
                <a:gd name="connsiteY36" fmla="*/ 255640 h 1639972"/>
                <a:gd name="connsiteX37" fmla="*/ 535061 w 1023331"/>
                <a:gd name="connsiteY37" fmla="*/ 244481 h 1639972"/>
                <a:gd name="connsiteX38" fmla="*/ 365315 w 1023331"/>
                <a:gd name="connsiteY38" fmla="*/ 0 h 1639972"/>
                <a:gd name="connsiteX39" fmla="*/ 473253 w 1023331"/>
                <a:gd name="connsiteY39" fmla="*/ 112459 h 1639972"/>
                <a:gd name="connsiteX40" fmla="*/ 365315 w 1023331"/>
                <a:gd name="connsiteY40" fmla="*/ 224918 h 1639972"/>
                <a:gd name="connsiteX41" fmla="*/ 257377 w 1023331"/>
                <a:gd name="connsiteY41" fmla="*/ 112459 h 1639972"/>
                <a:gd name="connsiteX42" fmla="*/ 365315 w 1023331"/>
                <a:gd name="connsiteY42" fmla="*/ 0 h 16399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Lst>
              <a:rect l="l" t="t" r="r" b="b"/>
              <a:pathLst>
                <a:path w="1023331" h="1639972">
                  <a:moveTo>
                    <a:pt x="535061" y="244481"/>
                  </a:moveTo>
                  <a:cubicBezTo>
                    <a:pt x="565724" y="246979"/>
                    <a:pt x="596053" y="255640"/>
                    <a:pt x="624049" y="270296"/>
                  </a:cubicBezTo>
                  <a:cubicBezTo>
                    <a:pt x="624049" y="270296"/>
                    <a:pt x="624049" y="270296"/>
                    <a:pt x="868016" y="403533"/>
                  </a:cubicBezTo>
                  <a:cubicBezTo>
                    <a:pt x="886681" y="412859"/>
                    <a:pt x="900012" y="431513"/>
                    <a:pt x="904012" y="451498"/>
                  </a:cubicBezTo>
                  <a:cubicBezTo>
                    <a:pt x="904012" y="451498"/>
                    <a:pt x="904012" y="451498"/>
                    <a:pt x="945339" y="656683"/>
                  </a:cubicBezTo>
                  <a:cubicBezTo>
                    <a:pt x="949339" y="679333"/>
                    <a:pt x="937340" y="701984"/>
                    <a:pt x="914677" y="711310"/>
                  </a:cubicBezTo>
                  <a:cubicBezTo>
                    <a:pt x="889347" y="720637"/>
                    <a:pt x="861351" y="707313"/>
                    <a:pt x="852019" y="681998"/>
                  </a:cubicBezTo>
                  <a:cubicBezTo>
                    <a:pt x="852019" y="681998"/>
                    <a:pt x="852019" y="681998"/>
                    <a:pt x="793360" y="522114"/>
                  </a:cubicBezTo>
                  <a:cubicBezTo>
                    <a:pt x="789360" y="510122"/>
                    <a:pt x="780028" y="502128"/>
                    <a:pt x="769363" y="496799"/>
                  </a:cubicBezTo>
                  <a:cubicBezTo>
                    <a:pt x="769363" y="496799"/>
                    <a:pt x="769363" y="496799"/>
                    <a:pt x="645380" y="447501"/>
                  </a:cubicBezTo>
                  <a:cubicBezTo>
                    <a:pt x="645380" y="447501"/>
                    <a:pt x="645380" y="447501"/>
                    <a:pt x="784028" y="799247"/>
                  </a:cubicBezTo>
                  <a:cubicBezTo>
                    <a:pt x="785361" y="804576"/>
                    <a:pt x="788027" y="809906"/>
                    <a:pt x="788027" y="815235"/>
                  </a:cubicBezTo>
                  <a:cubicBezTo>
                    <a:pt x="788027" y="815235"/>
                    <a:pt x="788027" y="815235"/>
                    <a:pt x="857351" y="1119016"/>
                  </a:cubicBezTo>
                  <a:cubicBezTo>
                    <a:pt x="865350" y="1152325"/>
                    <a:pt x="876015" y="1184302"/>
                    <a:pt x="889347" y="1214946"/>
                  </a:cubicBezTo>
                  <a:cubicBezTo>
                    <a:pt x="889347" y="1214946"/>
                    <a:pt x="889347" y="1214946"/>
                    <a:pt x="1018663" y="1517394"/>
                  </a:cubicBezTo>
                  <a:cubicBezTo>
                    <a:pt x="1029328" y="1541377"/>
                    <a:pt x="1021329" y="1569357"/>
                    <a:pt x="998666" y="1584013"/>
                  </a:cubicBezTo>
                  <a:cubicBezTo>
                    <a:pt x="973336" y="1600001"/>
                    <a:pt x="940007" y="1592007"/>
                    <a:pt x="924009" y="1566692"/>
                  </a:cubicBezTo>
                  <a:cubicBezTo>
                    <a:pt x="924009" y="1566692"/>
                    <a:pt x="924009" y="1566692"/>
                    <a:pt x="758698" y="1306880"/>
                  </a:cubicBezTo>
                  <a:cubicBezTo>
                    <a:pt x="758698" y="1306880"/>
                    <a:pt x="758698" y="1306880"/>
                    <a:pt x="592053" y="975120"/>
                  </a:cubicBezTo>
                  <a:cubicBezTo>
                    <a:pt x="592053" y="975120"/>
                    <a:pt x="592053" y="975120"/>
                    <a:pt x="425409" y="1186966"/>
                  </a:cubicBezTo>
                  <a:cubicBezTo>
                    <a:pt x="408078" y="1210949"/>
                    <a:pt x="397413" y="1238929"/>
                    <a:pt x="394747" y="1268241"/>
                  </a:cubicBezTo>
                  <a:cubicBezTo>
                    <a:pt x="394747" y="1268241"/>
                    <a:pt x="394747" y="1268241"/>
                    <a:pt x="372083" y="1586677"/>
                  </a:cubicBezTo>
                  <a:cubicBezTo>
                    <a:pt x="369417" y="1617322"/>
                    <a:pt x="345420" y="1639972"/>
                    <a:pt x="314757" y="1639972"/>
                  </a:cubicBezTo>
                  <a:cubicBezTo>
                    <a:pt x="284095" y="1639972"/>
                    <a:pt x="257432" y="1614657"/>
                    <a:pt x="257432" y="1582680"/>
                  </a:cubicBezTo>
                  <a:cubicBezTo>
                    <a:pt x="257432" y="1582680"/>
                    <a:pt x="257432" y="1582680"/>
                    <a:pt x="258765" y="1202955"/>
                  </a:cubicBezTo>
                  <a:cubicBezTo>
                    <a:pt x="258765" y="1161651"/>
                    <a:pt x="269430" y="1123013"/>
                    <a:pt x="290761" y="1087039"/>
                  </a:cubicBezTo>
                  <a:cubicBezTo>
                    <a:pt x="290761" y="1087039"/>
                    <a:pt x="290761" y="1087039"/>
                    <a:pt x="453405" y="833888"/>
                  </a:cubicBezTo>
                  <a:cubicBezTo>
                    <a:pt x="453405" y="833888"/>
                    <a:pt x="453405" y="833888"/>
                    <a:pt x="370750" y="559420"/>
                  </a:cubicBezTo>
                  <a:cubicBezTo>
                    <a:pt x="370750" y="559420"/>
                    <a:pt x="370750" y="559420"/>
                    <a:pt x="265431" y="632700"/>
                  </a:cubicBezTo>
                  <a:cubicBezTo>
                    <a:pt x="258765" y="638030"/>
                    <a:pt x="250766" y="643359"/>
                    <a:pt x="242767" y="647356"/>
                  </a:cubicBezTo>
                  <a:cubicBezTo>
                    <a:pt x="242767" y="647356"/>
                    <a:pt x="242767" y="647356"/>
                    <a:pt x="74789" y="731296"/>
                  </a:cubicBezTo>
                  <a:cubicBezTo>
                    <a:pt x="50793" y="743287"/>
                    <a:pt x="22796" y="735293"/>
                    <a:pt x="8132" y="712643"/>
                  </a:cubicBezTo>
                  <a:cubicBezTo>
                    <a:pt x="-6533" y="689992"/>
                    <a:pt x="-1201" y="658015"/>
                    <a:pt x="22796" y="643359"/>
                  </a:cubicBezTo>
                  <a:cubicBezTo>
                    <a:pt x="22796" y="643359"/>
                    <a:pt x="22796" y="643359"/>
                    <a:pt x="224103" y="508790"/>
                  </a:cubicBezTo>
                  <a:cubicBezTo>
                    <a:pt x="228102" y="506125"/>
                    <a:pt x="232102" y="502128"/>
                    <a:pt x="236101" y="496799"/>
                  </a:cubicBezTo>
                  <a:cubicBezTo>
                    <a:pt x="236101" y="496799"/>
                    <a:pt x="236101" y="496799"/>
                    <a:pt x="329422" y="347573"/>
                  </a:cubicBezTo>
                  <a:cubicBezTo>
                    <a:pt x="354752" y="304937"/>
                    <a:pt x="396080" y="272960"/>
                    <a:pt x="444073" y="255640"/>
                  </a:cubicBezTo>
                  <a:cubicBezTo>
                    <a:pt x="473403" y="245647"/>
                    <a:pt x="504399" y="241983"/>
                    <a:pt x="535061" y="244481"/>
                  </a:cubicBezTo>
                  <a:close/>
                  <a:moveTo>
                    <a:pt x="365315" y="0"/>
                  </a:moveTo>
                  <a:cubicBezTo>
                    <a:pt x="424928" y="0"/>
                    <a:pt x="473253" y="50350"/>
                    <a:pt x="473253" y="112459"/>
                  </a:cubicBezTo>
                  <a:cubicBezTo>
                    <a:pt x="473253" y="174568"/>
                    <a:pt x="424928" y="224918"/>
                    <a:pt x="365315" y="224918"/>
                  </a:cubicBezTo>
                  <a:cubicBezTo>
                    <a:pt x="305702" y="224918"/>
                    <a:pt x="257377" y="174568"/>
                    <a:pt x="257377" y="112459"/>
                  </a:cubicBezTo>
                  <a:cubicBezTo>
                    <a:pt x="257377" y="50350"/>
                    <a:pt x="305702" y="0"/>
                    <a:pt x="365315"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68" name="Group 67">
            <a:extLst>
              <a:ext uri="{FF2B5EF4-FFF2-40B4-BE49-F238E27FC236}">
                <a16:creationId xmlns:a16="http://schemas.microsoft.com/office/drawing/2014/main" id="{02C38A1C-B25E-4959-AFE9-B1A9310DE33C}"/>
              </a:ext>
            </a:extLst>
          </p:cNvPr>
          <p:cNvGrpSpPr>
            <a:grpSpLocks noChangeAspect="1"/>
          </p:cNvGrpSpPr>
          <p:nvPr/>
        </p:nvGrpSpPr>
        <p:grpSpPr>
          <a:xfrm>
            <a:off x="8668942" y="3897976"/>
            <a:ext cx="398998" cy="388282"/>
            <a:chOff x="1743099" y="1622425"/>
            <a:chExt cx="3712863" cy="3613150"/>
          </a:xfrm>
        </p:grpSpPr>
        <p:grpSp>
          <p:nvGrpSpPr>
            <p:cNvPr id="69" name="Group 68">
              <a:extLst>
                <a:ext uri="{FF2B5EF4-FFF2-40B4-BE49-F238E27FC236}">
                  <a16:creationId xmlns:a16="http://schemas.microsoft.com/office/drawing/2014/main" id="{644567A9-2195-44D5-B7A5-E02D934AEAA0}"/>
                </a:ext>
              </a:extLst>
            </p:cNvPr>
            <p:cNvGrpSpPr/>
            <p:nvPr/>
          </p:nvGrpSpPr>
          <p:grpSpPr>
            <a:xfrm>
              <a:off x="1743099" y="1622425"/>
              <a:ext cx="3712863" cy="3613150"/>
              <a:chOff x="4269731" y="1622425"/>
              <a:chExt cx="3712863" cy="3613150"/>
            </a:xfrm>
          </p:grpSpPr>
          <p:sp>
            <p:nvSpPr>
              <p:cNvPr id="73" name="Freeform 24">
                <a:extLst>
                  <a:ext uri="{FF2B5EF4-FFF2-40B4-BE49-F238E27FC236}">
                    <a16:creationId xmlns:a16="http://schemas.microsoft.com/office/drawing/2014/main" id="{CD56C17E-3D90-4F59-B275-50EB132C4CB3}"/>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74" name="Freeform: Shape 39">
                <a:extLst>
                  <a:ext uri="{FF2B5EF4-FFF2-40B4-BE49-F238E27FC236}">
                    <a16:creationId xmlns:a16="http://schemas.microsoft.com/office/drawing/2014/main" id="{D6AE5B49-374B-4A11-8559-B03331C83E3B}"/>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70" name="Group 69">
              <a:extLst>
                <a:ext uri="{FF2B5EF4-FFF2-40B4-BE49-F238E27FC236}">
                  <a16:creationId xmlns:a16="http://schemas.microsoft.com/office/drawing/2014/main" id="{3BC456BC-AA42-4D91-94AC-E307EFE71171}"/>
                </a:ext>
              </a:extLst>
            </p:cNvPr>
            <p:cNvGrpSpPr/>
            <p:nvPr/>
          </p:nvGrpSpPr>
          <p:grpSpPr>
            <a:xfrm>
              <a:off x="3051072" y="2704290"/>
              <a:ext cx="1036592" cy="1035084"/>
              <a:chOff x="3023268" y="2676525"/>
              <a:chExt cx="1092200" cy="1090613"/>
            </a:xfrm>
          </p:grpSpPr>
          <p:sp>
            <p:nvSpPr>
              <p:cNvPr id="71" name="Freeform 34">
                <a:extLst>
                  <a:ext uri="{FF2B5EF4-FFF2-40B4-BE49-F238E27FC236}">
                    <a16:creationId xmlns:a16="http://schemas.microsoft.com/office/drawing/2014/main" id="{EAC94668-E8A7-4C74-9EFA-0B89E142AC10}"/>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72" name="Freeform: Shape 33">
                <a:extLst>
                  <a:ext uri="{FF2B5EF4-FFF2-40B4-BE49-F238E27FC236}">
                    <a16:creationId xmlns:a16="http://schemas.microsoft.com/office/drawing/2014/main" id="{D57ED14B-AD66-437D-BD32-FDEC3019648A}"/>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grpSp>
        <p:nvGrpSpPr>
          <p:cNvPr id="75" name="Group 74">
            <a:extLst>
              <a:ext uri="{FF2B5EF4-FFF2-40B4-BE49-F238E27FC236}">
                <a16:creationId xmlns:a16="http://schemas.microsoft.com/office/drawing/2014/main" id="{498E9C67-ED7F-4CEB-8FA2-74C7719FC4C3}"/>
              </a:ext>
            </a:extLst>
          </p:cNvPr>
          <p:cNvGrpSpPr/>
          <p:nvPr/>
        </p:nvGrpSpPr>
        <p:grpSpPr>
          <a:xfrm>
            <a:off x="7679143" y="4433642"/>
            <a:ext cx="384470" cy="359454"/>
            <a:chOff x="1094273" y="2302328"/>
            <a:chExt cx="919904" cy="877503"/>
          </a:xfrm>
        </p:grpSpPr>
        <p:grpSp>
          <p:nvGrpSpPr>
            <p:cNvPr id="76" name="Group 75">
              <a:extLst>
                <a:ext uri="{FF2B5EF4-FFF2-40B4-BE49-F238E27FC236}">
                  <a16:creationId xmlns:a16="http://schemas.microsoft.com/office/drawing/2014/main" id="{5E970468-D0B6-4883-B3AC-FCE35BB1A027}"/>
                </a:ext>
              </a:extLst>
            </p:cNvPr>
            <p:cNvGrpSpPr/>
            <p:nvPr/>
          </p:nvGrpSpPr>
          <p:grpSpPr>
            <a:xfrm>
              <a:off x="1367845" y="2302328"/>
              <a:ext cx="646332" cy="642066"/>
              <a:chOff x="4054863" y="1116013"/>
              <a:chExt cx="4654550" cy="4625975"/>
            </a:xfrm>
          </p:grpSpPr>
          <p:sp>
            <p:nvSpPr>
              <p:cNvPr id="82" name="Oval 5">
                <a:extLst>
                  <a:ext uri="{FF2B5EF4-FFF2-40B4-BE49-F238E27FC236}">
                    <a16:creationId xmlns:a16="http://schemas.microsoft.com/office/drawing/2014/main" id="{5DCE213C-BD46-472D-93F7-DBAF47DC5D5E}"/>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83" name="Freeform 6">
                <a:extLst>
                  <a:ext uri="{FF2B5EF4-FFF2-40B4-BE49-F238E27FC236}">
                    <a16:creationId xmlns:a16="http://schemas.microsoft.com/office/drawing/2014/main" id="{2C0EC3F0-B77A-4ABF-B883-4C7578952C8C}"/>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84" name="Oval 7">
                <a:extLst>
                  <a:ext uri="{FF2B5EF4-FFF2-40B4-BE49-F238E27FC236}">
                    <a16:creationId xmlns:a16="http://schemas.microsoft.com/office/drawing/2014/main" id="{D4B1D483-5A4A-4196-AF71-F0EF899F0B83}"/>
                  </a:ext>
                </a:extLst>
              </p:cNvPr>
              <p:cNvSpPr>
                <a:spLocks noChangeArrowheads="1"/>
              </p:cNvSpPr>
              <p:nvPr/>
            </p:nvSpPr>
            <p:spPr bwMode="auto">
              <a:xfrm>
                <a:off x="5642366" y="2667002"/>
                <a:ext cx="1466852" cy="1511298"/>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77" name="Group 76">
              <a:extLst>
                <a:ext uri="{FF2B5EF4-FFF2-40B4-BE49-F238E27FC236}">
                  <a16:creationId xmlns:a16="http://schemas.microsoft.com/office/drawing/2014/main" id="{EA22C992-7BA2-45D6-88F6-DBB593E851CA}"/>
                </a:ext>
              </a:extLst>
            </p:cNvPr>
            <p:cNvGrpSpPr/>
            <p:nvPr/>
          </p:nvGrpSpPr>
          <p:grpSpPr>
            <a:xfrm>
              <a:off x="1094273" y="2642111"/>
              <a:ext cx="867919" cy="537720"/>
              <a:chOff x="16516350" y="0"/>
              <a:chExt cx="11074400" cy="6861175"/>
            </a:xfrm>
          </p:grpSpPr>
          <p:sp>
            <p:nvSpPr>
              <p:cNvPr id="78" name="Freeform 5">
                <a:extLst>
                  <a:ext uri="{FF2B5EF4-FFF2-40B4-BE49-F238E27FC236}">
                    <a16:creationId xmlns:a16="http://schemas.microsoft.com/office/drawing/2014/main" id="{9DBD95BC-8FD5-4FE3-B9FF-628163CAB6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9" name="Freeform 6">
                <a:extLst>
                  <a:ext uri="{FF2B5EF4-FFF2-40B4-BE49-F238E27FC236}">
                    <a16:creationId xmlns:a16="http://schemas.microsoft.com/office/drawing/2014/main" id="{43D1AB7B-981D-4A41-A0D1-B9D6C00620DE}"/>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80" name="Freeform 7">
                <a:extLst>
                  <a:ext uri="{FF2B5EF4-FFF2-40B4-BE49-F238E27FC236}">
                    <a16:creationId xmlns:a16="http://schemas.microsoft.com/office/drawing/2014/main" id="{D282C9E2-04E7-44AD-A84D-FD0F2D777522}"/>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81" name="Freeform 8">
                <a:extLst>
                  <a:ext uri="{FF2B5EF4-FFF2-40B4-BE49-F238E27FC236}">
                    <a16:creationId xmlns:a16="http://schemas.microsoft.com/office/drawing/2014/main" id="{89734C90-FA6B-4FC9-9F09-92BA9DB4528F}"/>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85" name="Group 84">
            <a:extLst>
              <a:ext uri="{FF2B5EF4-FFF2-40B4-BE49-F238E27FC236}">
                <a16:creationId xmlns:a16="http://schemas.microsoft.com/office/drawing/2014/main" id="{C54EA295-4362-4DB2-ABF5-AD254A11147E}"/>
              </a:ext>
            </a:extLst>
          </p:cNvPr>
          <p:cNvGrpSpPr>
            <a:grpSpLocks noChangeAspect="1"/>
          </p:cNvGrpSpPr>
          <p:nvPr/>
        </p:nvGrpSpPr>
        <p:grpSpPr>
          <a:xfrm>
            <a:off x="6853036" y="4006115"/>
            <a:ext cx="166936" cy="417983"/>
            <a:chOff x="1425099" y="2837950"/>
            <a:chExt cx="751045" cy="1880509"/>
          </a:xfrm>
        </p:grpSpPr>
        <p:grpSp>
          <p:nvGrpSpPr>
            <p:cNvPr id="86" name="Group 85">
              <a:extLst>
                <a:ext uri="{FF2B5EF4-FFF2-40B4-BE49-F238E27FC236}">
                  <a16:creationId xmlns:a16="http://schemas.microsoft.com/office/drawing/2014/main" id="{FA965D7B-47B9-4C4F-9726-B057F8DE8066}"/>
                </a:ext>
              </a:extLst>
            </p:cNvPr>
            <p:cNvGrpSpPr/>
            <p:nvPr/>
          </p:nvGrpSpPr>
          <p:grpSpPr>
            <a:xfrm>
              <a:off x="1425099" y="2837950"/>
              <a:ext cx="751045" cy="1880509"/>
              <a:chOff x="10015551" y="2837950"/>
              <a:chExt cx="751045" cy="1880509"/>
            </a:xfrm>
          </p:grpSpPr>
          <p:sp>
            <p:nvSpPr>
              <p:cNvPr id="88" name="Freeform 5">
                <a:extLst>
                  <a:ext uri="{FF2B5EF4-FFF2-40B4-BE49-F238E27FC236}">
                    <a16:creationId xmlns:a16="http://schemas.microsoft.com/office/drawing/2014/main" id="{E50B5E16-70B9-475F-8005-FD1F6C39CEC1}"/>
                  </a:ext>
                </a:extLst>
              </p:cNvPr>
              <p:cNvSpPr>
                <a:spLocks/>
              </p:cNvSpPr>
              <p:nvPr/>
            </p:nvSpPr>
            <p:spPr bwMode="auto">
              <a:xfrm>
                <a:off x="10015551" y="2837950"/>
                <a:ext cx="751045" cy="1880509"/>
              </a:xfrm>
              <a:custGeom>
                <a:avLst/>
                <a:gdLst>
                  <a:gd name="T0" fmla="*/ 440 w 483"/>
                  <a:gd name="T1" fmla="*/ 124 h 1214"/>
                  <a:gd name="T2" fmla="*/ 405 w 483"/>
                  <a:gd name="T3" fmla="*/ 124 h 1214"/>
                  <a:gd name="T4" fmla="*/ 405 w 483"/>
                  <a:gd name="T5" fmla="*/ 43 h 1214"/>
                  <a:gd name="T6" fmla="*/ 362 w 483"/>
                  <a:gd name="T7" fmla="*/ 0 h 1214"/>
                  <a:gd name="T8" fmla="*/ 121 w 483"/>
                  <a:gd name="T9" fmla="*/ 0 h 1214"/>
                  <a:gd name="T10" fmla="*/ 78 w 483"/>
                  <a:gd name="T11" fmla="*/ 43 h 1214"/>
                  <a:gd name="T12" fmla="*/ 78 w 483"/>
                  <a:gd name="T13" fmla="*/ 124 h 1214"/>
                  <a:gd name="T14" fmla="*/ 43 w 483"/>
                  <a:gd name="T15" fmla="*/ 124 h 1214"/>
                  <a:gd name="T16" fmla="*/ 0 w 483"/>
                  <a:gd name="T17" fmla="*/ 167 h 1214"/>
                  <a:gd name="T18" fmla="*/ 0 w 483"/>
                  <a:gd name="T19" fmla="*/ 1171 h 1214"/>
                  <a:gd name="T20" fmla="*/ 43 w 483"/>
                  <a:gd name="T21" fmla="*/ 1214 h 1214"/>
                  <a:gd name="T22" fmla="*/ 440 w 483"/>
                  <a:gd name="T23" fmla="*/ 1214 h 1214"/>
                  <a:gd name="T24" fmla="*/ 483 w 483"/>
                  <a:gd name="T25" fmla="*/ 1171 h 1214"/>
                  <a:gd name="T26" fmla="*/ 483 w 483"/>
                  <a:gd name="T27" fmla="*/ 167 h 1214"/>
                  <a:gd name="T28" fmla="*/ 440 w 483"/>
                  <a:gd name="T29" fmla="*/ 124 h 1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3" h="1214">
                    <a:moveTo>
                      <a:pt x="440" y="124"/>
                    </a:moveTo>
                    <a:cubicBezTo>
                      <a:pt x="405" y="124"/>
                      <a:pt x="405" y="124"/>
                      <a:pt x="405" y="124"/>
                    </a:cubicBezTo>
                    <a:cubicBezTo>
                      <a:pt x="405" y="43"/>
                      <a:pt x="405" y="43"/>
                      <a:pt x="405" y="43"/>
                    </a:cubicBezTo>
                    <a:cubicBezTo>
                      <a:pt x="405" y="19"/>
                      <a:pt x="385" y="0"/>
                      <a:pt x="362" y="0"/>
                    </a:cubicBezTo>
                    <a:cubicBezTo>
                      <a:pt x="121" y="0"/>
                      <a:pt x="121" y="0"/>
                      <a:pt x="121" y="0"/>
                    </a:cubicBezTo>
                    <a:cubicBezTo>
                      <a:pt x="97" y="0"/>
                      <a:pt x="78" y="19"/>
                      <a:pt x="78" y="43"/>
                    </a:cubicBezTo>
                    <a:cubicBezTo>
                      <a:pt x="78" y="124"/>
                      <a:pt x="78" y="124"/>
                      <a:pt x="78" y="124"/>
                    </a:cubicBezTo>
                    <a:cubicBezTo>
                      <a:pt x="43" y="124"/>
                      <a:pt x="43" y="124"/>
                      <a:pt x="43" y="124"/>
                    </a:cubicBezTo>
                    <a:cubicBezTo>
                      <a:pt x="19" y="124"/>
                      <a:pt x="0" y="144"/>
                      <a:pt x="0" y="167"/>
                    </a:cubicBezTo>
                    <a:cubicBezTo>
                      <a:pt x="0" y="1171"/>
                      <a:pt x="0" y="1171"/>
                      <a:pt x="0" y="1171"/>
                    </a:cubicBezTo>
                    <a:cubicBezTo>
                      <a:pt x="0" y="1195"/>
                      <a:pt x="19" y="1214"/>
                      <a:pt x="43" y="1214"/>
                    </a:cubicBezTo>
                    <a:cubicBezTo>
                      <a:pt x="440" y="1214"/>
                      <a:pt x="440" y="1214"/>
                      <a:pt x="440" y="1214"/>
                    </a:cubicBezTo>
                    <a:cubicBezTo>
                      <a:pt x="464" y="1214"/>
                      <a:pt x="483" y="1195"/>
                      <a:pt x="483" y="1171"/>
                    </a:cubicBezTo>
                    <a:cubicBezTo>
                      <a:pt x="483" y="167"/>
                      <a:pt x="483" y="167"/>
                      <a:pt x="483" y="167"/>
                    </a:cubicBezTo>
                    <a:cubicBezTo>
                      <a:pt x="483" y="144"/>
                      <a:pt x="464" y="124"/>
                      <a:pt x="440" y="124"/>
                    </a:cubicBezTo>
                  </a:path>
                </a:pathLst>
              </a:custGeom>
              <a:solidFill>
                <a:schemeClr val="accent1"/>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89" name="Freeform: Shape 99">
                <a:extLst>
                  <a:ext uri="{FF2B5EF4-FFF2-40B4-BE49-F238E27FC236}">
                    <a16:creationId xmlns:a16="http://schemas.microsoft.com/office/drawing/2014/main" id="{91E172CC-A6F5-4B62-85F8-5502F0A56B04}"/>
                  </a:ext>
                </a:extLst>
              </p:cNvPr>
              <p:cNvSpPr/>
              <p:nvPr/>
            </p:nvSpPr>
            <p:spPr>
              <a:xfrm>
                <a:off x="10085440" y="3471355"/>
                <a:ext cx="611267" cy="232383"/>
              </a:xfrm>
              <a:custGeom>
                <a:avLst/>
                <a:gdLst>
                  <a:gd name="connsiteX0" fmla="*/ 57524 w 642097"/>
                  <a:gd name="connsiteY0" fmla="*/ 0 h 232383"/>
                  <a:gd name="connsiteX1" fmla="*/ 583018 w 642097"/>
                  <a:gd name="connsiteY1" fmla="*/ 0 h 232383"/>
                  <a:gd name="connsiteX2" fmla="*/ 642097 w 642097"/>
                  <a:gd name="connsiteY2" fmla="*/ 57321 h 232383"/>
                  <a:gd name="connsiteX3" fmla="*/ 642097 w 642097"/>
                  <a:gd name="connsiteY3" fmla="*/ 173513 h 232383"/>
                  <a:gd name="connsiteX4" fmla="*/ 583018 w 642097"/>
                  <a:gd name="connsiteY4" fmla="*/ 232383 h 232383"/>
                  <a:gd name="connsiteX5" fmla="*/ 57524 w 642097"/>
                  <a:gd name="connsiteY5" fmla="*/ 232383 h 232383"/>
                  <a:gd name="connsiteX6" fmla="*/ 0 w 642097"/>
                  <a:gd name="connsiteY6" fmla="*/ 173513 h 232383"/>
                  <a:gd name="connsiteX7" fmla="*/ 0 w 642097"/>
                  <a:gd name="connsiteY7" fmla="*/ 57321 h 232383"/>
                  <a:gd name="connsiteX8" fmla="*/ 57524 w 642097"/>
                  <a:gd name="connsiteY8" fmla="*/ 0 h 232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097" h="232383">
                    <a:moveTo>
                      <a:pt x="57524" y="0"/>
                    </a:moveTo>
                    <a:cubicBezTo>
                      <a:pt x="57524" y="0"/>
                      <a:pt x="57524" y="0"/>
                      <a:pt x="583018" y="0"/>
                    </a:cubicBezTo>
                    <a:cubicBezTo>
                      <a:pt x="615667" y="0"/>
                      <a:pt x="642097" y="24788"/>
                      <a:pt x="642097" y="57321"/>
                    </a:cubicBezTo>
                    <a:cubicBezTo>
                      <a:pt x="642097" y="57321"/>
                      <a:pt x="642097" y="57321"/>
                      <a:pt x="642097" y="173513"/>
                    </a:cubicBezTo>
                    <a:cubicBezTo>
                      <a:pt x="642097" y="206046"/>
                      <a:pt x="615667" y="232383"/>
                      <a:pt x="583018" y="232383"/>
                    </a:cubicBezTo>
                    <a:cubicBezTo>
                      <a:pt x="583018" y="232383"/>
                      <a:pt x="583018" y="232383"/>
                      <a:pt x="57524" y="232383"/>
                    </a:cubicBezTo>
                    <a:cubicBezTo>
                      <a:pt x="26430" y="232383"/>
                      <a:pt x="0" y="206046"/>
                      <a:pt x="0" y="173513"/>
                    </a:cubicBezTo>
                    <a:cubicBezTo>
                      <a:pt x="0" y="173513"/>
                      <a:pt x="0" y="173513"/>
                      <a:pt x="0" y="57321"/>
                    </a:cubicBezTo>
                    <a:cubicBezTo>
                      <a:pt x="0" y="24788"/>
                      <a:pt x="26430" y="0"/>
                      <a:pt x="57524" y="0"/>
                    </a:cubicBezTo>
                    <a:close/>
                  </a:path>
                </a:pathLst>
              </a:custGeom>
              <a:solidFill>
                <a:srgbClr val="7379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90" name="Freeform: Shape 100">
                <a:extLst>
                  <a:ext uri="{FF2B5EF4-FFF2-40B4-BE49-F238E27FC236}">
                    <a16:creationId xmlns:a16="http://schemas.microsoft.com/office/drawing/2014/main" id="{C34AF66C-46F2-4C9E-8B13-5D59BFB3D4F1}"/>
                  </a:ext>
                </a:extLst>
              </p:cNvPr>
              <p:cNvSpPr/>
              <p:nvPr/>
            </p:nvSpPr>
            <p:spPr>
              <a:xfrm>
                <a:off x="10085440" y="3761110"/>
                <a:ext cx="611267" cy="232383"/>
              </a:xfrm>
              <a:custGeom>
                <a:avLst/>
                <a:gdLst>
                  <a:gd name="connsiteX0" fmla="*/ 57524 w 642097"/>
                  <a:gd name="connsiteY0" fmla="*/ 0 h 232383"/>
                  <a:gd name="connsiteX1" fmla="*/ 583018 w 642097"/>
                  <a:gd name="connsiteY1" fmla="*/ 0 h 232383"/>
                  <a:gd name="connsiteX2" fmla="*/ 642097 w 642097"/>
                  <a:gd name="connsiteY2" fmla="*/ 58870 h 232383"/>
                  <a:gd name="connsiteX3" fmla="*/ 642097 w 642097"/>
                  <a:gd name="connsiteY3" fmla="*/ 175062 h 232383"/>
                  <a:gd name="connsiteX4" fmla="*/ 583018 w 642097"/>
                  <a:gd name="connsiteY4" fmla="*/ 232383 h 232383"/>
                  <a:gd name="connsiteX5" fmla="*/ 57524 w 642097"/>
                  <a:gd name="connsiteY5" fmla="*/ 232383 h 232383"/>
                  <a:gd name="connsiteX6" fmla="*/ 0 w 642097"/>
                  <a:gd name="connsiteY6" fmla="*/ 175062 h 232383"/>
                  <a:gd name="connsiteX7" fmla="*/ 0 w 642097"/>
                  <a:gd name="connsiteY7" fmla="*/ 58870 h 232383"/>
                  <a:gd name="connsiteX8" fmla="*/ 57524 w 642097"/>
                  <a:gd name="connsiteY8" fmla="*/ 0 h 232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097" h="232383">
                    <a:moveTo>
                      <a:pt x="57524" y="0"/>
                    </a:moveTo>
                    <a:cubicBezTo>
                      <a:pt x="57524" y="0"/>
                      <a:pt x="57524" y="0"/>
                      <a:pt x="583018" y="0"/>
                    </a:cubicBezTo>
                    <a:cubicBezTo>
                      <a:pt x="615667" y="0"/>
                      <a:pt x="642097" y="26337"/>
                      <a:pt x="642097" y="58870"/>
                    </a:cubicBezTo>
                    <a:cubicBezTo>
                      <a:pt x="642097" y="58870"/>
                      <a:pt x="642097" y="58870"/>
                      <a:pt x="642097" y="175062"/>
                    </a:cubicBezTo>
                    <a:cubicBezTo>
                      <a:pt x="642097" y="207596"/>
                      <a:pt x="615667" y="232383"/>
                      <a:pt x="583018" y="232383"/>
                    </a:cubicBezTo>
                    <a:cubicBezTo>
                      <a:pt x="583018" y="232383"/>
                      <a:pt x="583018" y="232383"/>
                      <a:pt x="57524" y="232383"/>
                    </a:cubicBezTo>
                    <a:cubicBezTo>
                      <a:pt x="26430" y="232383"/>
                      <a:pt x="0" y="207596"/>
                      <a:pt x="0" y="175062"/>
                    </a:cubicBezTo>
                    <a:cubicBezTo>
                      <a:pt x="0" y="175062"/>
                      <a:pt x="0" y="175062"/>
                      <a:pt x="0" y="58870"/>
                    </a:cubicBezTo>
                    <a:cubicBezTo>
                      <a:pt x="0" y="26337"/>
                      <a:pt x="26430" y="0"/>
                      <a:pt x="57524" y="0"/>
                    </a:cubicBezTo>
                    <a:close/>
                  </a:path>
                </a:pathLst>
              </a:custGeom>
              <a:solidFill>
                <a:srgbClr val="7379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91" name="Freeform: Shape 101">
                <a:extLst>
                  <a:ext uri="{FF2B5EF4-FFF2-40B4-BE49-F238E27FC236}">
                    <a16:creationId xmlns:a16="http://schemas.microsoft.com/office/drawing/2014/main" id="{788A1E9A-923E-47B3-B71D-CB28D4B07BCB}"/>
                  </a:ext>
                </a:extLst>
              </p:cNvPr>
              <p:cNvSpPr/>
              <p:nvPr/>
            </p:nvSpPr>
            <p:spPr>
              <a:xfrm>
                <a:off x="10085440" y="4052603"/>
                <a:ext cx="611267" cy="232383"/>
              </a:xfrm>
              <a:custGeom>
                <a:avLst/>
                <a:gdLst>
                  <a:gd name="connsiteX0" fmla="*/ 57524 w 642097"/>
                  <a:gd name="connsiteY0" fmla="*/ 0 h 232383"/>
                  <a:gd name="connsiteX1" fmla="*/ 583018 w 642097"/>
                  <a:gd name="connsiteY1" fmla="*/ 0 h 232383"/>
                  <a:gd name="connsiteX2" fmla="*/ 642097 w 642097"/>
                  <a:gd name="connsiteY2" fmla="*/ 58870 h 232383"/>
                  <a:gd name="connsiteX3" fmla="*/ 642097 w 642097"/>
                  <a:gd name="connsiteY3" fmla="*/ 175062 h 232383"/>
                  <a:gd name="connsiteX4" fmla="*/ 583018 w 642097"/>
                  <a:gd name="connsiteY4" fmla="*/ 232383 h 232383"/>
                  <a:gd name="connsiteX5" fmla="*/ 57524 w 642097"/>
                  <a:gd name="connsiteY5" fmla="*/ 232383 h 232383"/>
                  <a:gd name="connsiteX6" fmla="*/ 0 w 642097"/>
                  <a:gd name="connsiteY6" fmla="*/ 175062 h 232383"/>
                  <a:gd name="connsiteX7" fmla="*/ 0 w 642097"/>
                  <a:gd name="connsiteY7" fmla="*/ 58870 h 232383"/>
                  <a:gd name="connsiteX8" fmla="*/ 57524 w 642097"/>
                  <a:gd name="connsiteY8" fmla="*/ 0 h 232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097" h="232383">
                    <a:moveTo>
                      <a:pt x="57524" y="0"/>
                    </a:moveTo>
                    <a:cubicBezTo>
                      <a:pt x="57524" y="0"/>
                      <a:pt x="57524" y="0"/>
                      <a:pt x="583018" y="0"/>
                    </a:cubicBezTo>
                    <a:cubicBezTo>
                      <a:pt x="615667" y="0"/>
                      <a:pt x="642097" y="26337"/>
                      <a:pt x="642097" y="58870"/>
                    </a:cubicBezTo>
                    <a:cubicBezTo>
                      <a:pt x="642097" y="58870"/>
                      <a:pt x="642097" y="58870"/>
                      <a:pt x="642097" y="175062"/>
                    </a:cubicBezTo>
                    <a:cubicBezTo>
                      <a:pt x="642097" y="206047"/>
                      <a:pt x="615667" y="232383"/>
                      <a:pt x="583018" y="232383"/>
                    </a:cubicBezTo>
                    <a:cubicBezTo>
                      <a:pt x="583018" y="232383"/>
                      <a:pt x="583018" y="232383"/>
                      <a:pt x="57524" y="232383"/>
                    </a:cubicBezTo>
                    <a:cubicBezTo>
                      <a:pt x="26430" y="232383"/>
                      <a:pt x="0" y="206047"/>
                      <a:pt x="0" y="175062"/>
                    </a:cubicBezTo>
                    <a:cubicBezTo>
                      <a:pt x="0" y="175062"/>
                      <a:pt x="0" y="175062"/>
                      <a:pt x="0" y="58870"/>
                    </a:cubicBezTo>
                    <a:cubicBezTo>
                      <a:pt x="0" y="26337"/>
                      <a:pt x="26430" y="0"/>
                      <a:pt x="57524" y="0"/>
                    </a:cubicBezTo>
                    <a:close/>
                  </a:path>
                </a:pathLst>
              </a:custGeom>
              <a:solidFill>
                <a:srgbClr val="7379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92" name="Freeform: Shape 102">
                <a:extLst>
                  <a:ext uri="{FF2B5EF4-FFF2-40B4-BE49-F238E27FC236}">
                    <a16:creationId xmlns:a16="http://schemas.microsoft.com/office/drawing/2014/main" id="{C415FA24-893D-41B1-92EE-86C4DD859628}"/>
                  </a:ext>
                </a:extLst>
              </p:cNvPr>
              <p:cNvSpPr/>
              <p:nvPr/>
            </p:nvSpPr>
            <p:spPr>
              <a:xfrm>
                <a:off x="10085440" y="4343517"/>
                <a:ext cx="611267" cy="232383"/>
              </a:xfrm>
              <a:custGeom>
                <a:avLst/>
                <a:gdLst>
                  <a:gd name="connsiteX0" fmla="*/ 57524 w 642097"/>
                  <a:gd name="connsiteY0" fmla="*/ 0 h 232383"/>
                  <a:gd name="connsiteX1" fmla="*/ 583018 w 642097"/>
                  <a:gd name="connsiteY1" fmla="*/ 0 h 232383"/>
                  <a:gd name="connsiteX2" fmla="*/ 642097 w 642097"/>
                  <a:gd name="connsiteY2" fmla="*/ 57321 h 232383"/>
                  <a:gd name="connsiteX3" fmla="*/ 642097 w 642097"/>
                  <a:gd name="connsiteY3" fmla="*/ 173513 h 232383"/>
                  <a:gd name="connsiteX4" fmla="*/ 583018 w 642097"/>
                  <a:gd name="connsiteY4" fmla="*/ 232383 h 232383"/>
                  <a:gd name="connsiteX5" fmla="*/ 57524 w 642097"/>
                  <a:gd name="connsiteY5" fmla="*/ 232383 h 232383"/>
                  <a:gd name="connsiteX6" fmla="*/ 0 w 642097"/>
                  <a:gd name="connsiteY6" fmla="*/ 173513 h 232383"/>
                  <a:gd name="connsiteX7" fmla="*/ 0 w 642097"/>
                  <a:gd name="connsiteY7" fmla="*/ 57321 h 232383"/>
                  <a:gd name="connsiteX8" fmla="*/ 57524 w 642097"/>
                  <a:gd name="connsiteY8" fmla="*/ 0 h 2323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2097" h="232383">
                    <a:moveTo>
                      <a:pt x="57524" y="0"/>
                    </a:moveTo>
                    <a:cubicBezTo>
                      <a:pt x="583018" y="0"/>
                      <a:pt x="583018" y="0"/>
                      <a:pt x="583018" y="0"/>
                    </a:cubicBezTo>
                    <a:cubicBezTo>
                      <a:pt x="615667" y="0"/>
                      <a:pt x="642097" y="24788"/>
                      <a:pt x="642097" y="57321"/>
                    </a:cubicBezTo>
                    <a:cubicBezTo>
                      <a:pt x="642097" y="173513"/>
                      <a:pt x="642097" y="173513"/>
                      <a:pt x="642097" y="173513"/>
                    </a:cubicBezTo>
                    <a:cubicBezTo>
                      <a:pt x="642097" y="206047"/>
                      <a:pt x="615667" y="232383"/>
                      <a:pt x="583018" y="232383"/>
                    </a:cubicBezTo>
                    <a:cubicBezTo>
                      <a:pt x="57524" y="232383"/>
                      <a:pt x="57524" y="232383"/>
                      <a:pt x="57524" y="232383"/>
                    </a:cubicBezTo>
                    <a:cubicBezTo>
                      <a:pt x="26430" y="232383"/>
                      <a:pt x="0" y="206047"/>
                      <a:pt x="0" y="173513"/>
                    </a:cubicBezTo>
                    <a:cubicBezTo>
                      <a:pt x="0" y="57321"/>
                      <a:pt x="0" y="57321"/>
                      <a:pt x="0" y="57321"/>
                    </a:cubicBezTo>
                    <a:cubicBezTo>
                      <a:pt x="0" y="24788"/>
                      <a:pt x="26430" y="0"/>
                      <a:pt x="57524" y="0"/>
                    </a:cubicBezTo>
                    <a:close/>
                  </a:path>
                </a:pathLst>
              </a:custGeom>
              <a:solidFill>
                <a:srgbClr val="73799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93" name="Rectangle: Rounded Corners 103">
                <a:extLst>
                  <a:ext uri="{FF2B5EF4-FFF2-40B4-BE49-F238E27FC236}">
                    <a16:creationId xmlns:a16="http://schemas.microsoft.com/office/drawing/2014/main" id="{EDEB3FD0-3A28-4560-9EB6-FFC9BF77E7ED}"/>
                  </a:ext>
                </a:extLst>
              </p:cNvPr>
              <p:cNvSpPr/>
              <p:nvPr/>
            </p:nvSpPr>
            <p:spPr>
              <a:xfrm>
                <a:off x="10085440" y="3124667"/>
                <a:ext cx="611267" cy="1514568"/>
              </a:xfrm>
              <a:prstGeom prst="roundRect">
                <a:avLst>
                  <a:gd name="adj" fmla="val 2391"/>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94" name="Rectangle 93">
                <a:extLst>
                  <a:ext uri="{FF2B5EF4-FFF2-40B4-BE49-F238E27FC236}">
                    <a16:creationId xmlns:a16="http://schemas.microsoft.com/office/drawing/2014/main" id="{E462EE98-4488-4C61-BFA0-8A8932E14253}"/>
                  </a:ext>
                </a:extLst>
              </p:cNvPr>
              <p:cNvSpPr/>
              <p:nvPr/>
            </p:nvSpPr>
            <p:spPr>
              <a:xfrm>
                <a:off x="10085440" y="3471355"/>
                <a:ext cx="611267" cy="116788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sp>
          <p:nvSpPr>
            <p:cNvPr id="87" name="Freeform 5">
              <a:extLst>
                <a:ext uri="{FF2B5EF4-FFF2-40B4-BE49-F238E27FC236}">
                  <a16:creationId xmlns:a16="http://schemas.microsoft.com/office/drawing/2014/main" id="{80D1163E-5CF4-4777-82D8-75845F78CC9F}"/>
                </a:ext>
              </a:extLst>
            </p:cNvPr>
            <p:cNvSpPr>
              <a:spLocks/>
            </p:cNvSpPr>
            <p:nvPr/>
          </p:nvSpPr>
          <p:spPr bwMode="auto">
            <a:xfrm>
              <a:off x="1600368" y="3763222"/>
              <a:ext cx="400506" cy="589552"/>
            </a:xfrm>
            <a:custGeom>
              <a:avLst/>
              <a:gdLst>
                <a:gd name="T0" fmla="*/ 17 w 811"/>
                <a:gd name="T1" fmla="*/ 1181 h 1195"/>
                <a:gd name="T2" fmla="*/ 324 w 811"/>
                <a:gd name="T3" fmla="*/ 677 h 1195"/>
                <a:gd name="T4" fmla="*/ 319 w 811"/>
                <a:gd name="T5" fmla="*/ 668 h 1195"/>
                <a:gd name="T6" fmla="*/ 28 w 811"/>
                <a:gd name="T7" fmla="*/ 668 h 1195"/>
                <a:gd name="T8" fmla="*/ 10 w 811"/>
                <a:gd name="T9" fmla="*/ 638 h 1195"/>
                <a:gd name="T10" fmla="*/ 388 w 811"/>
                <a:gd name="T11" fmla="*/ 22 h 1195"/>
                <a:gd name="T12" fmla="*/ 426 w 811"/>
                <a:gd name="T13" fmla="*/ 0 h 1195"/>
                <a:gd name="T14" fmla="*/ 718 w 811"/>
                <a:gd name="T15" fmla="*/ 0 h 1195"/>
                <a:gd name="T16" fmla="*/ 733 w 811"/>
                <a:gd name="T17" fmla="*/ 30 h 1195"/>
                <a:gd name="T18" fmla="*/ 442 w 811"/>
                <a:gd name="T19" fmla="*/ 436 h 1195"/>
                <a:gd name="T20" fmla="*/ 446 w 811"/>
                <a:gd name="T21" fmla="*/ 445 h 1195"/>
                <a:gd name="T22" fmla="*/ 779 w 811"/>
                <a:gd name="T23" fmla="*/ 445 h 1195"/>
                <a:gd name="T24" fmla="*/ 795 w 811"/>
                <a:gd name="T25" fmla="*/ 488 h 1195"/>
                <a:gd name="T26" fmla="*/ 27 w 811"/>
                <a:gd name="T27" fmla="*/ 1189 h 1195"/>
                <a:gd name="T28" fmla="*/ 17 w 811"/>
                <a:gd name="T29" fmla="*/ 1181 h 1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1" h="1195">
                  <a:moveTo>
                    <a:pt x="17" y="1181"/>
                  </a:moveTo>
                  <a:cubicBezTo>
                    <a:pt x="324" y="677"/>
                    <a:pt x="324" y="677"/>
                    <a:pt x="324" y="677"/>
                  </a:cubicBezTo>
                  <a:cubicBezTo>
                    <a:pt x="326" y="673"/>
                    <a:pt x="324" y="668"/>
                    <a:pt x="319" y="668"/>
                  </a:cubicBezTo>
                  <a:cubicBezTo>
                    <a:pt x="28" y="668"/>
                    <a:pt x="28" y="668"/>
                    <a:pt x="28" y="668"/>
                  </a:cubicBezTo>
                  <a:cubicBezTo>
                    <a:pt x="8" y="668"/>
                    <a:pt x="0" y="654"/>
                    <a:pt x="10" y="638"/>
                  </a:cubicBezTo>
                  <a:cubicBezTo>
                    <a:pt x="388" y="22"/>
                    <a:pt x="388" y="22"/>
                    <a:pt x="388" y="22"/>
                  </a:cubicBezTo>
                  <a:cubicBezTo>
                    <a:pt x="396" y="9"/>
                    <a:pt x="410" y="0"/>
                    <a:pt x="426" y="0"/>
                  </a:cubicBezTo>
                  <a:cubicBezTo>
                    <a:pt x="718" y="0"/>
                    <a:pt x="718" y="0"/>
                    <a:pt x="718" y="0"/>
                  </a:cubicBezTo>
                  <a:cubicBezTo>
                    <a:pt x="738" y="0"/>
                    <a:pt x="744" y="14"/>
                    <a:pt x="733" y="30"/>
                  </a:cubicBezTo>
                  <a:cubicBezTo>
                    <a:pt x="442" y="436"/>
                    <a:pt x="442" y="436"/>
                    <a:pt x="442" y="436"/>
                  </a:cubicBezTo>
                  <a:cubicBezTo>
                    <a:pt x="439" y="440"/>
                    <a:pt x="442" y="445"/>
                    <a:pt x="446" y="445"/>
                  </a:cubicBezTo>
                  <a:cubicBezTo>
                    <a:pt x="779" y="445"/>
                    <a:pt x="779" y="445"/>
                    <a:pt x="779" y="445"/>
                  </a:cubicBezTo>
                  <a:cubicBezTo>
                    <a:pt x="801" y="445"/>
                    <a:pt x="811" y="473"/>
                    <a:pt x="795" y="488"/>
                  </a:cubicBezTo>
                  <a:cubicBezTo>
                    <a:pt x="27" y="1189"/>
                    <a:pt x="27" y="1189"/>
                    <a:pt x="27" y="1189"/>
                  </a:cubicBezTo>
                  <a:cubicBezTo>
                    <a:pt x="21" y="1195"/>
                    <a:pt x="13" y="1188"/>
                    <a:pt x="17" y="118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95" name="Group 94">
            <a:extLst>
              <a:ext uri="{FF2B5EF4-FFF2-40B4-BE49-F238E27FC236}">
                <a16:creationId xmlns:a16="http://schemas.microsoft.com/office/drawing/2014/main" id="{F19A81E5-69B4-411C-8722-85B41C4C7C79}"/>
              </a:ext>
            </a:extLst>
          </p:cNvPr>
          <p:cNvGrpSpPr/>
          <p:nvPr/>
        </p:nvGrpSpPr>
        <p:grpSpPr>
          <a:xfrm>
            <a:off x="6435015" y="2781380"/>
            <a:ext cx="460075" cy="470699"/>
            <a:chOff x="1160911" y="2295728"/>
            <a:chExt cx="794204" cy="915727"/>
          </a:xfrm>
        </p:grpSpPr>
        <p:grpSp>
          <p:nvGrpSpPr>
            <p:cNvPr id="96" name="Group 95">
              <a:extLst>
                <a:ext uri="{FF2B5EF4-FFF2-40B4-BE49-F238E27FC236}">
                  <a16:creationId xmlns:a16="http://schemas.microsoft.com/office/drawing/2014/main" id="{5E5CAC78-D27E-400F-95D8-454502A4C41F}"/>
                </a:ext>
              </a:extLst>
            </p:cNvPr>
            <p:cNvGrpSpPr/>
            <p:nvPr/>
          </p:nvGrpSpPr>
          <p:grpSpPr>
            <a:xfrm>
              <a:off x="1488061" y="2295728"/>
              <a:ext cx="397247" cy="396119"/>
              <a:chOff x="2744787" y="87313"/>
              <a:chExt cx="6702426" cy="6683376"/>
            </a:xfrm>
            <a:solidFill>
              <a:schemeClr val="accent2">
                <a:lumMod val="40000"/>
                <a:lumOff val="60000"/>
              </a:schemeClr>
            </a:solidFill>
          </p:grpSpPr>
          <p:sp>
            <p:nvSpPr>
              <p:cNvPr id="100" name="Oval 12">
                <a:extLst>
                  <a:ext uri="{FF2B5EF4-FFF2-40B4-BE49-F238E27FC236}">
                    <a16:creationId xmlns:a16="http://schemas.microsoft.com/office/drawing/2014/main" id="{57E533C6-BB8D-4353-95F9-EA51FA7D8CFF}"/>
                  </a:ext>
                </a:extLst>
              </p:cNvPr>
              <p:cNvSpPr>
                <a:spLocks noChangeArrowheads="1"/>
              </p:cNvSpPr>
              <p:nvPr/>
            </p:nvSpPr>
            <p:spPr bwMode="auto">
              <a:xfrm>
                <a:off x="4408488" y="1746250"/>
                <a:ext cx="3375025" cy="3365500"/>
              </a:xfrm>
              <a:prstGeom prst="ellipse">
                <a:avLst/>
              </a:pr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01" name="Freeform: Shape 149">
                <a:extLst>
                  <a:ext uri="{FF2B5EF4-FFF2-40B4-BE49-F238E27FC236}">
                    <a16:creationId xmlns:a16="http://schemas.microsoft.com/office/drawing/2014/main" id="{7C05F5C6-A2AE-4B4D-BAAC-31BA41D9649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grp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97" name="Freeform 13">
              <a:extLst>
                <a:ext uri="{FF2B5EF4-FFF2-40B4-BE49-F238E27FC236}">
                  <a16:creationId xmlns:a16="http://schemas.microsoft.com/office/drawing/2014/main" id="{0F1E073E-E9D9-4587-89F6-B5DE8765FD72}"/>
                </a:ext>
              </a:extLst>
            </p:cNvPr>
            <p:cNvSpPr>
              <a:spLocks/>
            </p:cNvSpPr>
            <p:nvPr/>
          </p:nvSpPr>
          <p:spPr bwMode="auto">
            <a:xfrm>
              <a:off x="1266131" y="2472567"/>
              <a:ext cx="688984" cy="738888"/>
            </a:xfrm>
            <a:custGeom>
              <a:avLst/>
              <a:gdLst>
                <a:gd name="connsiteX0" fmla="*/ 10766 w 1368657"/>
                <a:gd name="connsiteY0" fmla="*/ 423055 h 1458954"/>
                <a:gd name="connsiteX1" fmla="*/ 305360 w 1368657"/>
                <a:gd name="connsiteY1" fmla="*/ 423055 h 1458954"/>
                <a:gd name="connsiteX2" fmla="*/ 315147 w 1368657"/>
                <a:gd name="connsiteY2" fmla="*/ 432842 h 1458954"/>
                <a:gd name="connsiteX3" fmla="*/ 315147 w 1368657"/>
                <a:gd name="connsiteY3" fmla="*/ 631018 h 1458954"/>
                <a:gd name="connsiteX4" fmla="*/ 565699 w 1368657"/>
                <a:gd name="connsiteY4" fmla="*/ 545876 h 1458954"/>
                <a:gd name="connsiteX5" fmla="*/ 579401 w 1368657"/>
                <a:gd name="connsiteY5" fmla="*/ 555662 h 1458954"/>
                <a:gd name="connsiteX6" fmla="*/ 579401 w 1368657"/>
                <a:gd name="connsiteY6" fmla="*/ 1458954 h 1458954"/>
                <a:gd name="connsiteX7" fmla="*/ 0 w 1368657"/>
                <a:gd name="connsiteY7" fmla="*/ 1458954 h 1458954"/>
                <a:gd name="connsiteX8" fmla="*/ 0 w 1368657"/>
                <a:gd name="connsiteY8" fmla="*/ 432842 h 1458954"/>
                <a:gd name="connsiteX9" fmla="*/ 10766 w 1368657"/>
                <a:gd name="connsiteY9" fmla="*/ 423055 h 1458954"/>
                <a:gd name="connsiteX10" fmla="*/ 843418 w 1368657"/>
                <a:gd name="connsiteY10" fmla="*/ 0 h 1458954"/>
                <a:gd name="connsiteX11" fmla="*/ 887474 w 1368657"/>
                <a:gd name="connsiteY11" fmla="*/ 43558 h 1458954"/>
                <a:gd name="connsiteX12" fmla="*/ 857125 w 1368657"/>
                <a:gd name="connsiteY12" fmla="*/ 84669 h 1458954"/>
                <a:gd name="connsiteX13" fmla="*/ 857125 w 1368657"/>
                <a:gd name="connsiteY13" fmla="*/ 185000 h 1458954"/>
                <a:gd name="connsiteX14" fmla="*/ 914397 w 1368657"/>
                <a:gd name="connsiteY14" fmla="*/ 185000 h 1458954"/>
                <a:gd name="connsiteX15" fmla="*/ 925166 w 1368657"/>
                <a:gd name="connsiteY15" fmla="*/ 195767 h 1458954"/>
                <a:gd name="connsiteX16" fmla="*/ 925166 w 1368657"/>
                <a:gd name="connsiteY16" fmla="*/ 241283 h 1458954"/>
                <a:gd name="connsiteX17" fmla="*/ 936424 w 1368657"/>
                <a:gd name="connsiteY17" fmla="*/ 241283 h 1458954"/>
                <a:gd name="connsiteX18" fmla="*/ 947193 w 1368657"/>
                <a:gd name="connsiteY18" fmla="*/ 251560 h 1458954"/>
                <a:gd name="connsiteX19" fmla="*/ 947193 w 1368657"/>
                <a:gd name="connsiteY19" fmla="*/ 299034 h 1458954"/>
                <a:gd name="connsiteX20" fmla="*/ 990270 w 1368657"/>
                <a:gd name="connsiteY20" fmla="*/ 299034 h 1458954"/>
                <a:gd name="connsiteX21" fmla="*/ 1001039 w 1368657"/>
                <a:gd name="connsiteY21" fmla="*/ 309312 h 1458954"/>
                <a:gd name="connsiteX22" fmla="*/ 1001039 w 1368657"/>
                <a:gd name="connsiteY22" fmla="*/ 1095806 h 1458954"/>
                <a:gd name="connsiteX23" fmla="*/ 1055374 w 1368657"/>
                <a:gd name="connsiteY23" fmla="*/ 1095806 h 1458954"/>
                <a:gd name="connsiteX24" fmla="*/ 1055374 w 1368657"/>
                <a:gd name="connsiteY24" fmla="*/ 644074 h 1458954"/>
                <a:gd name="connsiteX25" fmla="*/ 1070059 w 1368657"/>
                <a:gd name="connsiteY25" fmla="*/ 633307 h 1458954"/>
                <a:gd name="connsiteX26" fmla="*/ 1355441 w 1368657"/>
                <a:gd name="connsiteY26" fmla="*/ 710145 h 1458954"/>
                <a:gd name="connsiteX27" fmla="*/ 1368657 w 1368657"/>
                <a:gd name="connsiteY27" fmla="*/ 727275 h 1458954"/>
                <a:gd name="connsiteX28" fmla="*/ 1368657 w 1368657"/>
                <a:gd name="connsiteY28" fmla="*/ 1458954 h 1458954"/>
                <a:gd name="connsiteX29" fmla="*/ 684329 w 1368657"/>
                <a:gd name="connsiteY29" fmla="*/ 1458954 h 1458954"/>
                <a:gd name="connsiteX30" fmla="*/ 684329 w 1368657"/>
                <a:gd name="connsiteY30" fmla="*/ 309312 h 1458954"/>
                <a:gd name="connsiteX31" fmla="*/ 695098 w 1368657"/>
                <a:gd name="connsiteY31" fmla="*/ 299034 h 1458954"/>
                <a:gd name="connsiteX32" fmla="*/ 737685 w 1368657"/>
                <a:gd name="connsiteY32" fmla="*/ 299034 h 1458954"/>
                <a:gd name="connsiteX33" fmla="*/ 737685 w 1368657"/>
                <a:gd name="connsiteY33" fmla="*/ 251560 h 1458954"/>
                <a:gd name="connsiteX34" fmla="*/ 748454 w 1368657"/>
                <a:gd name="connsiteY34" fmla="*/ 241283 h 1458954"/>
                <a:gd name="connsiteX35" fmla="*/ 761182 w 1368657"/>
                <a:gd name="connsiteY35" fmla="*/ 241283 h 1458954"/>
                <a:gd name="connsiteX36" fmla="*/ 761182 w 1368657"/>
                <a:gd name="connsiteY36" fmla="*/ 195767 h 1458954"/>
                <a:gd name="connsiteX37" fmla="*/ 771951 w 1368657"/>
                <a:gd name="connsiteY37" fmla="*/ 185000 h 1458954"/>
                <a:gd name="connsiteX38" fmla="*/ 828244 w 1368657"/>
                <a:gd name="connsiteY38" fmla="*/ 185000 h 1458954"/>
                <a:gd name="connsiteX39" fmla="*/ 828244 w 1368657"/>
                <a:gd name="connsiteY39" fmla="*/ 84669 h 1458954"/>
                <a:gd name="connsiteX40" fmla="*/ 798873 w 1368657"/>
                <a:gd name="connsiteY40" fmla="*/ 42579 h 1458954"/>
                <a:gd name="connsiteX41" fmla="*/ 843418 w 1368657"/>
                <a:gd name="connsiteY41" fmla="*/ 0 h 1458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1368657" h="1458954">
                  <a:moveTo>
                    <a:pt x="10766" y="423055"/>
                  </a:moveTo>
                  <a:cubicBezTo>
                    <a:pt x="10766" y="423055"/>
                    <a:pt x="10766" y="423055"/>
                    <a:pt x="305360" y="423055"/>
                  </a:cubicBezTo>
                  <a:cubicBezTo>
                    <a:pt x="311233" y="423055"/>
                    <a:pt x="315147" y="427948"/>
                    <a:pt x="315147" y="432842"/>
                  </a:cubicBezTo>
                  <a:cubicBezTo>
                    <a:pt x="315147" y="432842"/>
                    <a:pt x="315147" y="432842"/>
                    <a:pt x="315147" y="631018"/>
                  </a:cubicBezTo>
                  <a:cubicBezTo>
                    <a:pt x="315147" y="631018"/>
                    <a:pt x="315147" y="631018"/>
                    <a:pt x="565699" y="545876"/>
                  </a:cubicBezTo>
                  <a:cubicBezTo>
                    <a:pt x="573040" y="543429"/>
                    <a:pt x="579401" y="548322"/>
                    <a:pt x="579401" y="555662"/>
                  </a:cubicBezTo>
                  <a:cubicBezTo>
                    <a:pt x="579401" y="555662"/>
                    <a:pt x="579401" y="555662"/>
                    <a:pt x="579401" y="1458954"/>
                  </a:cubicBezTo>
                  <a:cubicBezTo>
                    <a:pt x="579401" y="1458954"/>
                    <a:pt x="579401" y="1458954"/>
                    <a:pt x="0" y="1458954"/>
                  </a:cubicBezTo>
                  <a:cubicBezTo>
                    <a:pt x="0" y="1458954"/>
                    <a:pt x="0" y="1458954"/>
                    <a:pt x="0" y="432842"/>
                  </a:cubicBezTo>
                  <a:cubicBezTo>
                    <a:pt x="0" y="427948"/>
                    <a:pt x="4894" y="423055"/>
                    <a:pt x="10766" y="423055"/>
                  </a:cubicBezTo>
                  <a:close/>
                  <a:moveTo>
                    <a:pt x="843418" y="0"/>
                  </a:moveTo>
                  <a:cubicBezTo>
                    <a:pt x="868383" y="979"/>
                    <a:pt x="887474" y="19576"/>
                    <a:pt x="887474" y="43558"/>
                  </a:cubicBezTo>
                  <a:cubicBezTo>
                    <a:pt x="887474" y="62645"/>
                    <a:pt x="873278" y="79285"/>
                    <a:pt x="857125" y="84669"/>
                  </a:cubicBezTo>
                  <a:cubicBezTo>
                    <a:pt x="857125" y="185000"/>
                    <a:pt x="857125" y="185000"/>
                    <a:pt x="857125" y="185000"/>
                  </a:cubicBezTo>
                  <a:cubicBezTo>
                    <a:pt x="914397" y="185000"/>
                    <a:pt x="914397" y="185000"/>
                    <a:pt x="914397" y="185000"/>
                  </a:cubicBezTo>
                  <a:cubicBezTo>
                    <a:pt x="920271" y="185000"/>
                    <a:pt x="925166" y="189894"/>
                    <a:pt x="925166" y="195767"/>
                  </a:cubicBezTo>
                  <a:cubicBezTo>
                    <a:pt x="925166" y="241283"/>
                    <a:pt x="925166" y="241283"/>
                    <a:pt x="925166" y="241283"/>
                  </a:cubicBezTo>
                  <a:cubicBezTo>
                    <a:pt x="936424" y="241283"/>
                    <a:pt x="936424" y="241283"/>
                    <a:pt x="936424" y="241283"/>
                  </a:cubicBezTo>
                  <a:cubicBezTo>
                    <a:pt x="942298" y="241283"/>
                    <a:pt x="947193" y="246177"/>
                    <a:pt x="947193" y="251560"/>
                  </a:cubicBezTo>
                  <a:cubicBezTo>
                    <a:pt x="947193" y="299034"/>
                    <a:pt x="947193" y="299034"/>
                    <a:pt x="947193" y="299034"/>
                  </a:cubicBezTo>
                  <a:cubicBezTo>
                    <a:pt x="990270" y="299034"/>
                    <a:pt x="990270" y="299034"/>
                    <a:pt x="990270" y="299034"/>
                  </a:cubicBezTo>
                  <a:cubicBezTo>
                    <a:pt x="996144" y="299034"/>
                    <a:pt x="1001039" y="302949"/>
                    <a:pt x="1001039" y="309312"/>
                  </a:cubicBezTo>
                  <a:cubicBezTo>
                    <a:pt x="1001039" y="1095806"/>
                    <a:pt x="1001039" y="1095806"/>
                    <a:pt x="1001039" y="1095806"/>
                  </a:cubicBezTo>
                  <a:cubicBezTo>
                    <a:pt x="1055374" y="1095806"/>
                    <a:pt x="1055374" y="1095806"/>
                    <a:pt x="1055374" y="1095806"/>
                  </a:cubicBezTo>
                  <a:cubicBezTo>
                    <a:pt x="1055374" y="644074"/>
                    <a:pt x="1055374" y="644074"/>
                    <a:pt x="1055374" y="644074"/>
                  </a:cubicBezTo>
                  <a:cubicBezTo>
                    <a:pt x="1055374" y="636733"/>
                    <a:pt x="1062717" y="630860"/>
                    <a:pt x="1070059" y="633307"/>
                  </a:cubicBezTo>
                  <a:cubicBezTo>
                    <a:pt x="1355441" y="710145"/>
                    <a:pt x="1355441" y="710145"/>
                    <a:pt x="1355441" y="710145"/>
                  </a:cubicBezTo>
                  <a:cubicBezTo>
                    <a:pt x="1363762" y="711613"/>
                    <a:pt x="1368657" y="718955"/>
                    <a:pt x="1368657" y="727275"/>
                  </a:cubicBezTo>
                  <a:cubicBezTo>
                    <a:pt x="1368657" y="1458954"/>
                    <a:pt x="1368657" y="1458954"/>
                    <a:pt x="1368657" y="1458954"/>
                  </a:cubicBezTo>
                  <a:cubicBezTo>
                    <a:pt x="684329" y="1458954"/>
                    <a:pt x="684329" y="1458954"/>
                    <a:pt x="684329" y="1458954"/>
                  </a:cubicBezTo>
                  <a:cubicBezTo>
                    <a:pt x="684329" y="309312"/>
                    <a:pt x="684329" y="309312"/>
                    <a:pt x="684329" y="309312"/>
                  </a:cubicBezTo>
                  <a:cubicBezTo>
                    <a:pt x="684329" y="302949"/>
                    <a:pt x="689224" y="299034"/>
                    <a:pt x="695098" y="299034"/>
                  </a:cubicBezTo>
                  <a:cubicBezTo>
                    <a:pt x="737685" y="299034"/>
                    <a:pt x="737685" y="299034"/>
                    <a:pt x="737685" y="299034"/>
                  </a:cubicBezTo>
                  <a:cubicBezTo>
                    <a:pt x="737685" y="251560"/>
                    <a:pt x="737685" y="251560"/>
                    <a:pt x="737685" y="251560"/>
                  </a:cubicBezTo>
                  <a:cubicBezTo>
                    <a:pt x="737685" y="246177"/>
                    <a:pt x="741601" y="241283"/>
                    <a:pt x="748454" y="241283"/>
                  </a:cubicBezTo>
                  <a:cubicBezTo>
                    <a:pt x="761182" y="241283"/>
                    <a:pt x="761182" y="241283"/>
                    <a:pt x="761182" y="241283"/>
                  </a:cubicBezTo>
                  <a:cubicBezTo>
                    <a:pt x="761182" y="195767"/>
                    <a:pt x="761182" y="195767"/>
                    <a:pt x="761182" y="195767"/>
                  </a:cubicBezTo>
                  <a:cubicBezTo>
                    <a:pt x="761182" y="189894"/>
                    <a:pt x="766077" y="185000"/>
                    <a:pt x="771951" y="185000"/>
                  </a:cubicBezTo>
                  <a:cubicBezTo>
                    <a:pt x="828244" y="185000"/>
                    <a:pt x="828244" y="185000"/>
                    <a:pt x="828244" y="185000"/>
                  </a:cubicBezTo>
                  <a:cubicBezTo>
                    <a:pt x="828244" y="84669"/>
                    <a:pt x="828244" y="84669"/>
                    <a:pt x="828244" y="84669"/>
                  </a:cubicBezTo>
                  <a:cubicBezTo>
                    <a:pt x="810622" y="78307"/>
                    <a:pt x="798384" y="62156"/>
                    <a:pt x="798873" y="42579"/>
                  </a:cubicBezTo>
                  <a:cubicBezTo>
                    <a:pt x="798873" y="19087"/>
                    <a:pt x="819433" y="0"/>
                    <a:pt x="843418" y="0"/>
                  </a:cubicBezTo>
                  <a:close/>
                </a:path>
              </a:pathLst>
            </a:custGeom>
            <a:solidFill>
              <a:schemeClr val="accent2">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8" name="Freeform 8">
              <a:extLst>
                <a:ext uri="{FF2B5EF4-FFF2-40B4-BE49-F238E27FC236}">
                  <a16:creationId xmlns:a16="http://schemas.microsoft.com/office/drawing/2014/main" id="{BDDFE697-6CAF-42B1-8FE6-65D8C13CDDEF}"/>
                </a:ext>
              </a:extLst>
            </p:cNvPr>
            <p:cNvSpPr>
              <a:spLocks/>
            </p:cNvSpPr>
            <p:nvPr/>
          </p:nvSpPr>
          <p:spPr bwMode="auto">
            <a:xfrm>
              <a:off x="1160911" y="2826345"/>
              <a:ext cx="528627" cy="385110"/>
            </a:xfrm>
            <a:custGeom>
              <a:avLst/>
              <a:gdLst>
                <a:gd name="T0" fmla="*/ 2122 w 2145"/>
                <a:gd name="T1" fmla="*/ 258 h 1554"/>
                <a:gd name="T2" fmla="*/ 17 w 2145"/>
                <a:gd name="T3" fmla="*/ 785 h 1554"/>
                <a:gd name="T4" fmla="*/ 0 w 2145"/>
                <a:gd name="T5" fmla="*/ 824 h 1554"/>
                <a:gd name="T6" fmla="*/ 0 w 2145"/>
                <a:gd name="T7" fmla="*/ 1554 h 1554"/>
                <a:gd name="T8" fmla="*/ 2145 w 2145"/>
                <a:gd name="T9" fmla="*/ 1554 h 1554"/>
                <a:gd name="T10" fmla="*/ 2145 w 2145"/>
                <a:gd name="T11" fmla="*/ 286 h 1554"/>
                <a:gd name="T12" fmla="*/ 2122 w 2145"/>
                <a:gd name="T13" fmla="*/ 258 h 1554"/>
              </a:gdLst>
              <a:ahLst/>
              <a:cxnLst>
                <a:cxn ang="0">
                  <a:pos x="T0" y="T1"/>
                </a:cxn>
                <a:cxn ang="0">
                  <a:pos x="T2" y="T3"/>
                </a:cxn>
                <a:cxn ang="0">
                  <a:pos x="T4" y="T5"/>
                </a:cxn>
                <a:cxn ang="0">
                  <a:pos x="T6" y="T7"/>
                </a:cxn>
                <a:cxn ang="0">
                  <a:pos x="T8" y="T9"/>
                </a:cxn>
                <a:cxn ang="0">
                  <a:pos x="T10" y="T11"/>
                </a:cxn>
                <a:cxn ang="0">
                  <a:pos x="T12" y="T13"/>
                </a:cxn>
              </a:cxnLst>
              <a:rect l="0" t="0" r="r" b="b"/>
              <a:pathLst>
                <a:path w="2145" h="1554">
                  <a:moveTo>
                    <a:pt x="2122" y="258"/>
                  </a:moveTo>
                  <a:cubicBezTo>
                    <a:pt x="887" y="0"/>
                    <a:pt x="134" y="670"/>
                    <a:pt x="17" y="785"/>
                  </a:cubicBezTo>
                  <a:cubicBezTo>
                    <a:pt x="5" y="795"/>
                    <a:pt x="0" y="809"/>
                    <a:pt x="0" y="824"/>
                  </a:cubicBezTo>
                  <a:cubicBezTo>
                    <a:pt x="0" y="1554"/>
                    <a:pt x="0" y="1554"/>
                    <a:pt x="0" y="1554"/>
                  </a:cubicBezTo>
                  <a:cubicBezTo>
                    <a:pt x="2145" y="1554"/>
                    <a:pt x="2145" y="1554"/>
                    <a:pt x="2145" y="1554"/>
                  </a:cubicBezTo>
                  <a:cubicBezTo>
                    <a:pt x="2145" y="286"/>
                    <a:pt x="2145" y="286"/>
                    <a:pt x="2145" y="286"/>
                  </a:cubicBezTo>
                  <a:cubicBezTo>
                    <a:pt x="2145" y="273"/>
                    <a:pt x="2135" y="261"/>
                    <a:pt x="2122" y="258"/>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99" name="Freeform 15">
              <a:extLst>
                <a:ext uri="{FF2B5EF4-FFF2-40B4-BE49-F238E27FC236}">
                  <a16:creationId xmlns:a16="http://schemas.microsoft.com/office/drawing/2014/main" id="{179AD3A7-AE6F-4280-8101-E7C1CAE51A7C}"/>
                </a:ext>
              </a:extLst>
            </p:cNvPr>
            <p:cNvSpPr>
              <a:spLocks/>
            </p:cNvSpPr>
            <p:nvPr/>
          </p:nvSpPr>
          <p:spPr bwMode="auto">
            <a:xfrm>
              <a:off x="1593789" y="2992329"/>
              <a:ext cx="95750" cy="120466"/>
            </a:xfrm>
            <a:custGeom>
              <a:avLst/>
              <a:gdLst>
                <a:gd name="connsiteX0" fmla="*/ 16668 w 190207"/>
                <a:gd name="connsiteY0" fmla="*/ 203167 h 237864"/>
                <a:gd name="connsiteX1" fmla="*/ 190207 w 190207"/>
                <a:gd name="connsiteY1" fmla="*/ 203167 h 237864"/>
                <a:gd name="connsiteX2" fmla="*/ 190207 w 190207"/>
                <a:gd name="connsiteY2" fmla="*/ 237864 h 237864"/>
                <a:gd name="connsiteX3" fmla="*/ 16668 w 190207"/>
                <a:gd name="connsiteY3" fmla="*/ 237864 h 237864"/>
                <a:gd name="connsiteX4" fmla="*/ 0 w 190207"/>
                <a:gd name="connsiteY4" fmla="*/ 220760 h 237864"/>
                <a:gd name="connsiteX5" fmla="*/ 0 w 190207"/>
                <a:gd name="connsiteY5" fmla="*/ 219783 h 237864"/>
                <a:gd name="connsiteX6" fmla="*/ 16668 w 190207"/>
                <a:gd name="connsiteY6" fmla="*/ 203167 h 237864"/>
                <a:gd name="connsiteX7" fmla="*/ 16668 w 190207"/>
                <a:gd name="connsiteY7" fmla="*/ 102002 h 237864"/>
                <a:gd name="connsiteX8" fmla="*/ 190207 w 190207"/>
                <a:gd name="connsiteY8" fmla="*/ 102002 h 237864"/>
                <a:gd name="connsiteX9" fmla="*/ 190207 w 190207"/>
                <a:gd name="connsiteY9" fmla="*/ 135027 h 237864"/>
                <a:gd name="connsiteX10" fmla="*/ 16668 w 190207"/>
                <a:gd name="connsiteY10" fmla="*/ 135027 h 237864"/>
                <a:gd name="connsiteX11" fmla="*/ 0 w 190207"/>
                <a:gd name="connsiteY11" fmla="*/ 118515 h 237864"/>
                <a:gd name="connsiteX12" fmla="*/ 16668 w 190207"/>
                <a:gd name="connsiteY12" fmla="*/ 102002 h 237864"/>
                <a:gd name="connsiteX13" fmla="*/ 16668 w 190207"/>
                <a:gd name="connsiteY13" fmla="*/ 0 h 237864"/>
                <a:gd name="connsiteX14" fmla="*/ 190207 w 190207"/>
                <a:gd name="connsiteY14" fmla="*/ 0 h 237864"/>
                <a:gd name="connsiteX15" fmla="*/ 190207 w 190207"/>
                <a:gd name="connsiteY15" fmla="*/ 33443 h 237864"/>
                <a:gd name="connsiteX16" fmla="*/ 16668 w 190207"/>
                <a:gd name="connsiteY16" fmla="*/ 33443 h 237864"/>
                <a:gd name="connsiteX17" fmla="*/ 0 w 190207"/>
                <a:gd name="connsiteY17" fmla="*/ 16721 h 237864"/>
                <a:gd name="connsiteX18" fmla="*/ 16668 w 190207"/>
                <a:gd name="connsiteY18" fmla="*/ 0 h 2378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190207" h="237864">
                  <a:moveTo>
                    <a:pt x="16668" y="203167"/>
                  </a:moveTo>
                  <a:cubicBezTo>
                    <a:pt x="16668" y="203167"/>
                    <a:pt x="16668" y="203167"/>
                    <a:pt x="190207" y="203167"/>
                  </a:cubicBezTo>
                  <a:cubicBezTo>
                    <a:pt x="190207" y="203167"/>
                    <a:pt x="190207" y="203167"/>
                    <a:pt x="190207" y="237864"/>
                  </a:cubicBezTo>
                  <a:cubicBezTo>
                    <a:pt x="190207" y="237864"/>
                    <a:pt x="190207" y="237864"/>
                    <a:pt x="16668" y="237864"/>
                  </a:cubicBezTo>
                  <a:cubicBezTo>
                    <a:pt x="7354" y="237864"/>
                    <a:pt x="0" y="230045"/>
                    <a:pt x="0" y="220760"/>
                  </a:cubicBezTo>
                  <a:cubicBezTo>
                    <a:pt x="0" y="220760"/>
                    <a:pt x="0" y="220760"/>
                    <a:pt x="0" y="219783"/>
                  </a:cubicBezTo>
                  <a:cubicBezTo>
                    <a:pt x="0" y="210498"/>
                    <a:pt x="7354" y="203167"/>
                    <a:pt x="16668" y="203167"/>
                  </a:cubicBezTo>
                  <a:close/>
                  <a:moveTo>
                    <a:pt x="16668" y="102002"/>
                  </a:moveTo>
                  <a:cubicBezTo>
                    <a:pt x="16668" y="102002"/>
                    <a:pt x="16668" y="102002"/>
                    <a:pt x="190207" y="102002"/>
                  </a:cubicBezTo>
                  <a:cubicBezTo>
                    <a:pt x="190207" y="102002"/>
                    <a:pt x="190207" y="102002"/>
                    <a:pt x="190207" y="135027"/>
                  </a:cubicBezTo>
                  <a:cubicBezTo>
                    <a:pt x="190207" y="135027"/>
                    <a:pt x="190207" y="135027"/>
                    <a:pt x="16668" y="135027"/>
                  </a:cubicBezTo>
                  <a:cubicBezTo>
                    <a:pt x="7354" y="135027"/>
                    <a:pt x="0" y="127742"/>
                    <a:pt x="0" y="118515"/>
                  </a:cubicBezTo>
                  <a:cubicBezTo>
                    <a:pt x="0" y="109287"/>
                    <a:pt x="7354" y="102002"/>
                    <a:pt x="16668" y="102002"/>
                  </a:cubicBezTo>
                  <a:close/>
                  <a:moveTo>
                    <a:pt x="16668" y="0"/>
                  </a:moveTo>
                  <a:cubicBezTo>
                    <a:pt x="16668" y="0"/>
                    <a:pt x="16668" y="0"/>
                    <a:pt x="190207" y="0"/>
                  </a:cubicBezTo>
                  <a:cubicBezTo>
                    <a:pt x="190207" y="0"/>
                    <a:pt x="190207" y="0"/>
                    <a:pt x="190207" y="33443"/>
                  </a:cubicBezTo>
                  <a:cubicBezTo>
                    <a:pt x="190207" y="33443"/>
                    <a:pt x="190207" y="33443"/>
                    <a:pt x="16668" y="33443"/>
                  </a:cubicBezTo>
                  <a:cubicBezTo>
                    <a:pt x="7354" y="33443"/>
                    <a:pt x="0" y="26066"/>
                    <a:pt x="0" y="16721"/>
                  </a:cubicBezTo>
                  <a:cubicBezTo>
                    <a:pt x="0" y="7869"/>
                    <a:pt x="7354" y="0"/>
                    <a:pt x="16668"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5" name="TextBox 4">
            <a:extLst>
              <a:ext uri="{FF2B5EF4-FFF2-40B4-BE49-F238E27FC236}">
                <a16:creationId xmlns:a16="http://schemas.microsoft.com/office/drawing/2014/main" id="{076215A2-F777-4648-9199-AC7D5CFAA117}"/>
              </a:ext>
            </a:extLst>
          </p:cNvPr>
          <p:cNvSpPr txBox="1"/>
          <p:nvPr/>
        </p:nvSpPr>
        <p:spPr>
          <a:xfrm>
            <a:off x="7183748" y="3079648"/>
            <a:ext cx="1349734" cy="413703"/>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New Wireless Generation</a:t>
            </a:r>
          </a:p>
        </p:txBody>
      </p:sp>
      <p:sp>
        <p:nvSpPr>
          <p:cNvPr id="44" name="TextBox 43">
            <a:extLst>
              <a:ext uri="{FF2B5EF4-FFF2-40B4-BE49-F238E27FC236}">
                <a16:creationId xmlns:a16="http://schemas.microsoft.com/office/drawing/2014/main" id="{12998656-186C-9FA3-D0A1-ED2024ED7065}"/>
              </a:ext>
            </a:extLst>
          </p:cNvPr>
          <p:cNvSpPr txBox="1"/>
          <p:nvPr/>
        </p:nvSpPr>
        <p:spPr>
          <a:xfrm>
            <a:off x="6435015" y="6547757"/>
            <a:ext cx="4906593"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marR="0" lvl="0" indent="0" algn="r" defTabSz="685800" rtl="0" eaLnBrk="1" fontAlgn="auto" latinLnBrk="0" hangingPunct="1">
              <a:lnSpc>
                <a:spcPct val="95000"/>
              </a:lnSpc>
              <a:spcBef>
                <a:spcPts val="120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40000"/>
                    <a:lumOff val="60000"/>
                  </a:srgbClr>
                </a:solidFill>
                <a:effectLst/>
                <a:uLnTx/>
                <a:uFillTx/>
                <a:latin typeface="Microsoft Sans Serif"/>
                <a:ea typeface="+mn-ea"/>
                <a:cs typeface="+mn-cs"/>
              </a:rPr>
              <a:t>Confidential – Qualcomm Technologies, Inc. and/or its affiliated companies – May Contain Trade Secrets</a:t>
            </a:r>
          </a:p>
        </p:txBody>
      </p:sp>
      <p:sp>
        <p:nvSpPr>
          <p:cNvPr id="107" name="Title 1">
            <a:extLst>
              <a:ext uri="{FF2B5EF4-FFF2-40B4-BE49-F238E27FC236}">
                <a16:creationId xmlns:a16="http://schemas.microsoft.com/office/drawing/2014/main" id="{9732D369-2B53-4E62-9D65-12435F9C20D4}"/>
              </a:ext>
            </a:extLst>
          </p:cNvPr>
          <p:cNvSpPr txBox="1">
            <a:spLocks/>
          </p:cNvSpPr>
          <p:nvPr/>
        </p:nvSpPr>
        <p:spPr>
          <a:xfrm>
            <a:off x="4975035" y="3296504"/>
            <a:ext cx="1809367" cy="546560"/>
          </a:xfrm>
          <a:prstGeom prst="rect">
            <a:avLst/>
          </a:prstGeom>
        </p:spPr>
        <p:txBody>
          <a:bodyPr wrap="square">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171450" marR="0" lvl="0" indent="-171450" algn="ctr" defTabSz="914400" rtl="0" eaLnBrk="1" fontAlgn="auto" latinLnBrk="0" hangingPunct="1">
              <a:lnSpc>
                <a:spcPct val="65000"/>
              </a:lnSpc>
              <a:spcBef>
                <a:spcPct val="0"/>
              </a:spcBef>
              <a:spcAft>
                <a:spcPts val="0"/>
              </a:spcAft>
              <a:buClrTx/>
              <a:buSzTx/>
              <a:buFontTx/>
              <a:buNone/>
              <a:tabLst/>
              <a:defRPr/>
            </a:pPr>
            <a:r>
              <a:rPr kumimoji="0" lang="en-US" sz="2800" b="0" i="0" u="none" strike="noStrike" kern="1200" cap="none" spc="0" normalizeH="0" baseline="-25000" noProof="0">
                <a:ln>
                  <a:noFill/>
                </a:ln>
                <a:solidFill>
                  <a:srgbClr val="F7F8FA"/>
                </a:solidFill>
                <a:effectLst>
                  <a:innerShdw blurRad="63500" dist="50800" dir="13500000">
                    <a:srgbClr val="314FD5">
                      <a:lumMod val="50000"/>
                      <a:alpha val="15000"/>
                    </a:srgbClr>
                  </a:innerShdw>
                </a:effectLst>
                <a:uLnTx/>
                <a:uFillTx/>
                <a:latin typeface="Microsoft Sans Serif"/>
                <a:ea typeface="+mj-ea"/>
                <a:cs typeface="+mj-cs"/>
              </a:rPr>
              <a:t>~</a:t>
            </a:r>
            <a:r>
              <a:rPr kumimoji="0" lang="en-US" sz="2800" b="0" i="0" u="none" strike="noStrike" kern="1200" cap="none" spc="0" normalizeH="0" baseline="0" noProof="0">
                <a:ln>
                  <a:noFill/>
                </a:ln>
                <a:solidFill>
                  <a:srgbClr val="F7F8FA"/>
                </a:solidFill>
                <a:effectLst>
                  <a:innerShdw blurRad="63500" dist="50800" dir="13500000">
                    <a:srgbClr val="314FD5">
                      <a:lumMod val="50000"/>
                      <a:alpha val="15000"/>
                    </a:srgbClr>
                  </a:innerShdw>
                </a:effectLst>
                <a:uLnTx/>
                <a:uFillTx/>
                <a:latin typeface="Microsoft Sans Serif"/>
                <a:ea typeface="+mj-ea"/>
                <a:cs typeface="+mj-cs"/>
              </a:rPr>
              <a:t>10</a:t>
            </a:r>
            <a:br>
              <a:rPr kumimoji="0" lang="en-US" sz="2800" b="0" i="0" u="none" strike="noStrike" kern="1200" cap="none" spc="0" normalizeH="0" baseline="0" noProof="0">
                <a:ln>
                  <a:noFill/>
                </a:ln>
                <a:solidFill>
                  <a:srgbClr val="F7F8FA"/>
                </a:solidFill>
                <a:effectLst>
                  <a:innerShdw blurRad="63500" dist="50800" dir="13500000">
                    <a:srgbClr val="314FD5">
                      <a:lumMod val="50000"/>
                      <a:alpha val="15000"/>
                    </a:srgbClr>
                  </a:innerShdw>
                </a:effectLst>
                <a:uLnTx/>
                <a:uFillTx/>
                <a:latin typeface="Microsoft Sans Serif"/>
                <a:ea typeface="+mj-ea"/>
                <a:cs typeface="+mj-cs"/>
              </a:rPr>
            </a:br>
            <a:r>
              <a:rPr kumimoji="0" lang="en-US" sz="1600" b="0" i="0" u="none" strike="noStrike" kern="1200" cap="none" spc="0" normalizeH="0" baseline="0" noProof="0">
                <a:ln>
                  <a:noFill/>
                </a:ln>
                <a:solidFill>
                  <a:srgbClr val="F7F8FA"/>
                </a:solidFill>
                <a:effectLst>
                  <a:innerShdw blurRad="63500" dist="50800" dir="13500000">
                    <a:srgbClr val="314FD5">
                      <a:lumMod val="50000"/>
                      <a:alpha val="15000"/>
                    </a:srgbClr>
                  </a:innerShdw>
                </a:effectLst>
                <a:uLnTx/>
                <a:uFillTx/>
                <a:latin typeface="Microsoft Sans Serif"/>
                <a:ea typeface="+mj-ea"/>
                <a:cs typeface="+mj-cs"/>
              </a:rPr>
              <a:t>years</a:t>
            </a:r>
          </a:p>
        </p:txBody>
      </p:sp>
      <p:grpSp>
        <p:nvGrpSpPr>
          <p:cNvPr id="6" name="Group 5">
            <a:extLst>
              <a:ext uri="{FF2B5EF4-FFF2-40B4-BE49-F238E27FC236}">
                <a16:creationId xmlns:a16="http://schemas.microsoft.com/office/drawing/2014/main" id="{300AD6DE-738D-B0D4-EF1B-56AED53C0905}"/>
              </a:ext>
            </a:extLst>
          </p:cNvPr>
          <p:cNvGrpSpPr/>
          <p:nvPr/>
        </p:nvGrpSpPr>
        <p:grpSpPr>
          <a:xfrm>
            <a:off x="5619831" y="333493"/>
            <a:ext cx="1225351" cy="1017968"/>
            <a:chOff x="9689916" y="2807151"/>
            <a:chExt cx="1482675" cy="1231742"/>
          </a:xfrm>
        </p:grpSpPr>
        <p:grpSp>
          <p:nvGrpSpPr>
            <p:cNvPr id="7" name="Group 6">
              <a:extLst>
                <a:ext uri="{FF2B5EF4-FFF2-40B4-BE49-F238E27FC236}">
                  <a16:creationId xmlns:a16="http://schemas.microsoft.com/office/drawing/2014/main" id="{9AF938EF-A8AA-F962-CB59-6F4295FE6F6D}"/>
                </a:ext>
              </a:extLst>
            </p:cNvPr>
            <p:cNvGrpSpPr/>
            <p:nvPr/>
          </p:nvGrpSpPr>
          <p:grpSpPr>
            <a:xfrm>
              <a:off x="9689916" y="2807151"/>
              <a:ext cx="1482675" cy="1231742"/>
              <a:chOff x="6696717" y="4051300"/>
              <a:chExt cx="2128172" cy="1767993"/>
            </a:xfrm>
          </p:grpSpPr>
          <p:pic>
            <p:nvPicPr>
              <p:cNvPr id="102" name="Picture 101">
                <a:extLst>
                  <a:ext uri="{FF2B5EF4-FFF2-40B4-BE49-F238E27FC236}">
                    <a16:creationId xmlns:a16="http://schemas.microsoft.com/office/drawing/2014/main" id="{45A8284D-1029-5A67-84BB-801D0A92AC0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696717" y="4051300"/>
                <a:ext cx="1767993" cy="1767993"/>
              </a:xfrm>
              <a:prstGeom prst="rect">
                <a:avLst/>
              </a:prstGeom>
            </p:spPr>
          </p:pic>
          <p:sp>
            <p:nvSpPr>
              <p:cNvPr id="115" name="Oval 114">
                <a:extLst>
                  <a:ext uri="{FF2B5EF4-FFF2-40B4-BE49-F238E27FC236}">
                    <a16:creationId xmlns:a16="http://schemas.microsoft.com/office/drawing/2014/main" id="{C89F361E-5897-E336-FB42-DFF4B6159FBD}"/>
                  </a:ext>
                </a:extLst>
              </p:cNvPr>
              <p:cNvSpPr/>
              <p:nvPr/>
            </p:nvSpPr>
            <p:spPr bwMode="gray">
              <a:xfrm>
                <a:off x="7187490" y="4110269"/>
                <a:ext cx="1637399" cy="1637388"/>
              </a:xfrm>
              <a:prstGeom prst="ellipse">
                <a:avLst/>
              </a:prstGeom>
              <a:solidFill>
                <a:schemeClr val="accent6"/>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a:ea typeface="+mn-ea"/>
                  <a:cs typeface="+mn-cs"/>
                </a:endParaRPr>
              </a:p>
            </p:txBody>
          </p:sp>
          <p:sp>
            <p:nvSpPr>
              <p:cNvPr id="119" name="Oval 118">
                <a:extLst>
                  <a:ext uri="{FF2B5EF4-FFF2-40B4-BE49-F238E27FC236}">
                    <a16:creationId xmlns:a16="http://schemas.microsoft.com/office/drawing/2014/main" id="{03D401B3-B473-371F-E354-473D32CB0F2F}"/>
                  </a:ext>
                </a:extLst>
              </p:cNvPr>
              <p:cNvSpPr/>
              <p:nvPr/>
            </p:nvSpPr>
            <p:spPr bwMode="gray">
              <a:xfrm>
                <a:off x="7312623" y="4235404"/>
                <a:ext cx="1387124" cy="1387117"/>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a:ea typeface="+mn-ea"/>
                  <a:cs typeface="+mn-cs"/>
                </a:endParaRPr>
              </a:p>
            </p:txBody>
          </p:sp>
        </p:grpSp>
        <p:sp>
          <p:nvSpPr>
            <p:cNvPr id="45" name="Freeform: Shape 44">
              <a:extLst>
                <a:ext uri="{FF2B5EF4-FFF2-40B4-BE49-F238E27FC236}">
                  <a16:creationId xmlns:a16="http://schemas.microsoft.com/office/drawing/2014/main" id="{6E603725-1568-E023-7A83-D74B7D698823}"/>
                </a:ext>
              </a:extLst>
            </p:cNvPr>
            <p:cNvSpPr/>
            <p:nvPr/>
          </p:nvSpPr>
          <p:spPr>
            <a:xfrm>
              <a:off x="10570959" y="3237915"/>
              <a:ext cx="348765" cy="354239"/>
            </a:xfrm>
            <a:custGeom>
              <a:avLst/>
              <a:gdLst/>
              <a:ahLst/>
              <a:cxnLst/>
              <a:rect l="l" t="t" r="r" b="b"/>
              <a:pathLst>
                <a:path w="491462" h="499176">
                  <a:moveTo>
                    <a:pt x="255076" y="0"/>
                  </a:moveTo>
                  <a:cubicBezTo>
                    <a:pt x="309253" y="412"/>
                    <a:pt x="357459" y="13633"/>
                    <a:pt x="399695" y="39663"/>
                  </a:cubicBezTo>
                  <a:cubicBezTo>
                    <a:pt x="441931" y="65693"/>
                    <a:pt x="472120" y="102060"/>
                    <a:pt x="490262" y="148766"/>
                  </a:cubicBezTo>
                  <a:cubicBezTo>
                    <a:pt x="491490" y="151325"/>
                    <a:pt x="491776" y="154098"/>
                    <a:pt x="491120" y="157086"/>
                  </a:cubicBezTo>
                  <a:cubicBezTo>
                    <a:pt x="490463" y="160073"/>
                    <a:pt x="487664" y="162332"/>
                    <a:pt x="482723" y="163861"/>
                  </a:cubicBezTo>
                  <a:lnTo>
                    <a:pt x="414898" y="181015"/>
                  </a:lnTo>
                  <a:cubicBezTo>
                    <a:pt x="409903" y="181816"/>
                    <a:pt x="406362" y="181072"/>
                    <a:pt x="404277" y="178785"/>
                  </a:cubicBezTo>
                  <a:cubicBezTo>
                    <a:pt x="402192" y="176498"/>
                    <a:pt x="400706" y="174039"/>
                    <a:pt x="399820" y="171409"/>
                  </a:cubicBezTo>
                  <a:cubicBezTo>
                    <a:pt x="386457" y="145292"/>
                    <a:pt x="367735" y="124450"/>
                    <a:pt x="343654" y="108883"/>
                  </a:cubicBezTo>
                  <a:cubicBezTo>
                    <a:pt x="319573" y="93316"/>
                    <a:pt x="290047" y="85339"/>
                    <a:pt x="255076" y="84953"/>
                  </a:cubicBezTo>
                  <a:cubicBezTo>
                    <a:pt x="208529" y="86082"/>
                    <a:pt x="170599" y="102179"/>
                    <a:pt x="141288" y="133241"/>
                  </a:cubicBezTo>
                  <a:cubicBezTo>
                    <a:pt x="111976" y="164304"/>
                    <a:pt x="96856" y="203557"/>
                    <a:pt x="95927" y="251001"/>
                  </a:cubicBezTo>
                  <a:cubicBezTo>
                    <a:pt x="96784" y="299236"/>
                    <a:pt x="111876" y="338491"/>
                    <a:pt x="141202" y="368764"/>
                  </a:cubicBezTo>
                  <a:cubicBezTo>
                    <a:pt x="170528" y="399037"/>
                    <a:pt x="208943" y="414647"/>
                    <a:pt x="256448" y="415595"/>
                  </a:cubicBezTo>
                  <a:cubicBezTo>
                    <a:pt x="289718" y="415151"/>
                    <a:pt x="318701" y="406599"/>
                    <a:pt x="343397" y="389939"/>
                  </a:cubicBezTo>
                  <a:cubicBezTo>
                    <a:pt x="368093" y="373278"/>
                    <a:pt x="386443" y="351169"/>
                    <a:pt x="398448" y="323612"/>
                  </a:cubicBezTo>
                  <a:lnTo>
                    <a:pt x="266738" y="323612"/>
                  </a:lnTo>
                  <a:cubicBezTo>
                    <a:pt x="262508" y="323483"/>
                    <a:pt x="258963" y="322027"/>
                    <a:pt x="256105" y="319245"/>
                  </a:cubicBezTo>
                  <a:cubicBezTo>
                    <a:pt x="253247" y="316462"/>
                    <a:pt x="251760" y="313122"/>
                    <a:pt x="251646" y="309226"/>
                  </a:cubicBezTo>
                  <a:lnTo>
                    <a:pt x="251646" y="264026"/>
                  </a:lnTo>
                  <a:cubicBezTo>
                    <a:pt x="251760" y="259827"/>
                    <a:pt x="253247" y="256400"/>
                    <a:pt x="256105" y="253743"/>
                  </a:cubicBezTo>
                  <a:cubicBezTo>
                    <a:pt x="258963" y="251087"/>
                    <a:pt x="262508" y="249717"/>
                    <a:pt x="266738" y="249631"/>
                  </a:cubicBezTo>
                  <a:lnTo>
                    <a:pt x="473132" y="249631"/>
                  </a:lnTo>
                  <a:cubicBezTo>
                    <a:pt x="477356" y="249717"/>
                    <a:pt x="480896" y="251087"/>
                    <a:pt x="483751" y="253743"/>
                  </a:cubicBezTo>
                  <a:cubicBezTo>
                    <a:pt x="486606" y="256400"/>
                    <a:pt x="488090" y="259827"/>
                    <a:pt x="488204" y="264026"/>
                  </a:cubicBezTo>
                  <a:lnTo>
                    <a:pt x="488204" y="474493"/>
                  </a:lnTo>
                  <a:cubicBezTo>
                    <a:pt x="488090" y="478720"/>
                    <a:pt x="486606" y="482263"/>
                    <a:pt x="483751" y="485119"/>
                  </a:cubicBezTo>
                  <a:cubicBezTo>
                    <a:pt x="480896" y="487976"/>
                    <a:pt x="477356" y="489461"/>
                    <a:pt x="473132" y="489575"/>
                  </a:cubicBezTo>
                  <a:lnTo>
                    <a:pt x="419009" y="489575"/>
                  </a:lnTo>
                  <a:cubicBezTo>
                    <a:pt x="414784" y="489461"/>
                    <a:pt x="411244" y="487976"/>
                    <a:pt x="408390" y="485119"/>
                  </a:cubicBezTo>
                  <a:cubicBezTo>
                    <a:pt x="405535" y="482263"/>
                    <a:pt x="404051" y="478720"/>
                    <a:pt x="403937" y="474493"/>
                  </a:cubicBezTo>
                  <a:lnTo>
                    <a:pt x="403937" y="425186"/>
                  </a:lnTo>
                  <a:cubicBezTo>
                    <a:pt x="388701" y="446852"/>
                    <a:pt x="368064" y="464493"/>
                    <a:pt x="342025" y="478110"/>
                  </a:cubicBezTo>
                  <a:cubicBezTo>
                    <a:pt x="315986" y="491726"/>
                    <a:pt x="283344" y="498748"/>
                    <a:pt x="244100" y="499176"/>
                  </a:cubicBezTo>
                  <a:cubicBezTo>
                    <a:pt x="197031" y="498711"/>
                    <a:pt x="155204" y="487609"/>
                    <a:pt x="118619" y="465869"/>
                  </a:cubicBezTo>
                  <a:cubicBezTo>
                    <a:pt x="82034" y="444129"/>
                    <a:pt x="53223" y="414541"/>
                    <a:pt x="32187" y="377106"/>
                  </a:cubicBezTo>
                  <a:cubicBezTo>
                    <a:pt x="11152" y="339672"/>
                    <a:pt x="422" y="297180"/>
                    <a:pt x="0" y="249631"/>
                  </a:cubicBezTo>
                  <a:cubicBezTo>
                    <a:pt x="495" y="202051"/>
                    <a:pt x="11918" y="159537"/>
                    <a:pt x="34271" y="122090"/>
                  </a:cubicBezTo>
                  <a:cubicBezTo>
                    <a:pt x="56624" y="84644"/>
                    <a:pt x="86942" y="55050"/>
                    <a:pt x="125225" y="33308"/>
                  </a:cubicBezTo>
                  <a:cubicBezTo>
                    <a:pt x="163508" y="11567"/>
                    <a:pt x="206792" y="464"/>
                    <a:pt x="25507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p:txBody>
        </p:sp>
        <p:sp>
          <p:nvSpPr>
            <p:cNvPr id="46" name="Freeform: Shape 45">
              <a:extLst>
                <a:ext uri="{FF2B5EF4-FFF2-40B4-BE49-F238E27FC236}">
                  <a16:creationId xmlns:a16="http://schemas.microsoft.com/office/drawing/2014/main" id="{3BF06FCF-9B3E-FC71-1670-7A2A25F9A70A}"/>
                </a:ext>
              </a:extLst>
            </p:cNvPr>
            <p:cNvSpPr/>
            <p:nvPr/>
          </p:nvSpPr>
          <p:spPr>
            <a:xfrm>
              <a:off x="10282741" y="3244725"/>
              <a:ext cx="264691" cy="347429"/>
            </a:xfrm>
            <a:custGeom>
              <a:avLst/>
              <a:gdLst/>
              <a:ahLst/>
              <a:cxnLst/>
              <a:rect l="l" t="t" r="r" b="b"/>
              <a:pathLst>
                <a:path w="372990" h="489580">
                  <a:moveTo>
                    <a:pt x="196786" y="5"/>
                  </a:moveTo>
                  <a:lnTo>
                    <a:pt x="266770" y="5"/>
                  </a:lnTo>
                  <a:cubicBezTo>
                    <a:pt x="273002" y="476"/>
                    <a:pt x="276832" y="3304"/>
                    <a:pt x="278261" y="8488"/>
                  </a:cubicBezTo>
                  <a:cubicBezTo>
                    <a:pt x="279690" y="13672"/>
                    <a:pt x="278376" y="18385"/>
                    <a:pt x="274317" y="22627"/>
                  </a:cubicBezTo>
                  <a:cubicBezTo>
                    <a:pt x="268608" y="28234"/>
                    <a:pt x="255326" y="41700"/>
                    <a:pt x="234472" y="63025"/>
                  </a:cubicBezTo>
                  <a:cubicBezTo>
                    <a:pt x="213617" y="84350"/>
                    <a:pt x="192000" y="107315"/>
                    <a:pt x="169621" y="131919"/>
                  </a:cubicBezTo>
                  <a:cubicBezTo>
                    <a:pt x="147242" y="156523"/>
                    <a:pt x="130911" y="176548"/>
                    <a:pt x="120627" y="191993"/>
                  </a:cubicBezTo>
                  <a:cubicBezTo>
                    <a:pt x="133935" y="182404"/>
                    <a:pt x="147972" y="175212"/>
                    <a:pt x="162738" y="170417"/>
                  </a:cubicBezTo>
                  <a:cubicBezTo>
                    <a:pt x="177503" y="165623"/>
                    <a:pt x="193427" y="163225"/>
                    <a:pt x="210508" y="163225"/>
                  </a:cubicBezTo>
                  <a:cubicBezTo>
                    <a:pt x="240802" y="163474"/>
                    <a:pt x="268155" y="170207"/>
                    <a:pt x="292568" y="183424"/>
                  </a:cubicBezTo>
                  <a:cubicBezTo>
                    <a:pt x="316982" y="196641"/>
                    <a:pt x="336403" y="214851"/>
                    <a:pt x="350833" y="238055"/>
                  </a:cubicBezTo>
                  <a:cubicBezTo>
                    <a:pt x="365262" y="261258"/>
                    <a:pt x="372648" y="287964"/>
                    <a:pt x="372990" y="318171"/>
                  </a:cubicBezTo>
                  <a:cubicBezTo>
                    <a:pt x="372712" y="350096"/>
                    <a:pt x="364742" y="378936"/>
                    <a:pt x="349080" y="404693"/>
                  </a:cubicBezTo>
                  <a:cubicBezTo>
                    <a:pt x="333419" y="430450"/>
                    <a:pt x="311737" y="450946"/>
                    <a:pt x="284033" y="466182"/>
                  </a:cubicBezTo>
                  <a:cubicBezTo>
                    <a:pt x="256329" y="481418"/>
                    <a:pt x="224273" y="489218"/>
                    <a:pt x="187867" y="489580"/>
                  </a:cubicBezTo>
                  <a:cubicBezTo>
                    <a:pt x="131721" y="488471"/>
                    <a:pt x="86605" y="470995"/>
                    <a:pt x="52518" y="437153"/>
                  </a:cubicBezTo>
                  <a:cubicBezTo>
                    <a:pt x="18432" y="403311"/>
                    <a:pt x="926" y="359763"/>
                    <a:pt x="0" y="306507"/>
                  </a:cubicBezTo>
                  <a:cubicBezTo>
                    <a:pt x="791" y="264613"/>
                    <a:pt x="10478" y="225404"/>
                    <a:pt x="29063" y="188879"/>
                  </a:cubicBezTo>
                  <a:cubicBezTo>
                    <a:pt x="47648" y="152354"/>
                    <a:pt x="70388" y="118841"/>
                    <a:pt x="97282" y="88340"/>
                  </a:cubicBezTo>
                  <a:cubicBezTo>
                    <a:pt x="124177" y="57840"/>
                    <a:pt x="150484" y="30680"/>
                    <a:pt x="176203" y="6859"/>
                  </a:cubicBezTo>
                  <a:cubicBezTo>
                    <a:pt x="178904" y="4174"/>
                    <a:pt x="181906" y="2346"/>
                    <a:pt x="185208" y="1375"/>
                  </a:cubicBezTo>
                  <a:cubicBezTo>
                    <a:pt x="188510" y="405"/>
                    <a:pt x="192369" y="-52"/>
                    <a:pt x="196786" y="5"/>
                  </a:cubicBezTo>
                  <a:close/>
                  <a:moveTo>
                    <a:pt x="187867" y="231034"/>
                  </a:moveTo>
                  <a:cubicBezTo>
                    <a:pt x="160265" y="231763"/>
                    <a:pt x="137938" y="240768"/>
                    <a:pt x="120885" y="258050"/>
                  </a:cubicBezTo>
                  <a:cubicBezTo>
                    <a:pt x="103832" y="275331"/>
                    <a:pt x="95055" y="296516"/>
                    <a:pt x="94555" y="321602"/>
                  </a:cubicBezTo>
                  <a:cubicBezTo>
                    <a:pt x="95055" y="346717"/>
                    <a:pt x="103832" y="368015"/>
                    <a:pt x="120885" y="385497"/>
                  </a:cubicBezTo>
                  <a:cubicBezTo>
                    <a:pt x="137938" y="402979"/>
                    <a:pt x="160265" y="412099"/>
                    <a:pt x="187867" y="412857"/>
                  </a:cubicBezTo>
                  <a:cubicBezTo>
                    <a:pt x="215140" y="412099"/>
                    <a:pt x="237267" y="402979"/>
                    <a:pt x="254248" y="385497"/>
                  </a:cubicBezTo>
                  <a:cubicBezTo>
                    <a:pt x="271230" y="368015"/>
                    <a:pt x="279978" y="346717"/>
                    <a:pt x="280493" y="321602"/>
                  </a:cubicBezTo>
                  <a:cubicBezTo>
                    <a:pt x="280107" y="296516"/>
                    <a:pt x="271616" y="275331"/>
                    <a:pt x="255020" y="258050"/>
                  </a:cubicBezTo>
                  <a:cubicBezTo>
                    <a:pt x="238425" y="240768"/>
                    <a:pt x="216040" y="231763"/>
                    <a:pt x="187867" y="23103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grpSp>
        <p:nvGrpSpPr>
          <p:cNvPr id="127" name="Group 126">
            <a:extLst>
              <a:ext uri="{FF2B5EF4-FFF2-40B4-BE49-F238E27FC236}">
                <a16:creationId xmlns:a16="http://schemas.microsoft.com/office/drawing/2014/main" id="{B7D913CE-CC2B-E617-8B09-CB5100754402}"/>
              </a:ext>
            </a:extLst>
          </p:cNvPr>
          <p:cNvGrpSpPr/>
          <p:nvPr/>
        </p:nvGrpSpPr>
        <p:grpSpPr>
          <a:xfrm>
            <a:off x="3781114" y="3081612"/>
            <a:ext cx="1235651" cy="1017968"/>
            <a:chOff x="8589017" y="4051300"/>
            <a:chExt cx="2146061" cy="1767993"/>
          </a:xfrm>
        </p:grpSpPr>
        <p:pic>
          <p:nvPicPr>
            <p:cNvPr id="128" name="Picture 127">
              <a:extLst>
                <a:ext uri="{FF2B5EF4-FFF2-40B4-BE49-F238E27FC236}">
                  <a16:creationId xmlns:a16="http://schemas.microsoft.com/office/drawing/2014/main" id="{1C4FBA51-9E90-1798-E584-863E7077265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589017" y="4051300"/>
              <a:ext cx="1767993" cy="1767993"/>
            </a:xfrm>
            <a:prstGeom prst="rect">
              <a:avLst/>
            </a:prstGeom>
          </p:spPr>
        </p:pic>
        <p:sp>
          <p:nvSpPr>
            <p:cNvPr id="129" name="Oval 128">
              <a:extLst>
                <a:ext uri="{FF2B5EF4-FFF2-40B4-BE49-F238E27FC236}">
                  <a16:creationId xmlns:a16="http://schemas.microsoft.com/office/drawing/2014/main" id="{657B8A3B-8C24-47CE-6D0A-8E84BF3F2174}"/>
                </a:ext>
              </a:extLst>
            </p:cNvPr>
            <p:cNvSpPr/>
            <p:nvPr/>
          </p:nvSpPr>
          <p:spPr bwMode="gray">
            <a:xfrm>
              <a:off x="9097679" y="4110269"/>
              <a:ext cx="1637399" cy="1637388"/>
            </a:xfrm>
            <a:prstGeom prst="ellipse">
              <a:avLst/>
            </a:prstGeom>
            <a:solidFill>
              <a:schemeClr val="accent6"/>
            </a:soli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335E1249-2835-FB12-7288-61EC4CC08D06}"/>
                </a:ext>
              </a:extLst>
            </p:cNvPr>
            <p:cNvGrpSpPr/>
            <p:nvPr/>
          </p:nvGrpSpPr>
          <p:grpSpPr>
            <a:xfrm>
              <a:off x="9222811" y="4235404"/>
              <a:ext cx="1387124" cy="1387118"/>
              <a:chOff x="9222811" y="4235404"/>
              <a:chExt cx="1387124" cy="1387118"/>
            </a:xfrm>
          </p:grpSpPr>
          <p:sp>
            <p:nvSpPr>
              <p:cNvPr id="131" name="Oval 130">
                <a:extLst>
                  <a:ext uri="{FF2B5EF4-FFF2-40B4-BE49-F238E27FC236}">
                    <a16:creationId xmlns:a16="http://schemas.microsoft.com/office/drawing/2014/main" id="{5BCE3A6C-432C-FCF4-EEB0-7DDD81E7B9FC}"/>
                  </a:ext>
                </a:extLst>
              </p:cNvPr>
              <p:cNvSpPr/>
              <p:nvPr/>
            </p:nvSpPr>
            <p:spPr bwMode="gray">
              <a:xfrm>
                <a:off x="9222811" y="4235404"/>
                <a:ext cx="1387124" cy="1387118"/>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a:ea typeface="+mn-ea"/>
                  <a:cs typeface="+mn-cs"/>
                </a:endParaRPr>
              </a:p>
            </p:txBody>
          </p:sp>
          <p:sp>
            <p:nvSpPr>
              <p:cNvPr id="132" name="Freeform: Shape 131">
                <a:extLst>
                  <a:ext uri="{FF2B5EF4-FFF2-40B4-BE49-F238E27FC236}">
                    <a16:creationId xmlns:a16="http://schemas.microsoft.com/office/drawing/2014/main" id="{D1222CE6-034F-F114-3F4B-B8FE14FEE7AA}"/>
                  </a:ext>
                </a:extLst>
              </p:cNvPr>
              <p:cNvSpPr/>
              <p:nvPr/>
            </p:nvSpPr>
            <p:spPr>
              <a:xfrm>
                <a:off x="9469546" y="4670082"/>
                <a:ext cx="895266" cy="508462"/>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endParaRPr>
              </a:p>
            </p:txBody>
          </p:sp>
        </p:grpSp>
      </p:grpSp>
      <p:pic>
        <p:nvPicPr>
          <p:cNvPr id="133" name="Picture 132">
            <a:extLst>
              <a:ext uri="{FF2B5EF4-FFF2-40B4-BE49-F238E27FC236}">
                <a16:creationId xmlns:a16="http://schemas.microsoft.com/office/drawing/2014/main" id="{A6AF7937-66DD-9ECF-4D60-4E9FD7D49906}"/>
              </a:ext>
            </a:extLst>
          </p:cNvPr>
          <p:cNvPicPr>
            <a:picLocks noChangeAspect="1"/>
          </p:cNvPicPr>
          <p:nvPr/>
        </p:nvPicPr>
        <p:blipFill>
          <a:blip r:embed="rId4" cstate="print">
            <a:extLst>
              <a:ext uri="{28A0092B-C50C-407E-A947-70E740481C1C}">
                <a14:useLocalDpi xmlns:a14="http://schemas.microsoft.com/office/drawing/2010/main"/>
              </a:ext>
            </a:extLst>
          </a:blip>
          <a:srcRect/>
          <a:stretch/>
        </p:blipFill>
        <p:spPr>
          <a:xfrm>
            <a:off x="9450211" y="4841174"/>
            <a:ext cx="1461343" cy="910273"/>
          </a:xfrm>
          <a:prstGeom prst="rect">
            <a:avLst/>
          </a:prstGeom>
        </p:spPr>
      </p:pic>
      <p:sp>
        <p:nvSpPr>
          <p:cNvPr id="8" name="Footer Placeholder 7">
            <a:extLst>
              <a:ext uri="{FF2B5EF4-FFF2-40B4-BE49-F238E27FC236}">
                <a16:creationId xmlns:a16="http://schemas.microsoft.com/office/drawing/2014/main" id="{5F79B8FB-7B57-4489-19DA-3A17F2D593D7}"/>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EEE CSCN 2023 - Panel</a:t>
            </a:r>
          </a:p>
        </p:txBody>
      </p:sp>
    </p:spTree>
    <p:extLst>
      <p:ext uri="{BB962C8B-B14F-4D97-AF65-F5344CB8AC3E}">
        <p14:creationId xmlns:p14="http://schemas.microsoft.com/office/powerpoint/2010/main" val="36015523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fade">
                                      <p:cBhvr>
                                        <p:cTn id="7"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360E3616-D36A-18EE-5B73-8A9E16D4EE4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90000"/>
                    <a:lumOff val="10000"/>
                  </a:srgbClr>
                </a:solidFill>
                <a:effectLst/>
                <a:uLnTx/>
                <a:uFillTx/>
                <a:latin typeface="Microsoft Sans Serif"/>
                <a:ea typeface="+mn-ea"/>
                <a:cs typeface="+mn-cs"/>
                <a:sym typeface="Arial"/>
              </a:rPr>
              <a:t>EURASIP Summer School on Metaverse Technologies</a:t>
            </a:r>
            <a:endParaRPr kumimoji="0" lang="en-US" sz="800" b="0" i="0" u="none" strike="noStrike" kern="1200" cap="none" spc="0" normalizeH="0" baseline="0" noProof="0" dirty="0">
              <a:ln>
                <a:noFill/>
              </a:ln>
              <a:solidFill>
                <a:srgbClr val="13171F">
                  <a:lumMod val="90000"/>
                  <a:lumOff val="10000"/>
                </a:srgbClr>
              </a:solidFill>
              <a:effectLst/>
              <a:uLnTx/>
              <a:uFillTx/>
              <a:latin typeface="Microsoft Sans Serif"/>
              <a:ea typeface="+mn-ea"/>
              <a:cs typeface="+mn-cs"/>
              <a:sym typeface="Arial"/>
            </a:endParaRPr>
          </a:p>
        </p:txBody>
      </p:sp>
      <p:sp>
        <p:nvSpPr>
          <p:cNvPr id="4" name="Title 3">
            <a:extLst>
              <a:ext uri="{FF2B5EF4-FFF2-40B4-BE49-F238E27FC236}">
                <a16:creationId xmlns:a16="http://schemas.microsoft.com/office/drawing/2014/main" id="{2F1F2187-E1B0-E201-38F1-98C67E69736E}"/>
              </a:ext>
            </a:extLst>
          </p:cNvPr>
          <p:cNvSpPr>
            <a:spLocks noGrp="1"/>
          </p:cNvSpPr>
          <p:nvPr>
            <p:ph type="title"/>
          </p:nvPr>
        </p:nvSpPr>
        <p:spPr/>
        <p:txBody>
          <a:bodyPr/>
          <a:lstStyle/>
          <a:p>
            <a:r>
              <a:rPr lang="en-US" dirty="0"/>
              <a:t>Boundless XR over 5G</a:t>
            </a:r>
          </a:p>
        </p:txBody>
      </p:sp>
      <p:sp>
        <p:nvSpPr>
          <p:cNvPr id="11" name="Subtitle 10">
            <a:extLst>
              <a:ext uri="{FF2B5EF4-FFF2-40B4-BE49-F238E27FC236}">
                <a16:creationId xmlns:a16="http://schemas.microsoft.com/office/drawing/2014/main" id="{EA219635-E12B-50B7-CC88-029BD6A9ADB7}"/>
              </a:ext>
            </a:extLst>
          </p:cNvPr>
          <p:cNvSpPr>
            <a:spLocks noGrp="1"/>
          </p:cNvSpPr>
          <p:nvPr>
            <p:ph type="subTitle" idx="1"/>
          </p:nvPr>
        </p:nvSpPr>
        <p:spPr/>
        <p:txBody>
          <a:bodyPr/>
          <a:lstStyle/>
          <a:p>
            <a:endParaRPr lang="en-US"/>
          </a:p>
        </p:txBody>
      </p:sp>
      <p:grpSp>
        <p:nvGrpSpPr>
          <p:cNvPr id="13" name="Group 12">
            <a:extLst>
              <a:ext uri="{FF2B5EF4-FFF2-40B4-BE49-F238E27FC236}">
                <a16:creationId xmlns:a16="http://schemas.microsoft.com/office/drawing/2014/main" id="{EBC7338F-691A-BFEA-88D7-F82A7B155C06}"/>
              </a:ext>
            </a:extLst>
          </p:cNvPr>
          <p:cNvGrpSpPr/>
          <p:nvPr/>
        </p:nvGrpSpPr>
        <p:grpSpPr>
          <a:xfrm rot="2196363">
            <a:off x="9900275" y="3035837"/>
            <a:ext cx="959423" cy="1234627"/>
            <a:chOff x="4733926" y="1612900"/>
            <a:chExt cx="2811463" cy="3617913"/>
          </a:xfrm>
        </p:grpSpPr>
        <p:sp>
          <p:nvSpPr>
            <p:cNvPr id="14" name="Freeform 6">
              <a:extLst>
                <a:ext uri="{FF2B5EF4-FFF2-40B4-BE49-F238E27FC236}">
                  <a16:creationId xmlns:a16="http://schemas.microsoft.com/office/drawing/2014/main" id="{B2C03968-A730-1A09-74D6-E83864F6CD61}"/>
                </a:ext>
              </a:extLst>
            </p:cNvPr>
            <p:cNvSpPr>
              <a:spLocks/>
            </p:cNvSpPr>
            <p:nvPr/>
          </p:nvSpPr>
          <p:spPr bwMode="auto">
            <a:xfrm>
              <a:off x="4733926" y="1612900"/>
              <a:ext cx="2811463" cy="3617913"/>
            </a:xfrm>
            <a:custGeom>
              <a:avLst/>
              <a:gdLst>
                <a:gd name="T0" fmla="*/ 29 w 1505"/>
                <a:gd name="T1" fmla="*/ 947 h 1935"/>
                <a:gd name="T2" fmla="*/ 29 w 1505"/>
                <a:gd name="T3" fmla="*/ 945 h 1935"/>
                <a:gd name="T4" fmla="*/ 143 w 1505"/>
                <a:gd name="T5" fmla="*/ 723 h 1935"/>
                <a:gd name="T6" fmla="*/ 141 w 1505"/>
                <a:gd name="T7" fmla="*/ 513 h 1935"/>
                <a:gd name="T8" fmla="*/ 361 w 1505"/>
                <a:gd name="T9" fmla="*/ 123 h 1935"/>
                <a:gd name="T10" fmla="*/ 807 w 1505"/>
                <a:gd name="T11" fmla="*/ 9 h 1935"/>
                <a:gd name="T12" fmla="*/ 1220 w 1505"/>
                <a:gd name="T13" fmla="*/ 161 h 1935"/>
                <a:gd name="T14" fmla="*/ 1413 w 1505"/>
                <a:gd name="T15" fmla="*/ 862 h 1935"/>
                <a:gd name="T16" fmla="*/ 1275 w 1505"/>
                <a:gd name="T17" fmla="*/ 1130 h 1935"/>
                <a:gd name="T18" fmla="*/ 1224 w 1505"/>
                <a:gd name="T19" fmla="*/ 1423 h 1935"/>
                <a:gd name="T20" fmla="*/ 1256 w 1505"/>
                <a:gd name="T21" fmla="*/ 1568 h 1935"/>
                <a:gd name="T22" fmla="*/ 1163 w 1505"/>
                <a:gd name="T23" fmla="*/ 1691 h 1935"/>
                <a:gd name="T24" fmla="*/ 852 w 1505"/>
                <a:gd name="T25" fmla="*/ 1886 h 1935"/>
                <a:gd name="T26" fmla="*/ 699 w 1505"/>
                <a:gd name="T27" fmla="*/ 1935 h 1935"/>
                <a:gd name="T28" fmla="*/ 651 w 1505"/>
                <a:gd name="T29" fmla="*/ 1918 h 1935"/>
                <a:gd name="T30" fmla="*/ 643 w 1505"/>
                <a:gd name="T31" fmla="*/ 1887 h 1935"/>
                <a:gd name="T32" fmla="*/ 625 w 1505"/>
                <a:gd name="T33" fmla="*/ 1662 h 1935"/>
                <a:gd name="T34" fmla="*/ 602 w 1505"/>
                <a:gd name="T35" fmla="*/ 1524 h 1935"/>
                <a:gd name="T36" fmla="*/ 512 w 1505"/>
                <a:gd name="T37" fmla="*/ 1421 h 1935"/>
                <a:gd name="T38" fmla="*/ 224 w 1505"/>
                <a:gd name="T39" fmla="*/ 1399 h 1935"/>
                <a:gd name="T40" fmla="*/ 182 w 1505"/>
                <a:gd name="T41" fmla="*/ 1336 h 1935"/>
                <a:gd name="T42" fmla="*/ 192 w 1505"/>
                <a:gd name="T43" fmla="*/ 1258 h 1935"/>
                <a:gd name="T44" fmla="*/ 160 w 1505"/>
                <a:gd name="T45" fmla="*/ 1222 h 1935"/>
                <a:gd name="T46" fmla="*/ 145 w 1505"/>
                <a:gd name="T47" fmla="*/ 1148 h 1935"/>
                <a:gd name="T48" fmla="*/ 97 w 1505"/>
                <a:gd name="T49" fmla="*/ 1122 h 1935"/>
                <a:gd name="T50" fmla="*/ 97 w 1505"/>
                <a:gd name="T51" fmla="*/ 1092 h 1935"/>
                <a:gd name="T52" fmla="*/ 112 w 1505"/>
                <a:gd name="T53" fmla="*/ 1063 h 1935"/>
                <a:gd name="T54" fmla="*/ 59 w 1505"/>
                <a:gd name="T55" fmla="*/ 1042 h 1935"/>
                <a:gd name="T56" fmla="*/ 10 w 1505"/>
                <a:gd name="T57" fmla="*/ 1011 h 1935"/>
                <a:gd name="T58" fmla="*/ 29 w 1505"/>
                <a:gd name="T59" fmla="*/ 947 h 19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05" h="1935">
                  <a:moveTo>
                    <a:pt x="29" y="947"/>
                  </a:moveTo>
                  <a:cubicBezTo>
                    <a:pt x="29" y="945"/>
                    <a:pt x="29" y="945"/>
                    <a:pt x="29" y="945"/>
                  </a:cubicBezTo>
                  <a:cubicBezTo>
                    <a:pt x="79" y="877"/>
                    <a:pt x="131" y="806"/>
                    <a:pt x="143" y="723"/>
                  </a:cubicBezTo>
                  <a:cubicBezTo>
                    <a:pt x="155" y="653"/>
                    <a:pt x="139" y="583"/>
                    <a:pt x="141" y="513"/>
                  </a:cubicBezTo>
                  <a:cubicBezTo>
                    <a:pt x="143" y="358"/>
                    <a:pt x="234" y="210"/>
                    <a:pt x="361" y="123"/>
                  </a:cubicBezTo>
                  <a:cubicBezTo>
                    <a:pt x="490" y="33"/>
                    <a:pt x="651" y="0"/>
                    <a:pt x="807" y="9"/>
                  </a:cubicBezTo>
                  <a:cubicBezTo>
                    <a:pt x="956" y="19"/>
                    <a:pt x="1104" y="68"/>
                    <a:pt x="1220" y="161"/>
                  </a:cubicBezTo>
                  <a:cubicBezTo>
                    <a:pt x="1425" y="323"/>
                    <a:pt x="1505" y="619"/>
                    <a:pt x="1413" y="862"/>
                  </a:cubicBezTo>
                  <a:cubicBezTo>
                    <a:pt x="1378" y="957"/>
                    <a:pt x="1319" y="1041"/>
                    <a:pt x="1275" y="1130"/>
                  </a:cubicBezTo>
                  <a:cubicBezTo>
                    <a:pt x="1230" y="1222"/>
                    <a:pt x="1199" y="1326"/>
                    <a:pt x="1224" y="1423"/>
                  </a:cubicBezTo>
                  <a:cubicBezTo>
                    <a:pt x="1236" y="1471"/>
                    <a:pt x="1264" y="1518"/>
                    <a:pt x="1256" y="1568"/>
                  </a:cubicBezTo>
                  <a:cubicBezTo>
                    <a:pt x="1246" y="1621"/>
                    <a:pt x="1205" y="1659"/>
                    <a:pt x="1163" y="1691"/>
                  </a:cubicBezTo>
                  <a:cubicBezTo>
                    <a:pt x="1066" y="1766"/>
                    <a:pt x="961" y="1832"/>
                    <a:pt x="852" y="1886"/>
                  </a:cubicBezTo>
                  <a:cubicBezTo>
                    <a:pt x="804" y="1910"/>
                    <a:pt x="754" y="1932"/>
                    <a:pt x="699" y="1935"/>
                  </a:cubicBezTo>
                  <a:cubicBezTo>
                    <a:pt x="681" y="1935"/>
                    <a:pt x="660" y="1934"/>
                    <a:pt x="651" y="1918"/>
                  </a:cubicBezTo>
                  <a:cubicBezTo>
                    <a:pt x="644" y="1910"/>
                    <a:pt x="643" y="1899"/>
                    <a:pt x="643" y="1887"/>
                  </a:cubicBezTo>
                  <a:cubicBezTo>
                    <a:pt x="636" y="1812"/>
                    <a:pt x="632" y="1737"/>
                    <a:pt x="625" y="1662"/>
                  </a:cubicBezTo>
                  <a:cubicBezTo>
                    <a:pt x="622" y="1614"/>
                    <a:pt x="619" y="1568"/>
                    <a:pt x="602" y="1524"/>
                  </a:cubicBezTo>
                  <a:cubicBezTo>
                    <a:pt x="586" y="1480"/>
                    <a:pt x="556" y="1439"/>
                    <a:pt x="512" y="1421"/>
                  </a:cubicBezTo>
                  <a:cubicBezTo>
                    <a:pt x="421" y="1384"/>
                    <a:pt x="303" y="1455"/>
                    <a:pt x="224" y="1399"/>
                  </a:cubicBezTo>
                  <a:cubicBezTo>
                    <a:pt x="203" y="1384"/>
                    <a:pt x="189" y="1361"/>
                    <a:pt x="182" y="1336"/>
                  </a:cubicBezTo>
                  <a:cubicBezTo>
                    <a:pt x="176" y="1306"/>
                    <a:pt x="185" y="1285"/>
                    <a:pt x="192" y="1258"/>
                  </a:cubicBezTo>
                  <a:cubicBezTo>
                    <a:pt x="198" y="1231"/>
                    <a:pt x="179" y="1230"/>
                    <a:pt x="160" y="1222"/>
                  </a:cubicBezTo>
                  <a:cubicBezTo>
                    <a:pt x="134" y="1209"/>
                    <a:pt x="126" y="1170"/>
                    <a:pt x="145" y="1148"/>
                  </a:cubicBezTo>
                  <a:cubicBezTo>
                    <a:pt x="126" y="1153"/>
                    <a:pt x="103" y="1142"/>
                    <a:pt x="97" y="1122"/>
                  </a:cubicBezTo>
                  <a:cubicBezTo>
                    <a:pt x="92" y="1113"/>
                    <a:pt x="94" y="1102"/>
                    <a:pt x="97" y="1092"/>
                  </a:cubicBezTo>
                  <a:cubicBezTo>
                    <a:pt x="102" y="1082"/>
                    <a:pt x="115" y="1073"/>
                    <a:pt x="112" y="1063"/>
                  </a:cubicBezTo>
                  <a:cubicBezTo>
                    <a:pt x="107" y="1047"/>
                    <a:pt x="71" y="1046"/>
                    <a:pt x="59" y="1042"/>
                  </a:cubicBezTo>
                  <a:cubicBezTo>
                    <a:pt x="39" y="1038"/>
                    <a:pt x="18" y="1032"/>
                    <a:pt x="10" y="1011"/>
                  </a:cubicBezTo>
                  <a:cubicBezTo>
                    <a:pt x="0" y="990"/>
                    <a:pt x="15" y="966"/>
                    <a:pt x="29" y="947"/>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a:ln>
                  <a:noFill/>
                </a:ln>
                <a:solidFill>
                  <a:srgbClr val="000000"/>
                </a:solidFill>
                <a:effectLst/>
                <a:uLnTx/>
                <a:uFillTx/>
                <a:latin typeface="Arial"/>
                <a:cs typeface="Arial"/>
                <a:sym typeface="Arial"/>
              </a:endParaRPr>
            </a:p>
          </p:txBody>
        </p:sp>
        <p:sp>
          <p:nvSpPr>
            <p:cNvPr id="15" name="Freeform 7">
              <a:extLst>
                <a:ext uri="{FF2B5EF4-FFF2-40B4-BE49-F238E27FC236}">
                  <a16:creationId xmlns:a16="http://schemas.microsoft.com/office/drawing/2014/main" id="{FBA024C4-18BC-C889-B47F-A1B2B804625C}"/>
                </a:ext>
              </a:extLst>
            </p:cNvPr>
            <p:cNvSpPr>
              <a:spLocks/>
            </p:cNvSpPr>
            <p:nvPr/>
          </p:nvSpPr>
          <p:spPr bwMode="auto">
            <a:xfrm>
              <a:off x="4843463" y="2505075"/>
              <a:ext cx="1825625" cy="769938"/>
            </a:xfrm>
            <a:custGeom>
              <a:avLst/>
              <a:gdLst>
                <a:gd name="T0" fmla="*/ 955 w 977"/>
                <a:gd name="T1" fmla="*/ 278 h 412"/>
                <a:gd name="T2" fmla="*/ 839 w 977"/>
                <a:gd name="T3" fmla="*/ 138 h 412"/>
                <a:gd name="T4" fmla="*/ 667 w 977"/>
                <a:gd name="T5" fmla="*/ 78 h 412"/>
                <a:gd name="T6" fmla="*/ 55 w 977"/>
                <a:gd name="T7" fmla="*/ 54 h 412"/>
                <a:gd name="T8" fmla="*/ 55 w 977"/>
                <a:gd name="T9" fmla="*/ 27 h 412"/>
                <a:gd name="T10" fmla="*/ 28 w 977"/>
                <a:gd name="T11" fmla="*/ 0 h 412"/>
                <a:gd name="T12" fmla="*/ 28 w 977"/>
                <a:gd name="T13" fmla="*/ 0 h 412"/>
                <a:gd name="T14" fmla="*/ 0 w 977"/>
                <a:gd name="T15" fmla="*/ 27 h 412"/>
                <a:gd name="T16" fmla="*/ 0 w 977"/>
                <a:gd name="T17" fmla="*/ 392 h 412"/>
                <a:gd name="T18" fmla="*/ 10 w 977"/>
                <a:gd name="T19" fmla="*/ 412 h 412"/>
                <a:gd name="T20" fmla="*/ 55 w 977"/>
                <a:gd name="T21" fmla="*/ 337 h 412"/>
                <a:gd name="T22" fmla="*/ 55 w 977"/>
                <a:gd name="T23" fmla="*/ 172 h 412"/>
                <a:gd name="T24" fmla="*/ 453 w 977"/>
                <a:gd name="T25" fmla="*/ 176 h 412"/>
                <a:gd name="T26" fmla="*/ 517 w 977"/>
                <a:gd name="T27" fmla="*/ 140 h 412"/>
                <a:gd name="T28" fmla="*/ 677 w 977"/>
                <a:gd name="T29" fmla="*/ 140 h 412"/>
                <a:gd name="T30" fmla="*/ 813 w 977"/>
                <a:gd name="T31" fmla="*/ 208 h 412"/>
                <a:gd name="T32" fmla="*/ 897 w 977"/>
                <a:gd name="T33" fmla="*/ 308 h 412"/>
                <a:gd name="T34" fmla="*/ 951 w 977"/>
                <a:gd name="T35" fmla="*/ 326 h 412"/>
                <a:gd name="T36" fmla="*/ 955 w 977"/>
                <a:gd name="T37" fmla="*/ 278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77" h="412">
                  <a:moveTo>
                    <a:pt x="955" y="278"/>
                  </a:moveTo>
                  <a:cubicBezTo>
                    <a:pt x="955" y="278"/>
                    <a:pt x="895" y="202"/>
                    <a:pt x="839" y="138"/>
                  </a:cubicBezTo>
                  <a:cubicBezTo>
                    <a:pt x="783" y="74"/>
                    <a:pt x="667" y="78"/>
                    <a:pt x="667" y="78"/>
                  </a:cubicBezTo>
                  <a:cubicBezTo>
                    <a:pt x="55" y="54"/>
                    <a:pt x="55" y="54"/>
                    <a:pt x="55" y="54"/>
                  </a:cubicBezTo>
                  <a:cubicBezTo>
                    <a:pt x="55" y="27"/>
                    <a:pt x="55" y="27"/>
                    <a:pt x="55" y="27"/>
                  </a:cubicBezTo>
                  <a:cubicBezTo>
                    <a:pt x="55" y="12"/>
                    <a:pt x="43" y="0"/>
                    <a:pt x="28" y="0"/>
                  </a:cubicBezTo>
                  <a:cubicBezTo>
                    <a:pt x="28" y="0"/>
                    <a:pt x="28" y="0"/>
                    <a:pt x="28" y="0"/>
                  </a:cubicBezTo>
                  <a:cubicBezTo>
                    <a:pt x="13" y="0"/>
                    <a:pt x="0" y="12"/>
                    <a:pt x="0" y="27"/>
                  </a:cubicBezTo>
                  <a:cubicBezTo>
                    <a:pt x="0" y="392"/>
                    <a:pt x="0" y="392"/>
                    <a:pt x="0" y="392"/>
                  </a:cubicBezTo>
                  <a:cubicBezTo>
                    <a:pt x="0" y="400"/>
                    <a:pt x="4" y="407"/>
                    <a:pt x="10" y="412"/>
                  </a:cubicBezTo>
                  <a:cubicBezTo>
                    <a:pt x="27" y="388"/>
                    <a:pt x="42" y="363"/>
                    <a:pt x="55" y="337"/>
                  </a:cubicBezTo>
                  <a:cubicBezTo>
                    <a:pt x="55" y="172"/>
                    <a:pt x="55" y="172"/>
                    <a:pt x="55" y="172"/>
                  </a:cubicBezTo>
                  <a:cubicBezTo>
                    <a:pt x="114" y="173"/>
                    <a:pt x="421" y="176"/>
                    <a:pt x="453" y="176"/>
                  </a:cubicBezTo>
                  <a:cubicBezTo>
                    <a:pt x="489" y="176"/>
                    <a:pt x="502" y="149"/>
                    <a:pt x="517" y="140"/>
                  </a:cubicBezTo>
                  <a:cubicBezTo>
                    <a:pt x="537" y="128"/>
                    <a:pt x="585" y="136"/>
                    <a:pt x="677" y="140"/>
                  </a:cubicBezTo>
                  <a:cubicBezTo>
                    <a:pt x="769" y="144"/>
                    <a:pt x="813" y="208"/>
                    <a:pt x="813" y="208"/>
                  </a:cubicBezTo>
                  <a:cubicBezTo>
                    <a:pt x="897" y="308"/>
                    <a:pt x="897" y="308"/>
                    <a:pt x="897" y="308"/>
                  </a:cubicBezTo>
                  <a:cubicBezTo>
                    <a:pt x="897" y="308"/>
                    <a:pt x="920" y="347"/>
                    <a:pt x="951" y="326"/>
                  </a:cubicBezTo>
                  <a:cubicBezTo>
                    <a:pt x="977" y="308"/>
                    <a:pt x="955" y="278"/>
                    <a:pt x="955" y="278"/>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a:ln>
                  <a:noFill/>
                </a:ln>
                <a:solidFill>
                  <a:srgbClr val="000000"/>
                </a:solidFill>
                <a:effectLst/>
                <a:uLnTx/>
                <a:uFillTx/>
                <a:latin typeface="Arial"/>
                <a:cs typeface="Arial"/>
                <a:sym typeface="Arial"/>
              </a:endParaRPr>
            </a:p>
          </p:txBody>
        </p:sp>
      </p:grpSp>
      <p:cxnSp>
        <p:nvCxnSpPr>
          <p:cNvPr id="16" name="Straight Connector 15">
            <a:extLst>
              <a:ext uri="{FF2B5EF4-FFF2-40B4-BE49-F238E27FC236}">
                <a16:creationId xmlns:a16="http://schemas.microsoft.com/office/drawing/2014/main" id="{A9F6AC54-FBEE-1C28-028D-77F67DBF41E8}"/>
              </a:ext>
            </a:extLst>
          </p:cNvPr>
          <p:cNvCxnSpPr>
            <a:cxnSpLocks/>
          </p:cNvCxnSpPr>
          <p:nvPr/>
        </p:nvCxnSpPr>
        <p:spPr>
          <a:xfrm>
            <a:off x="6113314" y="3063008"/>
            <a:ext cx="3615497" cy="0"/>
          </a:xfrm>
          <a:prstGeom prst="line">
            <a:avLst/>
          </a:prstGeom>
          <a:ln w="15875" cap="rnd">
            <a:gradFill>
              <a:gsLst>
                <a:gs pos="12500">
                  <a:schemeClr val="accent3"/>
                </a:gs>
                <a:gs pos="100000">
                  <a:schemeClr val="accent3"/>
                </a:gs>
              </a:gsLst>
              <a:lin ang="0" scaled="0"/>
            </a:gradFill>
            <a:round/>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4734412-B59A-524F-4C14-4C7AD134335F}"/>
              </a:ext>
            </a:extLst>
          </p:cNvPr>
          <p:cNvCxnSpPr>
            <a:cxnSpLocks/>
          </p:cNvCxnSpPr>
          <p:nvPr/>
        </p:nvCxnSpPr>
        <p:spPr>
          <a:xfrm flipV="1">
            <a:off x="6032500" y="3348145"/>
            <a:ext cx="3492460" cy="29219"/>
          </a:xfrm>
          <a:prstGeom prst="line">
            <a:avLst/>
          </a:prstGeom>
          <a:ln w="15875" cap="rnd">
            <a:solidFill>
              <a:schemeClr val="accent1"/>
            </a:solidFill>
            <a:round/>
            <a:headEnd type="none" w="lg" len="lg"/>
            <a:tailEnd type="triangl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51C62647-E2E1-A213-917A-686D52E5A831}"/>
              </a:ext>
            </a:extLst>
          </p:cNvPr>
          <p:cNvCxnSpPr>
            <a:cxnSpLocks/>
          </p:cNvCxnSpPr>
          <p:nvPr/>
        </p:nvCxnSpPr>
        <p:spPr>
          <a:xfrm>
            <a:off x="9987340" y="3112874"/>
            <a:ext cx="99681" cy="63489"/>
          </a:xfrm>
          <a:prstGeom prst="line">
            <a:avLst/>
          </a:prstGeom>
          <a:ln w="22225" cap="rnd">
            <a:solidFill>
              <a:schemeClr val="accent3">
                <a:lumMod val="75000"/>
              </a:schemeClr>
            </a:solidFill>
            <a:prstDash val="sysDot"/>
            <a:round/>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B6C774BD-2BA3-B88C-E5C6-67C3741648DE}"/>
              </a:ext>
            </a:extLst>
          </p:cNvPr>
          <p:cNvCxnSpPr>
            <a:cxnSpLocks/>
          </p:cNvCxnSpPr>
          <p:nvPr/>
        </p:nvCxnSpPr>
        <p:spPr>
          <a:xfrm>
            <a:off x="9774263" y="3401133"/>
            <a:ext cx="166815" cy="0"/>
          </a:xfrm>
          <a:prstGeom prst="line">
            <a:avLst/>
          </a:prstGeom>
          <a:ln w="22225" cap="rnd">
            <a:solidFill>
              <a:schemeClr val="accent1"/>
            </a:solidFill>
            <a:prstDash val="sysDot"/>
            <a:round/>
            <a:headEnd type="none" w="lg" len="lg"/>
            <a:tailEnd type="none"/>
          </a:ln>
        </p:spPr>
        <p:style>
          <a:lnRef idx="1">
            <a:schemeClr val="accent1"/>
          </a:lnRef>
          <a:fillRef idx="0">
            <a:schemeClr val="accent1"/>
          </a:fillRef>
          <a:effectRef idx="0">
            <a:schemeClr val="accent1"/>
          </a:effectRef>
          <a:fontRef idx="minor">
            <a:schemeClr val="tx1"/>
          </a:fontRef>
        </p:style>
      </p:cxnSp>
      <p:sp>
        <p:nvSpPr>
          <p:cNvPr id="20" name="Arc 19">
            <a:extLst>
              <a:ext uri="{FF2B5EF4-FFF2-40B4-BE49-F238E27FC236}">
                <a16:creationId xmlns:a16="http://schemas.microsoft.com/office/drawing/2014/main" id="{F5FCF613-7093-3FC8-6AEE-1780A9973293}"/>
              </a:ext>
            </a:extLst>
          </p:cNvPr>
          <p:cNvSpPr/>
          <p:nvPr/>
        </p:nvSpPr>
        <p:spPr>
          <a:xfrm rot="5400000" flipH="1" flipV="1">
            <a:off x="9572927" y="2509155"/>
            <a:ext cx="1463739" cy="1405557"/>
          </a:xfrm>
          <a:prstGeom prst="arc">
            <a:avLst>
              <a:gd name="adj1" fmla="val 15238339"/>
              <a:gd name="adj2" fmla="val 9360545"/>
            </a:avLst>
          </a:prstGeom>
          <a:ln w="38100" cap="rnd">
            <a:solidFill>
              <a:schemeClr val="accent4"/>
            </a:solidFill>
            <a:round/>
            <a:headEnd w="lg" len="lg"/>
            <a:tailEnd type="triangle"/>
          </a:ln>
          <a:scene3d>
            <a:camera prst="isometricLeftDown"/>
            <a:lightRig rig="threePt" dir="t"/>
          </a:scene3d>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13171F"/>
              </a:solidFill>
              <a:effectLst/>
              <a:uLnTx/>
              <a:uFillTx/>
              <a:latin typeface="Microsoft Sans Serif"/>
              <a:ea typeface="+mn-ea"/>
              <a:cs typeface="+mn-cs"/>
              <a:sym typeface="Arial"/>
            </a:endParaRPr>
          </a:p>
        </p:txBody>
      </p:sp>
      <p:sp>
        <p:nvSpPr>
          <p:cNvPr id="21" name="Oval 20">
            <a:extLst>
              <a:ext uri="{FF2B5EF4-FFF2-40B4-BE49-F238E27FC236}">
                <a16:creationId xmlns:a16="http://schemas.microsoft.com/office/drawing/2014/main" id="{A96A7FD8-BC7C-E27F-2143-A9BB3682D2B6}"/>
              </a:ext>
            </a:extLst>
          </p:cNvPr>
          <p:cNvSpPr/>
          <p:nvPr/>
        </p:nvSpPr>
        <p:spPr>
          <a:xfrm>
            <a:off x="9728811" y="2974372"/>
            <a:ext cx="212267" cy="212267"/>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err="1">
              <a:ln>
                <a:noFill/>
              </a:ln>
              <a:solidFill>
                <a:srgbClr val="F7F8FA"/>
              </a:solidFill>
              <a:effectLst/>
              <a:uLnTx/>
              <a:uFillTx/>
              <a:latin typeface="Microsoft Sans Serif"/>
              <a:ea typeface="+mn-ea"/>
              <a:cs typeface="+mn-cs"/>
              <a:sym typeface="Arial"/>
            </a:endParaRPr>
          </a:p>
        </p:txBody>
      </p:sp>
      <p:sp>
        <p:nvSpPr>
          <p:cNvPr id="22" name="Oval 21">
            <a:extLst>
              <a:ext uri="{FF2B5EF4-FFF2-40B4-BE49-F238E27FC236}">
                <a16:creationId xmlns:a16="http://schemas.microsoft.com/office/drawing/2014/main" id="{643FE195-5FDF-B7F4-B56B-04AD050D0BCF}"/>
              </a:ext>
            </a:extLst>
          </p:cNvPr>
          <p:cNvSpPr/>
          <p:nvPr/>
        </p:nvSpPr>
        <p:spPr>
          <a:xfrm>
            <a:off x="9543478" y="3267997"/>
            <a:ext cx="212267" cy="212267"/>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err="1">
              <a:ln>
                <a:noFill/>
              </a:ln>
              <a:solidFill>
                <a:srgbClr val="F7F8FA"/>
              </a:solidFill>
              <a:effectLst/>
              <a:uLnTx/>
              <a:uFillTx/>
              <a:latin typeface="Microsoft Sans Serif"/>
              <a:ea typeface="+mn-ea"/>
              <a:cs typeface="+mn-cs"/>
              <a:sym typeface="Arial"/>
            </a:endParaRPr>
          </a:p>
        </p:txBody>
      </p:sp>
      <p:sp>
        <p:nvSpPr>
          <p:cNvPr id="23" name="TextBox 22">
            <a:extLst>
              <a:ext uri="{FF2B5EF4-FFF2-40B4-BE49-F238E27FC236}">
                <a16:creationId xmlns:a16="http://schemas.microsoft.com/office/drawing/2014/main" id="{CE6B79C1-C6A6-63B4-3980-56FE1CD14823}"/>
              </a:ext>
            </a:extLst>
          </p:cNvPr>
          <p:cNvSpPr txBox="1"/>
          <p:nvPr/>
        </p:nvSpPr>
        <p:spPr>
          <a:xfrm>
            <a:off x="9506228" y="2191423"/>
            <a:ext cx="1795102" cy="292388"/>
          </a:xfrm>
          <a:prstGeom prst="rect">
            <a:avLst/>
          </a:prstGeom>
          <a:noFill/>
        </p:spPr>
        <p:txBody>
          <a:bodyPr wrap="square" lIns="0" tIns="0" rIns="0" bIns="0" rtlCol="0">
            <a:spAutoFit/>
          </a:bodyPr>
          <a:lstStyle/>
          <a:p>
            <a:pPr marL="0" marR="0" lvl="0" indent="0" algn="ctr" defTabSz="914400" rtl="0" eaLnBrk="1" fontAlgn="auto" latinLnBrk="0" hangingPunct="1">
              <a:lnSpc>
                <a:spcPct val="95000"/>
              </a:lnSpc>
              <a:spcBef>
                <a:spcPts val="0"/>
              </a:spcBef>
              <a:spcAft>
                <a:spcPts val="300"/>
              </a:spcAft>
              <a:buClrTx/>
              <a:buSzTx/>
              <a:buFontTx/>
              <a:buNone/>
              <a:tabLst/>
              <a:defRPr/>
            </a:pPr>
            <a:r>
              <a:rPr kumimoji="0" lang="en-US" sz="2000" b="0" i="0" u="none" strike="noStrike" kern="0" cap="none" spc="10" normalizeH="0" baseline="0" noProof="0">
                <a:ln>
                  <a:noFill/>
                </a:ln>
                <a:solidFill>
                  <a:srgbClr val="2853DC"/>
                </a:solidFill>
                <a:effectLst/>
                <a:uLnTx/>
                <a:uFillTx/>
                <a:latin typeface="Arial"/>
                <a:cs typeface="Arial"/>
                <a:sym typeface="Arial"/>
              </a:rPr>
              <a:t>XR headset</a:t>
            </a:r>
          </a:p>
        </p:txBody>
      </p:sp>
      <p:sp>
        <p:nvSpPr>
          <p:cNvPr id="24" name="Freeform 24">
            <a:extLst>
              <a:ext uri="{FF2B5EF4-FFF2-40B4-BE49-F238E27FC236}">
                <a16:creationId xmlns:a16="http://schemas.microsoft.com/office/drawing/2014/main" id="{70E7D3BE-F59E-EFEE-DFF0-47E85E064243}"/>
              </a:ext>
            </a:extLst>
          </p:cNvPr>
          <p:cNvSpPr>
            <a:spLocks/>
          </p:cNvSpPr>
          <p:nvPr/>
        </p:nvSpPr>
        <p:spPr bwMode="auto">
          <a:xfrm>
            <a:off x="1058812" y="2668709"/>
            <a:ext cx="2678608" cy="1434520"/>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prstClr val="white"/>
              </a:solidFill>
              <a:effectLst/>
              <a:uLnTx/>
              <a:uFillTx/>
              <a:latin typeface="Arial"/>
              <a:cs typeface="Arial"/>
              <a:sym typeface="Arial"/>
            </a:endParaRPr>
          </a:p>
        </p:txBody>
      </p:sp>
      <p:sp>
        <p:nvSpPr>
          <p:cNvPr id="25" name="Text Placeholder 3">
            <a:extLst>
              <a:ext uri="{FF2B5EF4-FFF2-40B4-BE49-F238E27FC236}">
                <a16:creationId xmlns:a16="http://schemas.microsoft.com/office/drawing/2014/main" id="{B13A699F-1D3C-305D-9F3B-A18DB93964F2}"/>
              </a:ext>
            </a:extLst>
          </p:cNvPr>
          <p:cNvSpPr txBox="1">
            <a:spLocks/>
          </p:cNvSpPr>
          <p:nvPr/>
        </p:nvSpPr>
        <p:spPr bwMode="gray">
          <a:xfrm>
            <a:off x="1588174" y="2145445"/>
            <a:ext cx="1819976" cy="492443"/>
          </a:xfrm>
          <a:prstGeom prst="rect">
            <a:avLst/>
          </a:prstGeom>
        </p:spPr>
        <p:txBody>
          <a:bodyPr vert="horz" lIns="0" tIns="0" rIns="0" bIns="0" rtlCol="0" anchor="t">
            <a:spAutoFit/>
          </a:bodyPr>
          <a:lstStyle>
            <a:lvl1pPr marL="0" indent="0" algn="l" defTabSz="914400" rtl="0" eaLnBrk="1" latinLnBrk="0" hangingPunct="1">
              <a:lnSpc>
                <a:spcPct val="83000"/>
              </a:lnSpc>
              <a:spcBef>
                <a:spcPts val="1200"/>
              </a:spcBef>
              <a:buClr>
                <a:schemeClr val="accent4">
                  <a:lumMod val="75000"/>
                </a:schemeClr>
              </a:buClr>
              <a:buFont typeface="Microsoft Sans Serif" panose="020B0604020202020204" pitchFamily="34" charset="0"/>
              <a:buNone/>
              <a:defRPr lang="en-US" sz="2400" b="0" kern="1200" baseline="0" dirty="0" smtClean="0">
                <a:solidFill>
                  <a:schemeClr val="accent4">
                    <a:lumMod val="75000"/>
                  </a:schemeClr>
                </a:solidFill>
                <a:latin typeface="+mn-lt"/>
                <a:ea typeface="+mn-ea"/>
                <a:cs typeface="+mn-cs"/>
              </a:defRPr>
            </a:lvl1pPr>
            <a:lvl2pPr marL="457200" indent="0" algn="l" defTabSz="914400" rtl="0" eaLnBrk="1" latinLnBrk="0" hangingPunct="1">
              <a:lnSpc>
                <a:spcPct val="107000"/>
              </a:lnSpc>
              <a:spcBef>
                <a:spcPts val="0"/>
              </a:spcBef>
              <a:buClr>
                <a:schemeClr val="tx1">
                  <a:lumMod val="50000"/>
                  <a:lumOff val="50000"/>
                </a:schemeClr>
              </a:buClr>
              <a:buFont typeface="Microsoft Sans Serif" panose="020B0604020202020204" pitchFamily="34" charset="0"/>
              <a:buNone/>
              <a:defRPr sz="2000" b="1" kern="1200" baseline="0">
                <a:solidFill>
                  <a:schemeClr val="tx1">
                    <a:lumMod val="50000"/>
                    <a:lumOff val="50000"/>
                  </a:schemeClr>
                </a:solidFill>
                <a:latin typeface="+mn-lt"/>
                <a:ea typeface="+mn-ea"/>
                <a:cs typeface="+mn-cs"/>
              </a:defRPr>
            </a:lvl2pPr>
            <a:lvl3pPr marL="914400" indent="0" algn="l" defTabSz="914400" rtl="0" eaLnBrk="1" latinLnBrk="0" hangingPunct="1">
              <a:lnSpc>
                <a:spcPct val="100000"/>
              </a:lnSpc>
              <a:spcBef>
                <a:spcPts val="0"/>
              </a:spcBef>
              <a:buClr>
                <a:schemeClr val="tx1">
                  <a:lumMod val="50000"/>
                  <a:lumOff val="50000"/>
                </a:schemeClr>
              </a:buClr>
              <a:buFont typeface="Microsoft Sans Serif" panose="020B0604020202020204" pitchFamily="34" charset="0"/>
              <a:buNone/>
              <a:defRPr sz="1800" b="1" kern="1200">
                <a:solidFill>
                  <a:schemeClr val="tx1">
                    <a:lumMod val="50000"/>
                    <a:lumOff val="50000"/>
                  </a:schemeClr>
                </a:solidFill>
                <a:latin typeface="+mn-lt"/>
                <a:ea typeface="+mn-ea"/>
                <a:cs typeface="+mn-cs"/>
              </a:defRPr>
            </a:lvl3pPr>
            <a:lvl4pPr marL="1371600" indent="0" algn="l" defTabSz="914400" rtl="0" eaLnBrk="1" latinLnBrk="0" hangingPunct="1">
              <a:lnSpc>
                <a:spcPct val="100000"/>
              </a:lnSpc>
              <a:spcBef>
                <a:spcPts val="0"/>
              </a:spcBef>
              <a:buClr>
                <a:schemeClr val="tx1">
                  <a:lumMod val="50000"/>
                  <a:lumOff val="50000"/>
                </a:schemeClr>
              </a:buClr>
              <a:buFont typeface="Microsoft Sans Serif" panose="020B0604020202020204" pitchFamily="34" charset="0"/>
              <a:buNone/>
              <a:defRPr sz="1600" b="1" kern="1200">
                <a:solidFill>
                  <a:schemeClr val="tx1">
                    <a:lumMod val="50000"/>
                    <a:lumOff val="50000"/>
                  </a:schemeClr>
                </a:solidFill>
                <a:latin typeface="+mn-lt"/>
                <a:ea typeface="+mn-ea"/>
                <a:cs typeface="+mn-cs"/>
              </a:defRPr>
            </a:lvl4pPr>
            <a:lvl5pPr marL="1828800" indent="0" algn="l" defTabSz="914400" rtl="0" eaLnBrk="1" latinLnBrk="0" hangingPunct="1">
              <a:lnSpc>
                <a:spcPct val="98000"/>
              </a:lnSpc>
              <a:spcBef>
                <a:spcPts val="1800"/>
              </a:spcBef>
              <a:buFont typeface="Microsoft Sans Serif" panose="020B0604020202020204" pitchFamily="34" charset="0"/>
              <a:buNone/>
              <a:defRPr sz="1600" b="1" kern="1200">
                <a:solidFill>
                  <a:schemeClr val="tx1">
                    <a:lumMod val="50000"/>
                    <a:lumOff val="50000"/>
                  </a:schemeClr>
                </a:solidFill>
                <a:latin typeface="+mn-lt"/>
                <a:ea typeface="+mn-ea"/>
                <a:cs typeface="+mn-cs"/>
              </a:defRPr>
            </a:lvl5pPr>
            <a:lvl6pPr marL="2286000" indent="0" algn="l" defTabSz="914400" rtl="0" eaLnBrk="1" latinLnBrk="0" hangingPunct="1">
              <a:lnSpc>
                <a:spcPct val="94000"/>
              </a:lnSpc>
              <a:spcBef>
                <a:spcPts val="0"/>
              </a:spcBef>
              <a:buFont typeface="Microsoft Sans Serif" panose="020B0604020202020204" pitchFamily="34" charset="0"/>
              <a:buNone/>
              <a:defRPr sz="1600" b="1" kern="1200">
                <a:solidFill>
                  <a:schemeClr val="tx1">
                    <a:lumMod val="50000"/>
                    <a:lumOff val="50000"/>
                  </a:schemeClr>
                </a:solidFill>
                <a:latin typeface="+mn-lt"/>
                <a:ea typeface="+mn-ea"/>
                <a:cs typeface="+mn-cs"/>
              </a:defRPr>
            </a:lvl6pPr>
            <a:lvl7pPr marL="2743200" indent="0" algn="l" defTabSz="914400" rtl="0" eaLnBrk="1" latinLnBrk="0" hangingPunct="1">
              <a:lnSpc>
                <a:spcPct val="107000"/>
              </a:lnSpc>
              <a:spcBef>
                <a:spcPts val="12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7pPr>
            <a:lvl8pPr marL="3200400" indent="0" algn="l" defTabSz="914400" rtl="0" eaLnBrk="1" latinLnBrk="0" hangingPunct="1">
              <a:lnSpc>
                <a:spcPct val="86000"/>
              </a:lnSpc>
              <a:spcBef>
                <a:spcPts val="18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8pPr>
            <a:lvl9pPr marL="3657600" indent="0" algn="l" defTabSz="914400" rtl="0" eaLnBrk="1" latinLnBrk="0" hangingPunct="1">
              <a:lnSpc>
                <a:spcPct val="84000"/>
              </a:lnSpc>
              <a:spcBef>
                <a:spcPts val="1800"/>
              </a:spcBef>
              <a:buFont typeface="Microsoft Sans Serif" panose="020B0604020202020204" pitchFamily="34" charset="0"/>
              <a:buNone/>
              <a:defRPr sz="1600" b="1" kern="1200" baseline="0">
                <a:solidFill>
                  <a:schemeClr val="tx1">
                    <a:lumMod val="50000"/>
                    <a:lumOff val="50000"/>
                  </a:schemeClr>
                </a:solidFill>
                <a:latin typeface="+mn-lt"/>
                <a:ea typeface="+mn-ea"/>
                <a:cs typeface="+mn-cs"/>
              </a:defRPr>
            </a:lvl9pPr>
          </a:lstStyle>
          <a:p>
            <a:pPr marL="0" marR="0" lvl="0" indent="0" algn="ctr" defTabSz="914400" rtl="0" eaLnBrk="1" fontAlgn="auto" latinLnBrk="0" hangingPunct="1">
              <a:lnSpc>
                <a:spcPct val="80000"/>
              </a:lnSpc>
              <a:spcBef>
                <a:spcPts val="0"/>
              </a:spcBef>
              <a:spcAft>
                <a:spcPts val="0"/>
              </a:spcAft>
              <a:buClr>
                <a:prstClr val="black"/>
              </a:buClr>
              <a:buSzTx/>
              <a:buFont typeface="Microsoft Sans Serif" panose="020B0604020202020204" pitchFamily="34" charset="0"/>
              <a:buNone/>
              <a:tabLst/>
              <a:defRPr/>
            </a:pPr>
            <a:r>
              <a:rPr kumimoji="0" lang="en-US" sz="2000" b="0" i="0" u="none" strike="noStrike" kern="1200" cap="none" spc="10" normalizeH="0" baseline="0" noProof="0">
                <a:ln>
                  <a:noFill/>
                </a:ln>
                <a:solidFill>
                  <a:srgbClr val="2853DC"/>
                </a:solidFill>
                <a:effectLst/>
                <a:uLnTx/>
                <a:uFillTx/>
                <a:latin typeface="Microsoft Sans Serif"/>
                <a:ea typeface="+mn-ea"/>
                <a:cs typeface="+mn-cs"/>
                <a:sym typeface="Arial"/>
              </a:rPr>
              <a:t>Edge cloud server</a:t>
            </a:r>
          </a:p>
        </p:txBody>
      </p:sp>
      <p:cxnSp>
        <p:nvCxnSpPr>
          <p:cNvPr id="26" name="Straight Arrow Connector 25">
            <a:extLst>
              <a:ext uri="{FF2B5EF4-FFF2-40B4-BE49-F238E27FC236}">
                <a16:creationId xmlns:a16="http://schemas.microsoft.com/office/drawing/2014/main" id="{E1EEBB0B-8C20-ADD8-F449-9A4D9C3F2D34}"/>
              </a:ext>
            </a:extLst>
          </p:cNvPr>
          <p:cNvCxnSpPr>
            <a:cxnSpLocks/>
          </p:cNvCxnSpPr>
          <p:nvPr/>
        </p:nvCxnSpPr>
        <p:spPr>
          <a:xfrm flipH="1">
            <a:off x="3106221" y="3063008"/>
            <a:ext cx="3007093" cy="162723"/>
          </a:xfrm>
          <a:prstGeom prst="straightConnector1">
            <a:avLst/>
          </a:prstGeom>
          <a:ln w="15875" cap="rnd">
            <a:gradFill>
              <a:gsLst>
                <a:gs pos="100000">
                  <a:schemeClr val="accent4">
                    <a:lumMod val="60000"/>
                    <a:lumOff val="40000"/>
                  </a:schemeClr>
                </a:gs>
                <a:gs pos="100000">
                  <a:schemeClr val="accent4">
                    <a:lumMod val="40000"/>
                    <a:lumOff val="60000"/>
                  </a:schemeClr>
                </a:gs>
                <a:gs pos="5000">
                  <a:schemeClr val="accent3"/>
                </a:gs>
              </a:gsLst>
              <a:lin ang="5400000" scaled="1"/>
            </a:gradFill>
            <a:round/>
            <a:headEnd w="lg" len="lg"/>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A7D492A5-99DF-87EA-2497-E5A52A77AC97}"/>
              </a:ext>
            </a:extLst>
          </p:cNvPr>
          <p:cNvCxnSpPr>
            <a:cxnSpLocks/>
          </p:cNvCxnSpPr>
          <p:nvPr/>
        </p:nvCxnSpPr>
        <p:spPr>
          <a:xfrm flipH="1">
            <a:off x="3098641" y="3373602"/>
            <a:ext cx="3036904" cy="126915"/>
          </a:xfrm>
          <a:prstGeom prst="straightConnector1">
            <a:avLst/>
          </a:prstGeom>
          <a:ln w="15875" cap="rnd">
            <a:solidFill>
              <a:schemeClr val="accent1"/>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28" name="Oval 27">
            <a:extLst>
              <a:ext uri="{FF2B5EF4-FFF2-40B4-BE49-F238E27FC236}">
                <a16:creationId xmlns:a16="http://schemas.microsoft.com/office/drawing/2014/main" id="{AC8F022B-F862-DC38-0D45-3B2A0BE242BB}"/>
              </a:ext>
            </a:extLst>
          </p:cNvPr>
          <p:cNvSpPr/>
          <p:nvPr/>
        </p:nvSpPr>
        <p:spPr>
          <a:xfrm>
            <a:off x="9728811" y="2974372"/>
            <a:ext cx="212267" cy="212267"/>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err="1">
              <a:ln>
                <a:noFill/>
              </a:ln>
              <a:solidFill>
                <a:srgbClr val="F7F8FA"/>
              </a:solidFill>
              <a:effectLst/>
              <a:uLnTx/>
              <a:uFillTx/>
              <a:latin typeface="Microsoft Sans Serif"/>
              <a:ea typeface="+mn-ea"/>
              <a:cs typeface="+mn-cs"/>
              <a:sym typeface="Arial"/>
            </a:endParaRPr>
          </a:p>
        </p:txBody>
      </p:sp>
      <p:sp>
        <p:nvSpPr>
          <p:cNvPr id="29" name="Rectangle 28">
            <a:extLst>
              <a:ext uri="{FF2B5EF4-FFF2-40B4-BE49-F238E27FC236}">
                <a16:creationId xmlns:a16="http://schemas.microsoft.com/office/drawing/2014/main" id="{9835EF6A-3F84-4426-8E4F-548175A0DABF}"/>
              </a:ext>
            </a:extLst>
          </p:cNvPr>
          <p:cNvSpPr/>
          <p:nvPr/>
        </p:nvSpPr>
        <p:spPr>
          <a:xfrm>
            <a:off x="8811292" y="4210498"/>
            <a:ext cx="3075070" cy="424732"/>
          </a:xfrm>
          <a:prstGeom prst="rect">
            <a:avLst/>
          </a:prstGeom>
        </p:spPr>
        <p:txBody>
          <a:bodyPr wrap="square" lIns="91440" tIns="45720" rIns="91440" bIns="45720" anchor="t">
            <a:spAutoFit/>
          </a:bodyPr>
          <a:lstStyle/>
          <a:p>
            <a:pPr marL="0" marR="0" lvl="0" indent="0" algn="ctr" defTabSz="914400" rtl="0" eaLnBrk="1" fontAlgn="auto" latinLnBrk="0" hangingPunct="1">
              <a:lnSpc>
                <a:spcPct val="90000"/>
              </a:lnSpc>
              <a:spcBef>
                <a:spcPts val="0"/>
              </a:spcBef>
              <a:spcAft>
                <a:spcPts val="0"/>
              </a:spcAft>
              <a:buClr>
                <a:srgbClr val="000000"/>
              </a:buClr>
              <a:buSzTx/>
              <a:buFont typeface="Arial"/>
              <a:buNone/>
              <a:tabLst/>
              <a:defRPr/>
            </a:pPr>
            <a:r>
              <a:rPr kumimoji="0" lang="en-US" sz="1200" b="0" i="0" u="none" strike="noStrike" kern="0" cap="none" spc="10" normalizeH="0" baseline="0" noProof="0" dirty="0">
                <a:ln>
                  <a:noFill/>
                </a:ln>
                <a:solidFill>
                  <a:srgbClr val="000000"/>
                </a:solidFill>
                <a:effectLst/>
                <a:uLnTx/>
                <a:uFillTx/>
                <a:latin typeface="Arial"/>
                <a:cs typeface="Arial"/>
                <a:sym typeface="Arial"/>
              </a:rPr>
              <a:t>Power-efficient, latency sensitive</a:t>
            </a:r>
            <a:br>
              <a:rPr kumimoji="0" lang="en-US" sz="1200" b="0" i="0" u="none" strike="noStrike" kern="0" cap="none" spc="10" normalizeH="0" baseline="0" noProof="0" dirty="0">
                <a:ln>
                  <a:noFill/>
                </a:ln>
                <a:solidFill>
                  <a:srgbClr val="000000"/>
                </a:solidFill>
                <a:effectLst/>
                <a:uLnTx/>
                <a:uFillTx/>
                <a:latin typeface="Arial"/>
                <a:cs typeface="Arial"/>
                <a:sym typeface="Arial"/>
              </a:rPr>
            </a:br>
            <a:r>
              <a:rPr kumimoji="0" lang="en-US" sz="1200" b="0" i="0" u="none" strike="noStrike" kern="0" cap="none" spc="10" normalizeH="0" baseline="0" noProof="0" dirty="0">
                <a:ln>
                  <a:noFill/>
                </a:ln>
                <a:solidFill>
                  <a:srgbClr val="000000"/>
                </a:solidFill>
                <a:effectLst/>
                <a:uLnTx/>
                <a:uFillTx/>
                <a:latin typeface="Arial"/>
                <a:cs typeface="Arial"/>
                <a:sym typeface="Arial"/>
              </a:rPr>
              <a:t>on-device rendering and tracking</a:t>
            </a:r>
          </a:p>
        </p:txBody>
      </p:sp>
      <p:grpSp>
        <p:nvGrpSpPr>
          <p:cNvPr id="30" name="Group 29">
            <a:extLst>
              <a:ext uri="{FF2B5EF4-FFF2-40B4-BE49-F238E27FC236}">
                <a16:creationId xmlns:a16="http://schemas.microsoft.com/office/drawing/2014/main" id="{AAB7C735-E038-56A3-CF6F-42DC0F6233CA}"/>
              </a:ext>
            </a:extLst>
          </p:cNvPr>
          <p:cNvGrpSpPr>
            <a:grpSpLocks noChangeAspect="1"/>
          </p:cNvGrpSpPr>
          <p:nvPr/>
        </p:nvGrpSpPr>
        <p:grpSpPr>
          <a:xfrm>
            <a:off x="2050465" y="3043380"/>
            <a:ext cx="1005840" cy="716411"/>
            <a:chOff x="876298" y="3148883"/>
            <a:chExt cx="1868049" cy="1330520"/>
          </a:xfrm>
        </p:grpSpPr>
        <p:sp>
          <p:nvSpPr>
            <p:cNvPr id="31" name="Rectangle: Rounded Corners 45">
              <a:extLst>
                <a:ext uri="{FF2B5EF4-FFF2-40B4-BE49-F238E27FC236}">
                  <a16:creationId xmlns:a16="http://schemas.microsoft.com/office/drawing/2014/main" id="{9A2E0ADB-1A45-FA3B-36BA-EAE6FAFD985C}"/>
                </a:ext>
              </a:extLst>
            </p:cNvPr>
            <p:cNvSpPr/>
            <p:nvPr/>
          </p:nvSpPr>
          <p:spPr>
            <a:xfrm>
              <a:off x="876298" y="3148883"/>
              <a:ext cx="1868049" cy="1330520"/>
            </a:xfrm>
            <a:prstGeom prst="roundRect">
              <a:avLst>
                <a:gd name="adj" fmla="val 6037"/>
              </a:avLst>
            </a:prstGeom>
            <a:solidFill>
              <a:schemeClr val="accent2"/>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prstClr val="white"/>
                </a:solidFill>
                <a:effectLst/>
                <a:uLnTx/>
                <a:uFillTx/>
                <a:latin typeface="Arial"/>
                <a:cs typeface="Arial"/>
                <a:sym typeface="Arial"/>
              </a:endParaRPr>
            </a:p>
          </p:txBody>
        </p:sp>
        <p:sp>
          <p:nvSpPr>
            <p:cNvPr id="32" name="Freeform 12">
              <a:extLst>
                <a:ext uri="{FF2B5EF4-FFF2-40B4-BE49-F238E27FC236}">
                  <a16:creationId xmlns:a16="http://schemas.microsoft.com/office/drawing/2014/main" id="{189DDE00-DD6A-59C8-EF34-2B15292B8B54}"/>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prstClr val="black"/>
                </a:solidFill>
                <a:effectLst/>
                <a:uLnTx/>
                <a:uFillTx/>
                <a:latin typeface="Arial"/>
                <a:cs typeface="Arial"/>
                <a:sym typeface="Arial"/>
              </a:endParaRPr>
            </a:p>
          </p:txBody>
        </p:sp>
        <p:sp>
          <p:nvSpPr>
            <p:cNvPr id="33" name="Freeform: Shape 47">
              <a:extLst>
                <a:ext uri="{FF2B5EF4-FFF2-40B4-BE49-F238E27FC236}">
                  <a16:creationId xmlns:a16="http://schemas.microsoft.com/office/drawing/2014/main" id="{E3142815-056A-AA03-4848-123D3019A3B8}"/>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prstClr val="white"/>
                </a:solidFill>
                <a:effectLst/>
                <a:uLnTx/>
                <a:uFillTx/>
                <a:latin typeface="Arial"/>
                <a:cs typeface="Arial"/>
                <a:sym typeface="Arial"/>
              </a:endParaRPr>
            </a:p>
          </p:txBody>
        </p:sp>
      </p:grpSp>
      <p:sp>
        <p:nvSpPr>
          <p:cNvPr id="34" name="Rectangle 33">
            <a:extLst>
              <a:ext uri="{FF2B5EF4-FFF2-40B4-BE49-F238E27FC236}">
                <a16:creationId xmlns:a16="http://schemas.microsoft.com/office/drawing/2014/main" id="{CF71FDBB-C9F6-A65B-D50A-C15AFE47F77A}"/>
              </a:ext>
            </a:extLst>
          </p:cNvPr>
          <p:cNvSpPr/>
          <p:nvPr/>
        </p:nvSpPr>
        <p:spPr>
          <a:xfrm>
            <a:off x="1886674" y="4402042"/>
            <a:ext cx="2363186" cy="269626"/>
          </a:xfrm>
          <a:prstGeom prst="rect">
            <a:avLst/>
          </a:prstGeom>
        </p:spPr>
        <p:txBody>
          <a:bodyPr wrap="square" lIns="91440" tIns="45720" rIns="91440" bIns="45720" anchor="t">
            <a:spAutoFit/>
          </a:bodyPr>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endParaRPr kumimoji="0" lang="en-US" sz="1200" b="0" i="0" u="none" strike="noStrike" kern="0" cap="none" spc="10" normalizeH="0" baseline="0" noProof="0">
              <a:ln>
                <a:noFill/>
              </a:ln>
              <a:solidFill>
                <a:srgbClr val="2853DC"/>
              </a:solidFill>
              <a:effectLst/>
              <a:uLnTx/>
              <a:uFillTx/>
              <a:latin typeface="Arial"/>
              <a:cs typeface="Arial"/>
              <a:sym typeface="Arial"/>
            </a:endParaRPr>
          </a:p>
        </p:txBody>
      </p:sp>
      <p:sp>
        <p:nvSpPr>
          <p:cNvPr id="35" name="Rectangle 34">
            <a:extLst>
              <a:ext uri="{FF2B5EF4-FFF2-40B4-BE49-F238E27FC236}">
                <a16:creationId xmlns:a16="http://schemas.microsoft.com/office/drawing/2014/main" id="{21DD9008-3D36-754C-206A-45DC1C99818E}"/>
              </a:ext>
            </a:extLst>
          </p:cNvPr>
          <p:cNvSpPr/>
          <p:nvPr/>
        </p:nvSpPr>
        <p:spPr>
          <a:xfrm>
            <a:off x="562562" y="4069212"/>
            <a:ext cx="3871200" cy="424732"/>
          </a:xfrm>
          <a:prstGeom prst="rect">
            <a:avLst/>
          </a:prstGeom>
        </p:spPr>
        <p:txBody>
          <a:bodyPr wrap="square" lIns="91440" tIns="45720" rIns="91440" bIns="45720" anchor="t">
            <a:spAutoFit/>
          </a:bodyPr>
          <a:lstStyle/>
          <a:p>
            <a:pPr marL="0" marR="0" lvl="0" indent="0" algn="ctr" defTabSz="914400" rtl="0" eaLnBrk="1" fontAlgn="auto" latinLnBrk="0" hangingPunct="1">
              <a:lnSpc>
                <a:spcPct val="90000"/>
              </a:lnSpc>
              <a:spcBef>
                <a:spcPts val="0"/>
              </a:spcBef>
              <a:spcAft>
                <a:spcPts val="0"/>
              </a:spcAft>
              <a:buClr>
                <a:srgbClr val="000000"/>
              </a:buClr>
              <a:buSzTx/>
              <a:buFont typeface="Arial"/>
              <a:buNone/>
              <a:tabLst/>
              <a:defRPr/>
            </a:pPr>
            <a:r>
              <a:rPr kumimoji="0" lang="en-US" sz="1200" b="0" i="0" u="none" strike="noStrike" kern="0" cap="none" spc="10" normalizeH="0" baseline="0" noProof="0" dirty="0">
                <a:ln>
                  <a:noFill/>
                </a:ln>
                <a:solidFill>
                  <a:srgbClr val="000000"/>
                </a:solidFill>
                <a:effectLst/>
                <a:uLnTx/>
                <a:uFillTx/>
                <a:latin typeface="Arial"/>
                <a:cs typeface="Arial"/>
                <a:sym typeface="Arial"/>
              </a:rPr>
              <a:t>Computationally intensive processing</a:t>
            </a:r>
            <a:br>
              <a:rPr kumimoji="0" lang="en-US" sz="1200" b="0" i="0" u="none" strike="noStrike" kern="0" cap="none" spc="10" normalizeH="0" baseline="0" noProof="0" dirty="0">
                <a:ln>
                  <a:noFill/>
                </a:ln>
                <a:solidFill>
                  <a:srgbClr val="000000"/>
                </a:solidFill>
                <a:effectLst/>
                <a:uLnTx/>
                <a:uFillTx/>
                <a:latin typeface="Arial"/>
                <a:cs typeface="Arial"/>
                <a:sym typeface="Arial"/>
              </a:rPr>
            </a:br>
            <a:r>
              <a:rPr kumimoji="0" lang="en-US" sz="1200" b="0" i="0" u="none" strike="noStrike" kern="0" cap="none" spc="10" normalizeH="0" baseline="0" noProof="0" dirty="0">
                <a:ln>
                  <a:noFill/>
                </a:ln>
                <a:solidFill>
                  <a:srgbClr val="000000"/>
                </a:solidFill>
                <a:effectLst/>
                <a:uLnTx/>
                <a:uFillTx/>
                <a:latin typeface="Arial"/>
                <a:cs typeface="Arial"/>
                <a:sym typeface="Arial"/>
              </a:rPr>
              <a:t>and graphics rendering </a:t>
            </a:r>
          </a:p>
        </p:txBody>
      </p:sp>
      <p:sp>
        <p:nvSpPr>
          <p:cNvPr id="36" name="Rectangle 35">
            <a:extLst>
              <a:ext uri="{FF2B5EF4-FFF2-40B4-BE49-F238E27FC236}">
                <a16:creationId xmlns:a16="http://schemas.microsoft.com/office/drawing/2014/main" id="{2CA794C6-7AB6-794A-2341-BECEDF0D4E19}"/>
              </a:ext>
            </a:extLst>
          </p:cNvPr>
          <p:cNvSpPr/>
          <p:nvPr/>
        </p:nvSpPr>
        <p:spPr>
          <a:xfrm>
            <a:off x="5210723" y="4402042"/>
            <a:ext cx="2363186" cy="269626"/>
          </a:xfrm>
          <a:prstGeom prst="rect">
            <a:avLst/>
          </a:prstGeom>
        </p:spPr>
        <p:txBody>
          <a:bodyPr wrap="square" lIns="91440" tIns="45720" rIns="91440" bIns="45720" anchor="t">
            <a:spAutoFit/>
          </a:bodyPr>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endParaRPr kumimoji="0" lang="en-US" sz="1200" b="0" i="0" u="none" strike="noStrike" kern="0" cap="none" spc="10" normalizeH="0" baseline="0" noProof="0">
              <a:ln>
                <a:noFill/>
              </a:ln>
              <a:solidFill>
                <a:srgbClr val="000000"/>
              </a:solidFill>
              <a:effectLst/>
              <a:uLnTx/>
              <a:uFillTx/>
              <a:latin typeface="Arial"/>
              <a:ea typeface="Microsoft Sans Serif"/>
              <a:cs typeface="Microsoft Sans Serif"/>
              <a:sym typeface="Arial"/>
            </a:endParaRPr>
          </a:p>
        </p:txBody>
      </p:sp>
      <p:grpSp>
        <p:nvGrpSpPr>
          <p:cNvPr id="37" name="Group 36">
            <a:extLst>
              <a:ext uri="{FF2B5EF4-FFF2-40B4-BE49-F238E27FC236}">
                <a16:creationId xmlns:a16="http://schemas.microsoft.com/office/drawing/2014/main" id="{04C72633-ECE8-CD75-0A95-157D89410137}"/>
              </a:ext>
            </a:extLst>
          </p:cNvPr>
          <p:cNvGrpSpPr/>
          <p:nvPr/>
        </p:nvGrpSpPr>
        <p:grpSpPr>
          <a:xfrm>
            <a:off x="6120788" y="2871027"/>
            <a:ext cx="732691" cy="1147476"/>
            <a:chOff x="5111750" y="1887538"/>
            <a:chExt cx="1968501" cy="3082925"/>
          </a:xfrm>
        </p:grpSpPr>
        <p:sp>
          <p:nvSpPr>
            <p:cNvPr id="38" name="Freeform 5">
              <a:extLst>
                <a:ext uri="{FF2B5EF4-FFF2-40B4-BE49-F238E27FC236}">
                  <a16:creationId xmlns:a16="http://schemas.microsoft.com/office/drawing/2014/main" id="{8B7EC77D-F023-1EF0-36AA-EDC39794C727}"/>
                </a:ext>
              </a:extLst>
            </p:cNvPr>
            <p:cNvSpPr>
              <a:spLocks/>
            </p:cNvSpPr>
            <p:nvPr/>
          </p:nvSpPr>
          <p:spPr bwMode="auto">
            <a:xfrm>
              <a:off x="5810250" y="1887538"/>
              <a:ext cx="571500" cy="1598613"/>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a:ln>
                  <a:noFill/>
                </a:ln>
                <a:solidFill>
                  <a:srgbClr val="F7F8FA"/>
                </a:solidFill>
                <a:effectLst/>
                <a:uLnTx/>
                <a:uFillTx/>
                <a:latin typeface="Microsoft Sans Serif"/>
                <a:ea typeface="+mn-ea"/>
                <a:cs typeface="+mn-cs"/>
                <a:sym typeface="Arial"/>
              </a:endParaRPr>
            </a:p>
          </p:txBody>
        </p:sp>
        <p:sp>
          <p:nvSpPr>
            <p:cNvPr id="39" name="Freeform 6">
              <a:extLst>
                <a:ext uri="{FF2B5EF4-FFF2-40B4-BE49-F238E27FC236}">
                  <a16:creationId xmlns:a16="http://schemas.microsoft.com/office/drawing/2014/main" id="{2F893E9B-7A20-1F2C-B889-F9B2DCCF409F}"/>
                </a:ext>
              </a:extLst>
            </p:cNvPr>
            <p:cNvSpPr>
              <a:spLocks noEditPoints="1"/>
            </p:cNvSpPr>
            <p:nvPr/>
          </p:nvSpPr>
          <p:spPr bwMode="auto">
            <a:xfrm>
              <a:off x="5505450" y="2519363"/>
              <a:ext cx="1181100" cy="588963"/>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Arial"/>
                <a:cs typeface="Arial"/>
                <a:sym typeface="Arial"/>
              </a:endParaRPr>
            </a:p>
          </p:txBody>
        </p:sp>
        <p:sp>
          <p:nvSpPr>
            <p:cNvPr id="40" name="Freeform 7">
              <a:extLst>
                <a:ext uri="{FF2B5EF4-FFF2-40B4-BE49-F238E27FC236}">
                  <a16:creationId xmlns:a16="http://schemas.microsoft.com/office/drawing/2014/main" id="{445938E0-B8AF-0418-A20B-E121D0C8462E}"/>
                </a:ext>
              </a:extLst>
            </p:cNvPr>
            <p:cNvSpPr>
              <a:spLocks/>
            </p:cNvSpPr>
            <p:nvPr/>
          </p:nvSpPr>
          <p:spPr bwMode="auto">
            <a:xfrm>
              <a:off x="6526213" y="1895476"/>
              <a:ext cx="420688" cy="1703388"/>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marL="0" marR="0" lvl="0" indent="0" algn="l" defTabSz="792462" rtl="0" eaLnBrk="1" fontAlgn="auto" latinLnBrk="0" hangingPunct="1">
                <a:lnSpc>
                  <a:spcPct val="100000"/>
                </a:lnSpc>
                <a:spcBef>
                  <a:spcPts val="0"/>
                </a:spcBef>
                <a:spcAft>
                  <a:spcPts val="0"/>
                </a:spcAft>
                <a:buClr>
                  <a:srgbClr val="000000"/>
                </a:buClr>
                <a:buSzTx/>
                <a:buFont typeface="Arial"/>
                <a:buNone/>
                <a:tabLst/>
                <a:defRPr/>
              </a:pPr>
              <a:endParaRPr kumimoji="0" lang="de-DE" sz="1382" b="0" i="0" u="none" strike="noStrike" kern="0" cap="none" spc="0" normalizeH="0" baseline="0" noProof="0">
                <a:ln>
                  <a:noFill/>
                </a:ln>
                <a:solidFill>
                  <a:prstClr val="black"/>
                </a:solidFill>
                <a:effectLst/>
                <a:uLnTx/>
                <a:uFillTx/>
                <a:latin typeface="Arial"/>
                <a:cs typeface="Arial"/>
                <a:sym typeface="Arial"/>
              </a:endParaRPr>
            </a:p>
          </p:txBody>
        </p:sp>
        <p:sp>
          <p:nvSpPr>
            <p:cNvPr id="41" name="Freeform 8">
              <a:extLst>
                <a:ext uri="{FF2B5EF4-FFF2-40B4-BE49-F238E27FC236}">
                  <a16:creationId xmlns:a16="http://schemas.microsoft.com/office/drawing/2014/main" id="{B915336B-A068-914C-D209-7FF88E9506B0}"/>
                </a:ext>
              </a:extLst>
            </p:cNvPr>
            <p:cNvSpPr>
              <a:spLocks/>
            </p:cNvSpPr>
            <p:nvPr/>
          </p:nvSpPr>
          <p:spPr bwMode="auto">
            <a:xfrm>
              <a:off x="6570663" y="1924051"/>
              <a:ext cx="420688" cy="1704975"/>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a:ln>
                  <a:noFill/>
                </a:ln>
                <a:solidFill>
                  <a:srgbClr val="F7F8FA"/>
                </a:solidFill>
                <a:effectLst/>
                <a:uLnTx/>
                <a:uFillTx/>
                <a:latin typeface="Microsoft Sans Serif"/>
                <a:ea typeface="+mn-ea"/>
                <a:cs typeface="+mn-cs"/>
                <a:sym typeface="Arial"/>
              </a:endParaRPr>
            </a:p>
          </p:txBody>
        </p:sp>
        <p:sp>
          <p:nvSpPr>
            <p:cNvPr id="42" name="Freeform 9">
              <a:extLst>
                <a:ext uri="{FF2B5EF4-FFF2-40B4-BE49-F238E27FC236}">
                  <a16:creationId xmlns:a16="http://schemas.microsoft.com/office/drawing/2014/main" id="{41826D82-8162-6DF0-8D22-BE4E2CC02E95}"/>
                </a:ext>
              </a:extLst>
            </p:cNvPr>
            <p:cNvSpPr>
              <a:spLocks/>
            </p:cNvSpPr>
            <p:nvPr/>
          </p:nvSpPr>
          <p:spPr bwMode="auto">
            <a:xfrm>
              <a:off x="6615113" y="1954213"/>
              <a:ext cx="420688" cy="1703388"/>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marL="0" marR="0" lvl="0" indent="0" algn="l" defTabSz="792462" rtl="0" eaLnBrk="1" fontAlgn="auto" latinLnBrk="0" hangingPunct="1">
                <a:lnSpc>
                  <a:spcPct val="100000"/>
                </a:lnSpc>
                <a:spcBef>
                  <a:spcPts val="0"/>
                </a:spcBef>
                <a:spcAft>
                  <a:spcPts val="0"/>
                </a:spcAft>
                <a:buClr>
                  <a:srgbClr val="000000"/>
                </a:buClr>
                <a:buSzTx/>
                <a:buFont typeface="Arial"/>
                <a:buNone/>
                <a:tabLst/>
                <a:defRPr/>
              </a:pPr>
              <a:endParaRPr kumimoji="0" lang="de-DE" sz="1382" b="0" i="0" u="none" strike="noStrike" kern="0" cap="none" spc="0" normalizeH="0" baseline="0" noProof="0">
                <a:ln>
                  <a:noFill/>
                </a:ln>
                <a:solidFill>
                  <a:prstClr val="black"/>
                </a:solidFill>
                <a:effectLst/>
                <a:uLnTx/>
                <a:uFillTx/>
                <a:latin typeface="Arial"/>
                <a:cs typeface="Arial"/>
                <a:sym typeface="Arial"/>
              </a:endParaRPr>
            </a:p>
          </p:txBody>
        </p:sp>
        <p:sp>
          <p:nvSpPr>
            <p:cNvPr id="43" name="Freeform 10">
              <a:extLst>
                <a:ext uri="{FF2B5EF4-FFF2-40B4-BE49-F238E27FC236}">
                  <a16:creationId xmlns:a16="http://schemas.microsoft.com/office/drawing/2014/main" id="{5C399203-51C0-4949-1464-2BAE0EF082A4}"/>
                </a:ext>
              </a:extLst>
            </p:cNvPr>
            <p:cNvSpPr>
              <a:spLocks/>
            </p:cNvSpPr>
            <p:nvPr/>
          </p:nvSpPr>
          <p:spPr bwMode="auto">
            <a:xfrm>
              <a:off x="6659563" y="1984376"/>
              <a:ext cx="420688" cy="1703388"/>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a:ln>
                  <a:noFill/>
                </a:ln>
                <a:solidFill>
                  <a:srgbClr val="F7F8FA"/>
                </a:solidFill>
                <a:effectLst/>
                <a:uLnTx/>
                <a:uFillTx/>
                <a:latin typeface="Microsoft Sans Serif"/>
                <a:ea typeface="+mn-ea"/>
                <a:cs typeface="+mn-cs"/>
                <a:sym typeface="Arial"/>
              </a:endParaRPr>
            </a:p>
          </p:txBody>
        </p:sp>
        <p:sp>
          <p:nvSpPr>
            <p:cNvPr id="44" name="Freeform: Shape 74">
              <a:extLst>
                <a:ext uri="{FF2B5EF4-FFF2-40B4-BE49-F238E27FC236}">
                  <a16:creationId xmlns:a16="http://schemas.microsoft.com/office/drawing/2014/main" id="{B2B44EB7-CD65-0354-E525-1F38E572FCDC}"/>
                </a:ext>
              </a:extLst>
            </p:cNvPr>
            <p:cNvSpPr>
              <a:spLocks/>
            </p:cNvSpPr>
            <p:nvPr/>
          </p:nvSpPr>
          <p:spPr bwMode="auto">
            <a:xfrm>
              <a:off x="6699250" y="2077978"/>
              <a:ext cx="341313" cy="1516168"/>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Arial"/>
                <a:cs typeface="Arial"/>
                <a:sym typeface="Arial"/>
              </a:endParaRPr>
            </a:p>
          </p:txBody>
        </p:sp>
        <p:sp>
          <p:nvSpPr>
            <p:cNvPr id="45" name="Freeform 43">
              <a:extLst>
                <a:ext uri="{FF2B5EF4-FFF2-40B4-BE49-F238E27FC236}">
                  <a16:creationId xmlns:a16="http://schemas.microsoft.com/office/drawing/2014/main" id="{1AA39CF7-CCF4-E05B-EED3-0DEC6EACD565}"/>
                </a:ext>
              </a:extLst>
            </p:cNvPr>
            <p:cNvSpPr>
              <a:spLocks/>
            </p:cNvSpPr>
            <p:nvPr/>
          </p:nvSpPr>
          <p:spPr bwMode="auto">
            <a:xfrm>
              <a:off x="5245100" y="1895476"/>
              <a:ext cx="420688" cy="1703388"/>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marL="0" marR="0" lvl="0" indent="0" algn="l" defTabSz="792462" rtl="0" eaLnBrk="1" fontAlgn="auto" latinLnBrk="0" hangingPunct="1">
                <a:lnSpc>
                  <a:spcPct val="100000"/>
                </a:lnSpc>
                <a:spcBef>
                  <a:spcPts val="0"/>
                </a:spcBef>
                <a:spcAft>
                  <a:spcPts val="0"/>
                </a:spcAft>
                <a:buClr>
                  <a:srgbClr val="000000"/>
                </a:buClr>
                <a:buSzTx/>
                <a:buFont typeface="Arial"/>
                <a:buNone/>
                <a:tabLst/>
                <a:defRPr/>
              </a:pPr>
              <a:endParaRPr kumimoji="0" lang="de-DE" sz="1382" b="0" i="0" u="none" strike="noStrike" kern="0" cap="none" spc="0" normalizeH="0" baseline="0" noProof="0">
                <a:ln>
                  <a:noFill/>
                </a:ln>
                <a:solidFill>
                  <a:prstClr val="black"/>
                </a:solidFill>
                <a:effectLst/>
                <a:uLnTx/>
                <a:uFillTx/>
                <a:latin typeface="Arial"/>
                <a:cs typeface="Arial"/>
                <a:sym typeface="Arial"/>
              </a:endParaRPr>
            </a:p>
          </p:txBody>
        </p:sp>
        <p:sp>
          <p:nvSpPr>
            <p:cNvPr id="46" name="Freeform 44">
              <a:extLst>
                <a:ext uri="{FF2B5EF4-FFF2-40B4-BE49-F238E27FC236}">
                  <a16:creationId xmlns:a16="http://schemas.microsoft.com/office/drawing/2014/main" id="{E59EB616-69E7-62F2-0D81-49C2DC4A91F8}"/>
                </a:ext>
              </a:extLst>
            </p:cNvPr>
            <p:cNvSpPr>
              <a:spLocks/>
            </p:cNvSpPr>
            <p:nvPr/>
          </p:nvSpPr>
          <p:spPr bwMode="auto">
            <a:xfrm>
              <a:off x="5200650" y="1924051"/>
              <a:ext cx="420688" cy="1704975"/>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a:ln>
                  <a:noFill/>
                </a:ln>
                <a:solidFill>
                  <a:srgbClr val="F7F8FA"/>
                </a:solidFill>
                <a:effectLst/>
                <a:uLnTx/>
                <a:uFillTx/>
                <a:latin typeface="Microsoft Sans Serif"/>
                <a:ea typeface="+mn-ea"/>
                <a:cs typeface="+mn-cs"/>
                <a:sym typeface="Arial"/>
              </a:endParaRPr>
            </a:p>
          </p:txBody>
        </p:sp>
        <p:sp>
          <p:nvSpPr>
            <p:cNvPr id="47" name="Freeform 45">
              <a:extLst>
                <a:ext uri="{FF2B5EF4-FFF2-40B4-BE49-F238E27FC236}">
                  <a16:creationId xmlns:a16="http://schemas.microsoft.com/office/drawing/2014/main" id="{473C2B8E-3EC6-4723-AFA7-56E922113FAA}"/>
                </a:ext>
              </a:extLst>
            </p:cNvPr>
            <p:cNvSpPr>
              <a:spLocks/>
            </p:cNvSpPr>
            <p:nvPr/>
          </p:nvSpPr>
          <p:spPr bwMode="auto">
            <a:xfrm>
              <a:off x="5156200" y="1954213"/>
              <a:ext cx="420688" cy="1703388"/>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rot="0" spcFirstLastPara="0" vertOverflow="overflow" horzOverflow="overflow" vert="horz" wrap="square" lIns="79248" tIns="39624" rIns="79248" bIns="39624" numCol="1" spcCol="0" rtlCol="0" fromWordArt="0" anchor="t" anchorCtr="0" forceAA="0" compatLnSpc="1">
              <a:prstTxWarp prst="textNoShape">
                <a:avLst/>
              </a:prstTxWarp>
              <a:noAutofit/>
            </a:bodyPr>
            <a:lstStyle/>
            <a:p>
              <a:pPr marL="0" marR="0" lvl="0" indent="0" algn="l" defTabSz="792462" rtl="0" eaLnBrk="1" fontAlgn="auto" latinLnBrk="0" hangingPunct="1">
                <a:lnSpc>
                  <a:spcPct val="100000"/>
                </a:lnSpc>
                <a:spcBef>
                  <a:spcPts val="0"/>
                </a:spcBef>
                <a:spcAft>
                  <a:spcPts val="0"/>
                </a:spcAft>
                <a:buClr>
                  <a:srgbClr val="000000"/>
                </a:buClr>
                <a:buSzTx/>
                <a:buFont typeface="Arial"/>
                <a:buNone/>
                <a:tabLst/>
                <a:defRPr/>
              </a:pPr>
              <a:endParaRPr kumimoji="0" lang="de-DE" sz="1382" b="0" i="0" u="none" strike="noStrike" kern="0" cap="none" spc="0" normalizeH="0" baseline="0" noProof="0">
                <a:ln>
                  <a:noFill/>
                </a:ln>
                <a:solidFill>
                  <a:prstClr val="black"/>
                </a:solidFill>
                <a:effectLst/>
                <a:uLnTx/>
                <a:uFillTx/>
                <a:latin typeface="Arial"/>
                <a:cs typeface="Arial"/>
                <a:sym typeface="Arial"/>
              </a:endParaRPr>
            </a:p>
          </p:txBody>
        </p:sp>
        <p:sp>
          <p:nvSpPr>
            <p:cNvPr id="48" name="Freeform 46">
              <a:extLst>
                <a:ext uri="{FF2B5EF4-FFF2-40B4-BE49-F238E27FC236}">
                  <a16:creationId xmlns:a16="http://schemas.microsoft.com/office/drawing/2014/main" id="{97FB30D7-CACD-6D59-5EBE-AAEE316FE4FF}"/>
                </a:ext>
              </a:extLst>
            </p:cNvPr>
            <p:cNvSpPr>
              <a:spLocks/>
            </p:cNvSpPr>
            <p:nvPr/>
          </p:nvSpPr>
          <p:spPr bwMode="auto">
            <a:xfrm>
              <a:off x="5111750" y="1984376"/>
              <a:ext cx="420688" cy="1703388"/>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a:ln>
                  <a:noFill/>
                </a:ln>
                <a:solidFill>
                  <a:srgbClr val="F7F8FA"/>
                </a:solidFill>
                <a:effectLst/>
                <a:uLnTx/>
                <a:uFillTx/>
                <a:latin typeface="Microsoft Sans Serif"/>
                <a:ea typeface="+mn-ea"/>
                <a:cs typeface="+mn-cs"/>
                <a:sym typeface="Arial"/>
              </a:endParaRPr>
            </a:p>
          </p:txBody>
        </p:sp>
        <p:sp>
          <p:nvSpPr>
            <p:cNvPr id="49" name="Freeform: Shape 79">
              <a:extLst>
                <a:ext uri="{FF2B5EF4-FFF2-40B4-BE49-F238E27FC236}">
                  <a16:creationId xmlns:a16="http://schemas.microsoft.com/office/drawing/2014/main" id="{8FE2415B-8C28-C4BC-2A0D-0D7FC2944DFF}"/>
                </a:ext>
              </a:extLst>
            </p:cNvPr>
            <p:cNvSpPr>
              <a:spLocks/>
            </p:cNvSpPr>
            <p:nvPr/>
          </p:nvSpPr>
          <p:spPr bwMode="auto">
            <a:xfrm>
              <a:off x="5151437" y="2077978"/>
              <a:ext cx="341312" cy="1516168"/>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Arial"/>
                <a:cs typeface="Arial"/>
                <a:sym typeface="Arial"/>
              </a:endParaRPr>
            </a:p>
          </p:txBody>
        </p:sp>
        <p:sp>
          <p:nvSpPr>
            <p:cNvPr id="50" name="Freeform 79">
              <a:extLst>
                <a:ext uri="{FF2B5EF4-FFF2-40B4-BE49-F238E27FC236}">
                  <a16:creationId xmlns:a16="http://schemas.microsoft.com/office/drawing/2014/main" id="{0572FF2A-C196-B152-73D6-3955DE720BF6}"/>
                </a:ext>
              </a:extLst>
            </p:cNvPr>
            <p:cNvSpPr>
              <a:spLocks/>
            </p:cNvSpPr>
            <p:nvPr/>
          </p:nvSpPr>
          <p:spPr bwMode="auto">
            <a:xfrm>
              <a:off x="5935663" y="2116138"/>
              <a:ext cx="320675" cy="2854325"/>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Arial"/>
                <a:cs typeface="Arial"/>
                <a:sym typeface="Arial"/>
              </a:endParaRPr>
            </a:p>
          </p:txBody>
        </p:sp>
      </p:grpSp>
      <p:grpSp>
        <p:nvGrpSpPr>
          <p:cNvPr id="51" name="Group 50">
            <a:extLst>
              <a:ext uri="{FF2B5EF4-FFF2-40B4-BE49-F238E27FC236}">
                <a16:creationId xmlns:a16="http://schemas.microsoft.com/office/drawing/2014/main" id="{A47ACF6E-C7C6-332A-30F7-B80DB2245681}"/>
              </a:ext>
            </a:extLst>
          </p:cNvPr>
          <p:cNvGrpSpPr/>
          <p:nvPr/>
        </p:nvGrpSpPr>
        <p:grpSpPr>
          <a:xfrm>
            <a:off x="5980896" y="1676448"/>
            <a:ext cx="1012441" cy="1012434"/>
            <a:chOff x="7931521" y="3780775"/>
            <a:chExt cx="1488250" cy="1488240"/>
          </a:xfrm>
        </p:grpSpPr>
        <p:sp>
          <p:nvSpPr>
            <p:cNvPr id="52" name="Oval 51">
              <a:extLst>
                <a:ext uri="{FF2B5EF4-FFF2-40B4-BE49-F238E27FC236}">
                  <a16:creationId xmlns:a16="http://schemas.microsoft.com/office/drawing/2014/main" id="{0BB140FB-0EE3-6423-DD46-A83F014F25B1}"/>
                </a:ext>
              </a:extLst>
            </p:cNvPr>
            <p:cNvSpPr/>
            <p:nvPr/>
          </p:nvSpPr>
          <p:spPr bwMode="gray">
            <a:xfrm>
              <a:off x="7931521" y="3780775"/>
              <a:ext cx="1488250" cy="1488240"/>
            </a:xfrm>
            <a:prstGeom prst="ellipse">
              <a:avLst/>
            </a:prstGeom>
            <a:solidFill>
              <a:schemeClr val="accent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6000" b="0" i="0" u="none" strike="noStrike" kern="0" cap="none" spc="0" normalizeH="0" baseline="0" noProof="0" err="1">
                <a:ln>
                  <a:noFill/>
                </a:ln>
                <a:solidFill>
                  <a:prstClr val="white"/>
                </a:solidFill>
                <a:effectLst/>
                <a:uLnTx/>
                <a:uFillTx/>
                <a:latin typeface="Microsoft Sans Serif" panose="020B0604020202020204" pitchFamily="34" charset="0"/>
                <a:ea typeface="+mn-ea"/>
                <a:cs typeface="+mn-cs"/>
                <a:sym typeface="Arial"/>
              </a:endParaRPr>
            </a:p>
          </p:txBody>
        </p:sp>
        <p:sp>
          <p:nvSpPr>
            <p:cNvPr id="53" name="Oval 52">
              <a:extLst>
                <a:ext uri="{FF2B5EF4-FFF2-40B4-BE49-F238E27FC236}">
                  <a16:creationId xmlns:a16="http://schemas.microsoft.com/office/drawing/2014/main" id="{233C96A2-621A-3E7E-471E-75AF3E56A5CB}"/>
                </a:ext>
              </a:extLst>
            </p:cNvPr>
            <p:cNvSpPr/>
            <p:nvPr/>
          </p:nvSpPr>
          <p:spPr bwMode="gray">
            <a:xfrm>
              <a:off x="8045255" y="3894512"/>
              <a:ext cx="1260772" cy="1260767"/>
            </a:xfrm>
            <a:prstGeom prst="ellipse">
              <a:avLst/>
            </a:prstGeom>
            <a:solidFill>
              <a:schemeClr val="accent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6000" b="1" i="0" u="none" strike="noStrike" kern="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sym typeface="Arial"/>
              </a:endParaRPr>
            </a:p>
          </p:txBody>
        </p:sp>
        <p:sp>
          <p:nvSpPr>
            <p:cNvPr id="54" name="Freeform: Shape 108">
              <a:extLst>
                <a:ext uri="{FF2B5EF4-FFF2-40B4-BE49-F238E27FC236}">
                  <a16:creationId xmlns:a16="http://schemas.microsoft.com/office/drawing/2014/main" id="{68F4FBB7-1A00-2B23-DB81-D75AC98CF7C4}"/>
                </a:ext>
              </a:extLst>
            </p:cNvPr>
            <p:cNvSpPr/>
            <p:nvPr/>
          </p:nvSpPr>
          <p:spPr>
            <a:xfrm>
              <a:off x="8269515" y="4289595"/>
              <a:ext cx="813717" cy="462147"/>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de-DE" sz="1400" b="0" i="0" u="none" strike="noStrike" kern="0" cap="none" spc="0" normalizeH="0" baseline="0" noProof="0" err="1">
                <a:ln>
                  <a:noFill/>
                </a:ln>
                <a:solidFill>
                  <a:srgbClr val="F7F8FA"/>
                </a:solidFill>
                <a:effectLst/>
                <a:uLnTx/>
                <a:uFillTx/>
                <a:latin typeface="Microsoft Sans Serif"/>
                <a:ea typeface="+mn-ea"/>
                <a:cs typeface="+mn-cs"/>
                <a:sym typeface="Arial"/>
              </a:endParaRPr>
            </a:p>
          </p:txBody>
        </p:sp>
      </p:grpSp>
      <p:sp>
        <p:nvSpPr>
          <p:cNvPr id="55" name="TextBox 54">
            <a:extLst>
              <a:ext uri="{FF2B5EF4-FFF2-40B4-BE49-F238E27FC236}">
                <a16:creationId xmlns:a16="http://schemas.microsoft.com/office/drawing/2014/main" id="{2BF32252-62E4-9C78-F894-D46BC8378AB1}"/>
              </a:ext>
            </a:extLst>
          </p:cNvPr>
          <p:cNvSpPr txBox="1"/>
          <p:nvPr/>
        </p:nvSpPr>
        <p:spPr>
          <a:xfrm>
            <a:off x="6894483" y="2837042"/>
            <a:ext cx="2808237" cy="175433"/>
          </a:xfrm>
          <a:prstGeom prst="rect">
            <a:avLst/>
          </a:prstGeom>
          <a:noFill/>
        </p:spPr>
        <p:txBody>
          <a:bodyPr wrap="square" lIns="0" tIns="0" rIns="0" bIns="0" rtlCol="0">
            <a:spAutoFit/>
          </a:bodyPr>
          <a:lstStyle/>
          <a:p>
            <a:pPr marL="0" marR="0" lvl="0" indent="0" algn="ctr" defTabSz="914400" rtl="0" eaLnBrk="1" fontAlgn="auto" latinLnBrk="0" hangingPunct="1">
              <a:lnSpc>
                <a:spcPct val="95000"/>
              </a:lnSpc>
              <a:spcBef>
                <a:spcPts val="0"/>
              </a:spcBef>
              <a:spcAft>
                <a:spcPts val="300"/>
              </a:spcAft>
              <a:buClrTx/>
              <a:buSzTx/>
              <a:buFontTx/>
              <a:buNone/>
              <a:tabLst/>
              <a:defRPr/>
            </a:pPr>
            <a:r>
              <a:rPr kumimoji="0" lang="en-US" sz="1200" b="0" i="0" u="none" strike="noStrike" kern="0" cap="none" spc="0" normalizeH="0" baseline="0" noProof="0">
                <a:ln>
                  <a:noFill/>
                </a:ln>
                <a:solidFill>
                  <a:srgbClr val="39A3B5"/>
                </a:solidFill>
                <a:effectLst/>
                <a:uLnTx/>
                <a:uFillTx/>
                <a:latin typeface="Arial"/>
                <a:cs typeface="Microsoft Sans Serif" panose="020B0604020202020204" pitchFamily="34" charset="0"/>
                <a:sym typeface="Arial"/>
              </a:rPr>
              <a:t>6-DoF head pose (500Hz, ~1Mbps)</a:t>
            </a:r>
          </a:p>
        </p:txBody>
      </p:sp>
      <p:sp>
        <p:nvSpPr>
          <p:cNvPr id="56" name="TextBox 55">
            <a:extLst>
              <a:ext uri="{FF2B5EF4-FFF2-40B4-BE49-F238E27FC236}">
                <a16:creationId xmlns:a16="http://schemas.microsoft.com/office/drawing/2014/main" id="{93E69110-97BB-1C26-5A5A-C8094C64184B}"/>
              </a:ext>
            </a:extLst>
          </p:cNvPr>
          <p:cNvSpPr txBox="1"/>
          <p:nvPr/>
        </p:nvSpPr>
        <p:spPr>
          <a:xfrm>
            <a:off x="6793547" y="3386147"/>
            <a:ext cx="2891405" cy="175433"/>
          </a:xfrm>
          <a:prstGeom prst="rect">
            <a:avLst/>
          </a:prstGeom>
          <a:noFill/>
        </p:spPr>
        <p:txBody>
          <a:bodyPr wrap="square" lIns="0" tIns="0" rIns="0" bIns="0" rtlCol="0">
            <a:spAutoFit/>
          </a:bodyPr>
          <a:lstStyle/>
          <a:p>
            <a:pPr marL="0" marR="0" lvl="0" indent="0" algn="ctr" defTabSz="914400" rtl="0" eaLnBrk="1" fontAlgn="auto" latinLnBrk="0" hangingPunct="1">
              <a:lnSpc>
                <a:spcPct val="95000"/>
              </a:lnSpc>
              <a:spcBef>
                <a:spcPts val="0"/>
              </a:spcBef>
              <a:spcAft>
                <a:spcPts val="300"/>
              </a:spcAft>
              <a:buClrTx/>
              <a:buSzTx/>
              <a:buFontTx/>
              <a:buNone/>
              <a:tabLst/>
              <a:defRPr/>
            </a:pPr>
            <a:r>
              <a:rPr kumimoji="0" lang="en-US" sz="1200" b="0" i="0" u="none" strike="noStrike" kern="0" cap="none" spc="0" normalizeH="0" baseline="0" noProof="0">
                <a:ln>
                  <a:noFill/>
                </a:ln>
                <a:solidFill>
                  <a:srgbClr val="2853DC"/>
                </a:solidFill>
                <a:effectLst/>
                <a:uLnTx/>
                <a:uFillTx/>
                <a:latin typeface="Arial"/>
                <a:cs typeface="Microsoft Sans Serif" panose="020B0604020202020204" pitchFamily="34" charset="0"/>
                <a:sym typeface="Arial"/>
              </a:rPr>
              <a:t>Encoded data (90fps, 50-100Mbps)</a:t>
            </a:r>
          </a:p>
        </p:txBody>
      </p:sp>
      <p:sp>
        <p:nvSpPr>
          <p:cNvPr id="8" name="TextBox 7">
            <a:extLst>
              <a:ext uri="{FF2B5EF4-FFF2-40B4-BE49-F238E27FC236}">
                <a16:creationId xmlns:a16="http://schemas.microsoft.com/office/drawing/2014/main" id="{C03126B8-151F-72DB-CB0D-EE863A2FF0F5}"/>
              </a:ext>
            </a:extLst>
          </p:cNvPr>
          <p:cNvSpPr txBox="1"/>
          <p:nvPr/>
        </p:nvSpPr>
        <p:spPr>
          <a:xfrm>
            <a:off x="1550230" y="5817887"/>
            <a:ext cx="4572000"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a:ln>
                  <a:noFill/>
                </a:ln>
                <a:solidFill>
                  <a:srgbClr val="F7F8FA"/>
                </a:solidFill>
                <a:effectLst/>
                <a:uLnTx/>
                <a:uFillTx/>
                <a:latin typeface="Arial"/>
                <a:cs typeface="Arial"/>
                <a:sym typeface="Arial"/>
              </a:rPr>
              <a:t>Distribute computation between </a:t>
            </a:r>
            <a:br>
              <a:rPr kumimoji="0" lang="en-US" sz="2000" b="0" i="0" u="none" strike="noStrike" kern="0" cap="none" spc="0" normalizeH="0" baseline="0" noProof="0">
                <a:ln>
                  <a:noFill/>
                </a:ln>
                <a:solidFill>
                  <a:srgbClr val="F7F8FA"/>
                </a:solidFill>
                <a:effectLst/>
                <a:uLnTx/>
                <a:uFillTx/>
                <a:latin typeface="Arial"/>
                <a:cs typeface="Arial"/>
                <a:sym typeface="Arial"/>
              </a:rPr>
            </a:br>
            <a:r>
              <a:rPr kumimoji="0" lang="en-US" sz="2000" b="0" i="0" u="none" strike="noStrike" kern="0" cap="none" spc="0" normalizeH="0" baseline="0" noProof="0">
                <a:ln>
                  <a:noFill/>
                </a:ln>
                <a:solidFill>
                  <a:srgbClr val="F7F8FA"/>
                </a:solidFill>
                <a:effectLst/>
                <a:uLnTx/>
                <a:uFillTx/>
                <a:latin typeface="Arial"/>
                <a:cs typeface="Arial"/>
                <a:sym typeface="Arial"/>
              </a:rPr>
              <a:t>the edge cloud server and device</a:t>
            </a:r>
          </a:p>
        </p:txBody>
      </p:sp>
      <p:sp>
        <p:nvSpPr>
          <p:cNvPr id="10" name="TextBox 9">
            <a:extLst>
              <a:ext uri="{FF2B5EF4-FFF2-40B4-BE49-F238E27FC236}">
                <a16:creationId xmlns:a16="http://schemas.microsoft.com/office/drawing/2014/main" id="{3304BC24-1450-A9FF-1394-3850C8E55243}"/>
              </a:ext>
            </a:extLst>
          </p:cNvPr>
          <p:cNvSpPr txBox="1"/>
          <p:nvPr/>
        </p:nvSpPr>
        <p:spPr>
          <a:xfrm>
            <a:off x="6546813" y="5817887"/>
            <a:ext cx="4572000" cy="707886"/>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a:ln>
                  <a:noFill/>
                </a:ln>
                <a:solidFill>
                  <a:srgbClr val="F7F8FA"/>
                </a:solidFill>
                <a:effectLst/>
                <a:uLnTx/>
                <a:uFillTx/>
                <a:latin typeface="Arial"/>
                <a:cs typeface="Arial"/>
                <a:sym typeface="Arial"/>
              </a:rPr>
              <a:t>Leverage low-latency and </a:t>
            </a:r>
            <a:br>
              <a:rPr kumimoji="0" lang="en-US" sz="2000" b="0" i="0" u="none" strike="noStrike" kern="0" cap="none" spc="0" normalizeH="0" baseline="0" noProof="0">
                <a:ln>
                  <a:noFill/>
                </a:ln>
                <a:solidFill>
                  <a:srgbClr val="F7F8FA"/>
                </a:solidFill>
                <a:effectLst/>
                <a:uLnTx/>
                <a:uFillTx/>
                <a:latin typeface="Arial"/>
                <a:cs typeface="Arial"/>
                <a:sym typeface="Arial"/>
              </a:rPr>
            </a:br>
            <a:r>
              <a:rPr kumimoji="0" lang="en-US" sz="2000" b="0" i="0" u="none" strike="noStrike" kern="0" cap="none" spc="0" normalizeH="0" baseline="0" noProof="0">
                <a:ln>
                  <a:noFill/>
                </a:ln>
                <a:solidFill>
                  <a:srgbClr val="F7F8FA"/>
                </a:solidFill>
                <a:effectLst/>
                <a:uLnTx/>
                <a:uFillTx/>
                <a:latin typeface="Arial"/>
                <a:cs typeface="Arial"/>
                <a:sym typeface="Arial"/>
              </a:rPr>
              <a:t>high-capacity 5G </a:t>
            </a:r>
          </a:p>
        </p:txBody>
      </p:sp>
      <p:cxnSp>
        <p:nvCxnSpPr>
          <p:cNvPr id="57" name="Straight Connector 56">
            <a:extLst>
              <a:ext uri="{FF2B5EF4-FFF2-40B4-BE49-F238E27FC236}">
                <a16:creationId xmlns:a16="http://schemas.microsoft.com/office/drawing/2014/main" id="{CDB9DC2C-6DD9-E354-DE00-7D3A2028596A}"/>
              </a:ext>
            </a:extLst>
          </p:cNvPr>
          <p:cNvCxnSpPr/>
          <p:nvPr/>
        </p:nvCxnSpPr>
        <p:spPr>
          <a:xfrm>
            <a:off x="6043245" y="5813380"/>
            <a:ext cx="0" cy="781192"/>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8301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360E3616-D36A-18EE-5B73-8A9E16D4EE4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sym typeface="Arial"/>
              </a:rPr>
              <a:t>EURASIP Summer School on Metaverse Technologies</a:t>
            </a:r>
          </a:p>
        </p:txBody>
      </p:sp>
      <p:sp>
        <p:nvSpPr>
          <p:cNvPr id="7" name="Text Placeholder 6">
            <a:extLst>
              <a:ext uri="{FF2B5EF4-FFF2-40B4-BE49-F238E27FC236}">
                <a16:creationId xmlns:a16="http://schemas.microsoft.com/office/drawing/2014/main" id="{6650B09D-9038-88E8-5444-20A69ED9E7F3}"/>
              </a:ext>
            </a:extLst>
          </p:cNvPr>
          <p:cNvSpPr>
            <a:spLocks noGrp="1"/>
          </p:cNvSpPr>
          <p:nvPr>
            <p:ph type="body" sz="quarter" idx="15"/>
          </p:nvPr>
        </p:nvSpPr>
        <p:spPr/>
        <p:txBody>
          <a:bodyPr/>
          <a:lstStyle/>
          <a:p>
            <a:r>
              <a:rPr lang="en-US"/>
              <a:t>Achieved initial KPIs for at-scale 5G boundless VR deployments</a:t>
            </a:r>
          </a:p>
        </p:txBody>
      </p:sp>
      <p:pic>
        <p:nvPicPr>
          <p:cNvPr id="13" name="Picture 12">
            <a:extLst>
              <a:ext uri="{FF2B5EF4-FFF2-40B4-BE49-F238E27FC236}">
                <a16:creationId xmlns:a16="http://schemas.microsoft.com/office/drawing/2014/main" id="{D7B08681-5120-551C-6660-49D50968B8FB}"/>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687736" y="914400"/>
            <a:ext cx="4026243" cy="2259817"/>
          </a:xfrm>
          <a:prstGeom prst="rect">
            <a:avLst/>
          </a:prstGeom>
        </p:spPr>
      </p:pic>
      <p:sp>
        <p:nvSpPr>
          <p:cNvPr id="14" name="Rectangle 13">
            <a:extLst>
              <a:ext uri="{FF2B5EF4-FFF2-40B4-BE49-F238E27FC236}">
                <a16:creationId xmlns:a16="http://schemas.microsoft.com/office/drawing/2014/main" id="{11356E2D-6AC7-E92F-8BAD-6F21BC259C52}"/>
              </a:ext>
            </a:extLst>
          </p:cNvPr>
          <p:cNvSpPr/>
          <p:nvPr/>
        </p:nvSpPr>
        <p:spPr>
          <a:xfrm>
            <a:off x="9037554" y="1077766"/>
            <a:ext cx="2389378" cy="697114"/>
          </a:xfrm>
          <a:prstGeom prst="rect">
            <a:avLst/>
          </a:prstGeom>
        </p:spPr>
        <p:txBody>
          <a:bodyPr wrap="square">
            <a:spAutoFit/>
          </a:bodyPr>
          <a:lstStyle/>
          <a:p>
            <a:pPr marL="0" marR="0" lvl="0" indent="0" algn="l" defTabSz="914400" rtl="0" eaLnBrk="1" fontAlgn="auto" latinLnBrk="0" hangingPunct="1">
              <a:lnSpc>
                <a:spcPct val="85000"/>
              </a:lnSpc>
              <a:spcBef>
                <a:spcPts val="0"/>
              </a:spcBef>
              <a:spcAft>
                <a:spcPts val="0"/>
              </a:spcAft>
              <a:buClr>
                <a:srgbClr val="000000"/>
              </a:buClr>
              <a:buSzTx/>
              <a:buFont typeface="Arial"/>
              <a:buNone/>
              <a:tabLst/>
              <a:defRPr/>
            </a:pPr>
            <a:r>
              <a:rPr kumimoji="0" lang="en-US" sz="1400" b="0" i="0" u="none" strike="noStrike" kern="0" cap="none" spc="0" normalizeH="0" baseline="0" noProof="0">
                <a:ln>
                  <a:noFill/>
                </a:ln>
                <a:solidFill>
                  <a:srgbClr val="445776"/>
                </a:solidFill>
                <a:effectLst/>
                <a:uLnTx/>
                <a:uFillTx/>
                <a:latin typeface="Microsoft Sans Serif"/>
                <a:cs typeface="Arial"/>
                <a:sym typeface="Arial"/>
              </a:rPr>
              <a:t>Frame rate</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71F">
                    <a:lumMod val="85000"/>
                    <a:lumOff val="15000"/>
                  </a:srgbClr>
                </a:solidFill>
                <a:effectLst/>
                <a:uLnTx/>
                <a:uFillTx/>
                <a:latin typeface="Arial"/>
                <a:cs typeface="Arial"/>
                <a:sym typeface="Arial"/>
              </a:rPr>
              <a:t>2kx2k per eye </a:t>
            </a:r>
            <a:br>
              <a:rPr kumimoji="0" lang="en-US" sz="1200" b="0" i="0" u="none" strike="noStrike" kern="0" cap="none" spc="0" normalizeH="0" baseline="0" noProof="0">
                <a:ln>
                  <a:noFill/>
                </a:ln>
                <a:solidFill>
                  <a:srgbClr val="13171F">
                    <a:lumMod val="85000"/>
                    <a:lumOff val="15000"/>
                  </a:srgbClr>
                </a:solidFill>
                <a:effectLst/>
                <a:uLnTx/>
                <a:uFillTx/>
                <a:latin typeface="Arial"/>
                <a:cs typeface="Arial"/>
                <a:sym typeface="Arial"/>
              </a:rPr>
            </a:br>
            <a:r>
              <a:rPr kumimoji="0" lang="en-US" sz="1200" b="0" i="0" u="none" strike="noStrike" kern="0" cap="none" spc="0" normalizeH="0" baseline="0" noProof="0">
                <a:ln>
                  <a:noFill/>
                </a:ln>
                <a:solidFill>
                  <a:srgbClr val="13171F">
                    <a:lumMod val="85000"/>
                    <a:lumOff val="15000"/>
                  </a:srgbClr>
                </a:solidFill>
                <a:effectLst/>
                <a:uLnTx/>
                <a:uFillTx/>
                <a:latin typeface="Arial"/>
                <a:cs typeface="Arial"/>
                <a:sym typeface="Arial"/>
              </a:rPr>
              <a:t>at 90 frames per second</a:t>
            </a:r>
          </a:p>
        </p:txBody>
      </p:sp>
      <p:sp>
        <p:nvSpPr>
          <p:cNvPr id="15" name="Rectangle 14">
            <a:extLst>
              <a:ext uri="{FF2B5EF4-FFF2-40B4-BE49-F238E27FC236}">
                <a16:creationId xmlns:a16="http://schemas.microsoft.com/office/drawing/2014/main" id="{56506EE1-B08E-402C-4C9B-7B338A8B3050}"/>
              </a:ext>
            </a:extLst>
          </p:cNvPr>
          <p:cNvSpPr/>
          <p:nvPr/>
        </p:nvSpPr>
        <p:spPr>
          <a:xfrm>
            <a:off x="821804" y="3902606"/>
            <a:ext cx="4820658" cy="912558"/>
          </a:xfrm>
          <a:prstGeom prst="rect">
            <a:avLst/>
          </a:prstGeom>
        </p:spPr>
        <p:txBody>
          <a:bodyPr wrap="square">
            <a:spAutoFit/>
          </a:bodyPr>
          <a:lstStyle/>
          <a:p>
            <a:pPr marL="0" marR="0" lvl="0" indent="0" algn="r" defTabSz="914400" rtl="0" eaLnBrk="1" fontAlgn="auto" latinLnBrk="0" hangingPunct="1">
              <a:lnSpc>
                <a:spcPct val="85000"/>
              </a:lnSpc>
              <a:spcBef>
                <a:spcPts val="0"/>
              </a:spcBef>
              <a:spcAft>
                <a:spcPts val="0"/>
              </a:spcAft>
              <a:buClr>
                <a:srgbClr val="000000"/>
              </a:buClr>
              <a:buSzTx/>
              <a:buFont typeface="Arial"/>
              <a:buNone/>
              <a:tabLst/>
              <a:defRPr/>
            </a:pPr>
            <a:r>
              <a:rPr kumimoji="0" lang="en-US" sz="1400" b="0" i="0" u="none" strike="noStrike" kern="0" cap="none" spc="0" normalizeH="0" baseline="0" noProof="0">
                <a:ln>
                  <a:noFill/>
                </a:ln>
                <a:solidFill>
                  <a:srgbClr val="39A3B5"/>
                </a:solidFill>
                <a:effectLst/>
                <a:uLnTx/>
                <a:uFillTx/>
                <a:latin typeface="Microsoft Sans Serif"/>
                <a:cs typeface="Arial"/>
                <a:sym typeface="Arial"/>
              </a:rPr>
              <a:t>Throughput</a:t>
            </a:r>
            <a:r>
              <a:rPr kumimoji="0" lang="en-US" sz="1400" b="0" i="0" u="none" strike="noStrike" kern="0" cap="none" spc="0" normalizeH="0" baseline="30000" noProof="0">
                <a:ln>
                  <a:noFill/>
                </a:ln>
                <a:solidFill>
                  <a:srgbClr val="39A3B5"/>
                </a:solidFill>
                <a:effectLst/>
                <a:uLnTx/>
                <a:uFillTx/>
                <a:latin typeface="Microsoft Sans Serif"/>
                <a:cs typeface="Arial"/>
                <a:sym typeface="Arial"/>
              </a:rPr>
              <a:t>1</a:t>
            </a: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71F">
                    <a:lumMod val="85000"/>
                    <a:lumOff val="15000"/>
                  </a:srgbClr>
                </a:solidFill>
                <a:effectLst/>
                <a:uLnTx/>
                <a:uFillTx/>
                <a:latin typeface="Arial"/>
                <a:cs typeface="Arial"/>
                <a:sym typeface="Arial"/>
              </a:rPr>
              <a:t>Reliable average downlink throughput of 50-100 Mbps</a:t>
            </a: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71F">
                    <a:lumMod val="85000"/>
                    <a:lumOff val="15000"/>
                  </a:srgbClr>
                </a:solidFill>
                <a:effectLst/>
                <a:uLnTx/>
                <a:uFillTx/>
                <a:latin typeface="Arial"/>
                <a:cs typeface="Arial"/>
                <a:sym typeface="Arial"/>
              </a:rPr>
              <a:t>Reliable uplink throughput of ~1 Mbps, 500 Hz pose</a:t>
            </a: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13171F">
                  <a:lumMod val="85000"/>
                  <a:lumOff val="15000"/>
                </a:srgbClr>
              </a:solidFill>
              <a:effectLst/>
              <a:uLnTx/>
              <a:uFillTx/>
              <a:latin typeface="Arial"/>
              <a:cs typeface="Arial"/>
              <a:sym typeface="Arial"/>
            </a:endParaRPr>
          </a:p>
        </p:txBody>
      </p:sp>
      <p:sp>
        <p:nvSpPr>
          <p:cNvPr id="16" name="Rectangle 15">
            <a:extLst>
              <a:ext uri="{FF2B5EF4-FFF2-40B4-BE49-F238E27FC236}">
                <a16:creationId xmlns:a16="http://schemas.microsoft.com/office/drawing/2014/main" id="{E0695B62-6D69-0545-8B75-DD0033E240DD}"/>
              </a:ext>
            </a:extLst>
          </p:cNvPr>
          <p:cNvSpPr/>
          <p:nvPr/>
        </p:nvSpPr>
        <p:spPr>
          <a:xfrm>
            <a:off x="609418" y="1077766"/>
            <a:ext cx="2531378" cy="697114"/>
          </a:xfrm>
          <a:prstGeom prst="rect">
            <a:avLst/>
          </a:prstGeom>
        </p:spPr>
        <p:txBody>
          <a:bodyPr wrap="square">
            <a:spAutoFit/>
          </a:bodyPr>
          <a:lstStyle/>
          <a:p>
            <a:pPr marL="0" marR="0" lvl="0" indent="0" algn="r" defTabSz="914400" rtl="0" eaLnBrk="1" fontAlgn="auto" latinLnBrk="0" hangingPunct="1">
              <a:lnSpc>
                <a:spcPct val="85000"/>
              </a:lnSpc>
              <a:spcBef>
                <a:spcPts val="0"/>
              </a:spcBef>
              <a:spcAft>
                <a:spcPts val="0"/>
              </a:spcAft>
              <a:buClr>
                <a:srgbClr val="000000"/>
              </a:buClr>
              <a:buSzTx/>
              <a:buFont typeface="Arial"/>
              <a:buNone/>
              <a:tabLst/>
              <a:defRPr/>
            </a:pPr>
            <a:r>
              <a:rPr kumimoji="0" lang="en-US" sz="1400" b="0" i="0" u="none" strike="noStrike" kern="0" cap="none" spc="0" normalizeH="0" baseline="0" noProof="0">
                <a:ln>
                  <a:noFill/>
                </a:ln>
                <a:solidFill>
                  <a:srgbClr val="2853DC"/>
                </a:solidFill>
                <a:effectLst/>
                <a:uLnTx/>
                <a:uFillTx/>
                <a:latin typeface="Microsoft Sans Serif"/>
                <a:cs typeface="Arial"/>
                <a:sym typeface="Arial"/>
              </a:rPr>
              <a:t>Latency</a:t>
            </a:r>
            <a:r>
              <a:rPr kumimoji="0" lang="en-US" sz="1400" b="0" i="0" u="none" strike="noStrike" kern="0" cap="none" spc="0" normalizeH="0" baseline="30000" noProof="0">
                <a:ln>
                  <a:noFill/>
                </a:ln>
                <a:solidFill>
                  <a:srgbClr val="2853DC"/>
                </a:solidFill>
                <a:effectLst/>
                <a:uLnTx/>
                <a:uFillTx/>
                <a:latin typeface="Microsoft Sans Serif"/>
                <a:cs typeface="Arial"/>
                <a:sym typeface="Arial"/>
              </a:rPr>
              <a:t>1</a:t>
            </a: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71F">
                    <a:lumMod val="85000"/>
                    <a:lumOff val="15000"/>
                  </a:srgbClr>
                </a:solidFill>
                <a:effectLst/>
                <a:uLnTx/>
                <a:uFillTx/>
                <a:latin typeface="Arial"/>
                <a:cs typeface="Arial"/>
                <a:sym typeface="Arial"/>
              </a:rPr>
              <a:t>M2R2P latency &lt; 70ms</a:t>
            </a: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71F">
                    <a:lumMod val="85000"/>
                    <a:lumOff val="15000"/>
                  </a:srgbClr>
                </a:solidFill>
                <a:effectLst/>
                <a:uLnTx/>
                <a:uFillTx/>
                <a:latin typeface="Arial"/>
                <a:cs typeface="Arial"/>
                <a:sym typeface="Arial"/>
              </a:rPr>
              <a:t>5G  RTT &lt; 20ms</a:t>
            </a:r>
          </a:p>
        </p:txBody>
      </p:sp>
      <p:sp>
        <p:nvSpPr>
          <p:cNvPr id="17" name="Freeform 5">
            <a:extLst>
              <a:ext uri="{FF2B5EF4-FFF2-40B4-BE49-F238E27FC236}">
                <a16:creationId xmlns:a16="http://schemas.microsoft.com/office/drawing/2014/main" id="{6D121D4A-00B2-CB01-8AB6-979E787D1CF7}"/>
              </a:ext>
            </a:extLst>
          </p:cNvPr>
          <p:cNvSpPr>
            <a:spLocks/>
          </p:cNvSpPr>
          <p:nvPr/>
        </p:nvSpPr>
        <p:spPr bwMode="auto">
          <a:xfrm>
            <a:off x="3717031" y="1136992"/>
            <a:ext cx="977774" cy="705526"/>
          </a:xfrm>
          <a:custGeom>
            <a:avLst/>
            <a:gdLst>
              <a:gd name="T0" fmla="*/ 0 w 299"/>
              <a:gd name="T1" fmla="*/ 215 h 215"/>
              <a:gd name="T2" fmla="*/ 299 w 299"/>
              <a:gd name="T3" fmla="*/ 0 h 215"/>
            </a:gdLst>
            <a:ahLst/>
            <a:cxnLst>
              <a:cxn ang="0">
                <a:pos x="T0" y="T1"/>
              </a:cxn>
              <a:cxn ang="0">
                <a:pos x="T2" y="T3"/>
              </a:cxn>
            </a:cxnLst>
            <a:rect l="0" t="0" r="r" b="b"/>
            <a:pathLst>
              <a:path w="299" h="215">
                <a:moveTo>
                  <a:pt x="0" y="215"/>
                </a:moveTo>
                <a:cubicBezTo>
                  <a:pt x="29" y="184"/>
                  <a:pt x="149" y="67"/>
                  <a:pt x="299" y="0"/>
                </a:cubicBezTo>
              </a:path>
            </a:pathLst>
          </a:custGeom>
          <a:noFill/>
          <a:ln w="6350" cap="rnd">
            <a:solidFill>
              <a:schemeClr val="accent1"/>
            </a:solidFill>
            <a:prstDash val="lgDash"/>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18" name="Freeform 6">
            <a:extLst>
              <a:ext uri="{FF2B5EF4-FFF2-40B4-BE49-F238E27FC236}">
                <a16:creationId xmlns:a16="http://schemas.microsoft.com/office/drawing/2014/main" id="{E26477A9-EE75-37CC-BA66-BADBEE874CBA}"/>
              </a:ext>
            </a:extLst>
          </p:cNvPr>
          <p:cNvSpPr>
            <a:spLocks/>
          </p:cNvSpPr>
          <p:nvPr/>
        </p:nvSpPr>
        <p:spPr bwMode="auto">
          <a:xfrm rot="20379873">
            <a:off x="5961775" y="2600152"/>
            <a:ext cx="385878" cy="313238"/>
          </a:xfrm>
          <a:custGeom>
            <a:avLst/>
            <a:gdLst>
              <a:gd name="T0" fmla="*/ 0 w 148"/>
              <a:gd name="T1" fmla="*/ 120 h 120"/>
              <a:gd name="T2" fmla="*/ 148 w 148"/>
              <a:gd name="T3" fmla="*/ 0 h 120"/>
            </a:gdLst>
            <a:ahLst/>
            <a:cxnLst>
              <a:cxn ang="0">
                <a:pos x="T0" y="T1"/>
              </a:cxn>
              <a:cxn ang="0">
                <a:pos x="T2" y="T3"/>
              </a:cxn>
            </a:cxnLst>
            <a:rect l="0" t="0" r="r" b="b"/>
            <a:pathLst>
              <a:path w="148" h="120">
                <a:moveTo>
                  <a:pt x="0" y="120"/>
                </a:moveTo>
                <a:cubicBezTo>
                  <a:pt x="20" y="94"/>
                  <a:pt x="72" y="29"/>
                  <a:pt x="148" y="0"/>
                </a:cubicBezTo>
              </a:path>
            </a:pathLst>
          </a:custGeom>
          <a:noFill/>
          <a:ln w="6350" cap="rnd">
            <a:solidFill>
              <a:schemeClr val="accent3"/>
            </a:solidFill>
            <a:prstDash val="lgDash"/>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cxnSp>
        <p:nvCxnSpPr>
          <p:cNvPr id="19" name="Straight Connector 18">
            <a:extLst>
              <a:ext uri="{FF2B5EF4-FFF2-40B4-BE49-F238E27FC236}">
                <a16:creationId xmlns:a16="http://schemas.microsoft.com/office/drawing/2014/main" id="{D0B182F3-7632-05E5-E96F-A7338D76A672}"/>
              </a:ext>
            </a:extLst>
          </p:cNvPr>
          <p:cNvCxnSpPr>
            <a:cxnSpLocks/>
          </p:cNvCxnSpPr>
          <p:nvPr/>
        </p:nvCxnSpPr>
        <p:spPr>
          <a:xfrm flipH="1">
            <a:off x="3140796" y="1265209"/>
            <a:ext cx="1114871" cy="0"/>
          </a:xfrm>
          <a:prstGeom prst="line">
            <a:avLst/>
          </a:prstGeom>
          <a:ln w="6350" cap="rnd">
            <a:solidFill>
              <a:schemeClr val="accent1"/>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E19B4A22-1264-74BE-54AF-8AAE29C24A1A}"/>
              </a:ext>
            </a:extLst>
          </p:cNvPr>
          <p:cNvCxnSpPr>
            <a:cxnSpLocks/>
          </p:cNvCxnSpPr>
          <p:nvPr/>
        </p:nvCxnSpPr>
        <p:spPr>
          <a:xfrm>
            <a:off x="7921986" y="1271648"/>
            <a:ext cx="1115568" cy="0"/>
          </a:xfrm>
          <a:prstGeom prst="line">
            <a:avLst/>
          </a:prstGeom>
          <a:ln w="6350" cap="rnd">
            <a:solidFill>
              <a:schemeClr val="accent6"/>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CE6AA55C-DD94-6518-290A-A55128C9834D}"/>
              </a:ext>
            </a:extLst>
          </p:cNvPr>
          <p:cNvCxnSpPr/>
          <p:nvPr/>
        </p:nvCxnSpPr>
        <p:spPr>
          <a:xfrm>
            <a:off x="7794150" y="1266396"/>
            <a:ext cx="69607" cy="815406"/>
          </a:xfrm>
          <a:prstGeom prst="line">
            <a:avLst/>
          </a:prstGeom>
          <a:noFill/>
          <a:ln w="6350" cap="rnd">
            <a:solidFill>
              <a:schemeClr val="accent6"/>
            </a:solidFill>
            <a:prstDash val="lgDash"/>
            <a:round/>
            <a:headEnd/>
            <a:tailEnd/>
          </a:ln>
        </p:spPr>
      </p:cxnSp>
      <p:sp>
        <p:nvSpPr>
          <p:cNvPr id="22" name="Oval 21">
            <a:extLst>
              <a:ext uri="{FF2B5EF4-FFF2-40B4-BE49-F238E27FC236}">
                <a16:creationId xmlns:a16="http://schemas.microsoft.com/office/drawing/2014/main" id="{C80433B9-E15F-D4DA-33EE-2A70F19A9006}"/>
              </a:ext>
            </a:extLst>
          </p:cNvPr>
          <p:cNvSpPr/>
          <p:nvPr/>
        </p:nvSpPr>
        <p:spPr bwMode="auto">
          <a:xfrm>
            <a:off x="3918423" y="3431060"/>
            <a:ext cx="3633512" cy="301771"/>
          </a:xfrm>
          <a:prstGeom prst="ellipse">
            <a:avLst/>
          </a:prstGeom>
          <a:gradFill flip="none" rotWithShape="1">
            <a:gsLst>
              <a:gs pos="1000">
                <a:schemeClr val="tx1">
                  <a:alpha val="25000"/>
                </a:schemeClr>
              </a:gs>
              <a:gs pos="100000">
                <a:schemeClr val="tx1">
                  <a:alpha val="0"/>
                </a:schemeClr>
              </a:gs>
            </a:gsLst>
            <a:path path="shape">
              <a:fillToRect l="50000" t="50000" r="50000" b="50000"/>
            </a:path>
            <a:tileRect/>
          </a:gradFill>
          <a:ln>
            <a:no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FFFFFF"/>
              </a:solidFill>
              <a:effectLst/>
              <a:uLnTx/>
              <a:uFillTx/>
              <a:latin typeface="Arial"/>
              <a:cs typeface="Arial"/>
              <a:sym typeface="Arial"/>
            </a:endParaRPr>
          </a:p>
        </p:txBody>
      </p:sp>
      <p:grpSp>
        <p:nvGrpSpPr>
          <p:cNvPr id="23" name="Group 22">
            <a:extLst>
              <a:ext uri="{FF2B5EF4-FFF2-40B4-BE49-F238E27FC236}">
                <a16:creationId xmlns:a16="http://schemas.microsoft.com/office/drawing/2014/main" id="{B203D6F8-7C70-1E36-5E7F-B0E8D1178460}"/>
              </a:ext>
            </a:extLst>
          </p:cNvPr>
          <p:cNvGrpSpPr>
            <a:grpSpLocks noChangeAspect="1"/>
          </p:cNvGrpSpPr>
          <p:nvPr/>
        </p:nvGrpSpPr>
        <p:grpSpPr>
          <a:xfrm>
            <a:off x="2547379" y="427185"/>
            <a:ext cx="509644" cy="588604"/>
            <a:chOff x="2947827" y="2505031"/>
            <a:chExt cx="2366962" cy="2733675"/>
          </a:xfrm>
        </p:grpSpPr>
        <p:sp>
          <p:nvSpPr>
            <p:cNvPr id="24" name="Freeform 5">
              <a:extLst>
                <a:ext uri="{FF2B5EF4-FFF2-40B4-BE49-F238E27FC236}">
                  <a16:creationId xmlns:a16="http://schemas.microsoft.com/office/drawing/2014/main" id="{550DD7C4-5A9F-C487-15FC-1EBBB66427FC}"/>
                </a:ext>
              </a:extLst>
            </p:cNvPr>
            <p:cNvSpPr>
              <a:spLocks/>
            </p:cNvSpPr>
            <p:nvPr/>
          </p:nvSpPr>
          <p:spPr bwMode="auto">
            <a:xfrm>
              <a:off x="2947827" y="2505031"/>
              <a:ext cx="2366962" cy="2733675"/>
            </a:xfrm>
            <a:custGeom>
              <a:avLst/>
              <a:gdLst>
                <a:gd name="T0" fmla="*/ 6082 w 6903"/>
                <a:gd name="T1" fmla="*/ 2333 h 8000"/>
                <a:gd name="T2" fmla="*/ 6393 w 6903"/>
                <a:gd name="T3" fmla="*/ 2010 h 8000"/>
                <a:gd name="T4" fmla="*/ 6386 w 6903"/>
                <a:gd name="T5" fmla="*/ 1832 h 8000"/>
                <a:gd name="T6" fmla="*/ 6088 w 6903"/>
                <a:gd name="T7" fmla="*/ 1556 h 8000"/>
                <a:gd name="T8" fmla="*/ 5909 w 6903"/>
                <a:gd name="T9" fmla="*/ 1556 h 8000"/>
                <a:gd name="T10" fmla="*/ 5611 w 6903"/>
                <a:gd name="T11" fmla="*/ 1878 h 8000"/>
                <a:gd name="T12" fmla="*/ 4247 w 6903"/>
                <a:gd name="T13" fmla="*/ 1220 h 8000"/>
                <a:gd name="T14" fmla="*/ 4247 w 6903"/>
                <a:gd name="T15" fmla="*/ 211 h 8000"/>
                <a:gd name="T16" fmla="*/ 4041 w 6903"/>
                <a:gd name="T17" fmla="*/ 0 h 8000"/>
                <a:gd name="T18" fmla="*/ 2862 w 6903"/>
                <a:gd name="T19" fmla="*/ 0 h 8000"/>
                <a:gd name="T20" fmla="*/ 2650 w 6903"/>
                <a:gd name="T21" fmla="*/ 211 h 8000"/>
                <a:gd name="T22" fmla="*/ 2650 w 6903"/>
                <a:gd name="T23" fmla="*/ 1220 h 8000"/>
                <a:gd name="T24" fmla="*/ 1279 w 6903"/>
                <a:gd name="T25" fmla="*/ 1892 h 8000"/>
                <a:gd name="T26" fmla="*/ 961 w 6903"/>
                <a:gd name="T27" fmla="*/ 1556 h 8000"/>
                <a:gd name="T28" fmla="*/ 788 w 6903"/>
                <a:gd name="T29" fmla="*/ 1556 h 8000"/>
                <a:gd name="T30" fmla="*/ 484 w 6903"/>
                <a:gd name="T31" fmla="*/ 1832 h 8000"/>
                <a:gd name="T32" fmla="*/ 477 w 6903"/>
                <a:gd name="T33" fmla="*/ 2010 h 8000"/>
                <a:gd name="T34" fmla="*/ 808 w 6903"/>
                <a:gd name="T35" fmla="*/ 2353 h 8000"/>
                <a:gd name="T36" fmla="*/ 0 w 6903"/>
                <a:gd name="T37" fmla="*/ 4561 h 8000"/>
                <a:gd name="T38" fmla="*/ 3452 w 6903"/>
                <a:gd name="T39" fmla="*/ 8000 h 8000"/>
                <a:gd name="T40" fmla="*/ 6903 w 6903"/>
                <a:gd name="T41" fmla="*/ 4561 h 8000"/>
                <a:gd name="T42" fmla="*/ 6082 w 6903"/>
                <a:gd name="T43" fmla="*/ 2333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03" h="8000">
                  <a:moveTo>
                    <a:pt x="6082" y="2333"/>
                  </a:moveTo>
                  <a:cubicBezTo>
                    <a:pt x="6393" y="2010"/>
                    <a:pt x="6393" y="2010"/>
                    <a:pt x="6393" y="2010"/>
                  </a:cubicBezTo>
                  <a:cubicBezTo>
                    <a:pt x="6439" y="1958"/>
                    <a:pt x="6433" y="1878"/>
                    <a:pt x="6386" y="1832"/>
                  </a:cubicBezTo>
                  <a:cubicBezTo>
                    <a:pt x="6088" y="1556"/>
                    <a:pt x="6088" y="1556"/>
                    <a:pt x="6088" y="1556"/>
                  </a:cubicBezTo>
                  <a:cubicBezTo>
                    <a:pt x="6035" y="1509"/>
                    <a:pt x="5956" y="1509"/>
                    <a:pt x="5909" y="1556"/>
                  </a:cubicBezTo>
                  <a:cubicBezTo>
                    <a:pt x="5611" y="1878"/>
                    <a:pt x="5611" y="1878"/>
                    <a:pt x="5611" y="1878"/>
                  </a:cubicBezTo>
                  <a:cubicBezTo>
                    <a:pt x="5214" y="1569"/>
                    <a:pt x="4757" y="1338"/>
                    <a:pt x="4247" y="1220"/>
                  </a:cubicBezTo>
                  <a:cubicBezTo>
                    <a:pt x="4247" y="211"/>
                    <a:pt x="4247" y="211"/>
                    <a:pt x="4247" y="211"/>
                  </a:cubicBezTo>
                  <a:cubicBezTo>
                    <a:pt x="4247" y="93"/>
                    <a:pt x="4154" y="0"/>
                    <a:pt x="4041" y="0"/>
                  </a:cubicBezTo>
                  <a:cubicBezTo>
                    <a:pt x="2862" y="0"/>
                    <a:pt x="2862" y="0"/>
                    <a:pt x="2862" y="0"/>
                  </a:cubicBezTo>
                  <a:cubicBezTo>
                    <a:pt x="2749" y="0"/>
                    <a:pt x="2650" y="93"/>
                    <a:pt x="2650" y="211"/>
                  </a:cubicBezTo>
                  <a:cubicBezTo>
                    <a:pt x="2650" y="1220"/>
                    <a:pt x="2650" y="1220"/>
                    <a:pt x="2650" y="1220"/>
                  </a:cubicBezTo>
                  <a:cubicBezTo>
                    <a:pt x="2140" y="1338"/>
                    <a:pt x="1669" y="1575"/>
                    <a:pt x="1279" y="1892"/>
                  </a:cubicBezTo>
                  <a:cubicBezTo>
                    <a:pt x="961" y="1556"/>
                    <a:pt x="961" y="1556"/>
                    <a:pt x="961" y="1556"/>
                  </a:cubicBezTo>
                  <a:cubicBezTo>
                    <a:pt x="914" y="1509"/>
                    <a:pt x="835" y="1509"/>
                    <a:pt x="788" y="1556"/>
                  </a:cubicBezTo>
                  <a:cubicBezTo>
                    <a:pt x="484" y="1832"/>
                    <a:pt x="484" y="1832"/>
                    <a:pt x="484" y="1832"/>
                  </a:cubicBezTo>
                  <a:cubicBezTo>
                    <a:pt x="437" y="1878"/>
                    <a:pt x="431" y="1958"/>
                    <a:pt x="477" y="2010"/>
                  </a:cubicBezTo>
                  <a:cubicBezTo>
                    <a:pt x="808" y="2353"/>
                    <a:pt x="808" y="2353"/>
                    <a:pt x="808" y="2353"/>
                  </a:cubicBezTo>
                  <a:cubicBezTo>
                    <a:pt x="305" y="2953"/>
                    <a:pt x="0" y="3724"/>
                    <a:pt x="0" y="4561"/>
                  </a:cubicBezTo>
                  <a:cubicBezTo>
                    <a:pt x="0" y="6458"/>
                    <a:pt x="1544" y="8000"/>
                    <a:pt x="3452" y="8000"/>
                  </a:cubicBezTo>
                  <a:cubicBezTo>
                    <a:pt x="5359" y="8000"/>
                    <a:pt x="6903" y="6458"/>
                    <a:pt x="6903" y="4561"/>
                  </a:cubicBezTo>
                  <a:cubicBezTo>
                    <a:pt x="6903" y="3710"/>
                    <a:pt x="6598" y="2933"/>
                    <a:pt x="6082" y="2333"/>
                  </a:cubicBezTo>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25" name="Freeform 6">
              <a:extLst>
                <a:ext uri="{FF2B5EF4-FFF2-40B4-BE49-F238E27FC236}">
                  <a16:creationId xmlns:a16="http://schemas.microsoft.com/office/drawing/2014/main" id="{65B25BFB-6B61-394E-6E37-9AF6F209B5FC}"/>
                </a:ext>
              </a:extLst>
            </p:cNvPr>
            <p:cNvSpPr>
              <a:spLocks/>
            </p:cNvSpPr>
            <p:nvPr/>
          </p:nvSpPr>
          <p:spPr bwMode="auto">
            <a:xfrm>
              <a:off x="3031964" y="2970169"/>
              <a:ext cx="2205037" cy="2192338"/>
            </a:xfrm>
            <a:custGeom>
              <a:avLst/>
              <a:gdLst>
                <a:gd name="T0" fmla="*/ 3216 w 6433"/>
                <a:gd name="T1" fmla="*/ 0 h 6413"/>
                <a:gd name="T2" fmla="*/ 0 w 6433"/>
                <a:gd name="T3" fmla="*/ 3203 h 6413"/>
                <a:gd name="T4" fmla="*/ 3216 w 6433"/>
                <a:gd name="T5" fmla="*/ 6413 h 6413"/>
                <a:gd name="T6" fmla="*/ 6433 w 6433"/>
                <a:gd name="T7" fmla="*/ 3203 h 6413"/>
                <a:gd name="T8" fmla="*/ 3216 w 6433"/>
                <a:gd name="T9" fmla="*/ 0 h 6413"/>
              </a:gdLst>
              <a:ahLst/>
              <a:cxnLst>
                <a:cxn ang="0">
                  <a:pos x="T0" y="T1"/>
                </a:cxn>
                <a:cxn ang="0">
                  <a:pos x="T2" y="T3"/>
                </a:cxn>
                <a:cxn ang="0">
                  <a:pos x="T4" y="T5"/>
                </a:cxn>
                <a:cxn ang="0">
                  <a:pos x="T6" y="T7"/>
                </a:cxn>
                <a:cxn ang="0">
                  <a:pos x="T8" y="T9"/>
                </a:cxn>
              </a:cxnLst>
              <a:rect l="0" t="0" r="r" b="b"/>
              <a:pathLst>
                <a:path w="6433" h="6413">
                  <a:moveTo>
                    <a:pt x="3216" y="0"/>
                  </a:moveTo>
                  <a:cubicBezTo>
                    <a:pt x="1436" y="0"/>
                    <a:pt x="0" y="1437"/>
                    <a:pt x="0" y="3203"/>
                  </a:cubicBezTo>
                  <a:cubicBezTo>
                    <a:pt x="0" y="4976"/>
                    <a:pt x="1436" y="6413"/>
                    <a:pt x="3216" y="6413"/>
                  </a:cubicBezTo>
                  <a:cubicBezTo>
                    <a:pt x="4996" y="6413"/>
                    <a:pt x="6433" y="4976"/>
                    <a:pt x="6433" y="3203"/>
                  </a:cubicBezTo>
                  <a:cubicBezTo>
                    <a:pt x="6433" y="1437"/>
                    <a:pt x="4996" y="0"/>
                    <a:pt x="3216" y="0"/>
                  </a:cubicBezTo>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26" name="Freeform: Shape 8">
              <a:extLst>
                <a:ext uri="{FF2B5EF4-FFF2-40B4-BE49-F238E27FC236}">
                  <a16:creationId xmlns:a16="http://schemas.microsoft.com/office/drawing/2014/main" id="{E1B23F77-7305-FA66-0D18-A68B5CD83E09}"/>
                </a:ext>
              </a:extLst>
            </p:cNvPr>
            <p:cNvSpPr>
              <a:spLocks/>
            </p:cNvSpPr>
            <p:nvPr/>
          </p:nvSpPr>
          <p:spPr bwMode="auto">
            <a:xfrm>
              <a:off x="3149438" y="3082881"/>
              <a:ext cx="1981200" cy="1966913"/>
            </a:xfrm>
            <a:custGeom>
              <a:avLst/>
              <a:gdLst>
                <a:gd name="connsiteX0" fmla="*/ 989636 w 1981200"/>
                <a:gd name="connsiteY0" fmla="*/ 1738313 h 1966913"/>
                <a:gd name="connsiteX1" fmla="*/ 1035050 w 1981200"/>
                <a:gd name="connsiteY1" fmla="*/ 1783621 h 1966913"/>
                <a:gd name="connsiteX2" fmla="*/ 1035050 w 1981200"/>
                <a:gd name="connsiteY2" fmla="*/ 1921605 h 1966913"/>
                <a:gd name="connsiteX3" fmla="*/ 989636 w 1981200"/>
                <a:gd name="connsiteY3" fmla="*/ 1966913 h 1966913"/>
                <a:gd name="connsiteX4" fmla="*/ 944563 w 1981200"/>
                <a:gd name="connsiteY4" fmla="*/ 1921605 h 1966913"/>
                <a:gd name="connsiteX5" fmla="*/ 944563 w 1981200"/>
                <a:gd name="connsiteY5" fmla="*/ 1783621 h 1966913"/>
                <a:gd name="connsiteX6" fmla="*/ 989636 w 1981200"/>
                <a:gd name="connsiteY6" fmla="*/ 1738313 h 1966913"/>
                <a:gd name="connsiteX7" fmla="*/ 1393248 w 1981200"/>
                <a:gd name="connsiteY7" fmla="*/ 1630363 h 1966913"/>
                <a:gd name="connsiteX8" fmla="*/ 1433810 w 1981200"/>
                <a:gd name="connsiteY8" fmla="*/ 1652925 h 1966913"/>
                <a:gd name="connsiteX9" fmla="*/ 1501640 w 1981200"/>
                <a:gd name="connsiteY9" fmla="*/ 1772228 h 1966913"/>
                <a:gd name="connsiteX10" fmla="*/ 1483575 w 1981200"/>
                <a:gd name="connsiteY10" fmla="*/ 1833076 h 1966913"/>
                <a:gd name="connsiteX11" fmla="*/ 1461078 w 1981200"/>
                <a:gd name="connsiteY11" fmla="*/ 1839913 h 1966913"/>
                <a:gd name="connsiteX12" fmla="*/ 1422562 w 1981200"/>
                <a:gd name="connsiteY12" fmla="*/ 1817352 h 1966913"/>
                <a:gd name="connsiteX13" fmla="*/ 1352686 w 1981200"/>
                <a:gd name="connsiteY13" fmla="*/ 1700099 h 1966913"/>
                <a:gd name="connsiteX14" fmla="*/ 1370752 w 1981200"/>
                <a:gd name="connsiteY14" fmla="*/ 1637200 h 1966913"/>
                <a:gd name="connsiteX15" fmla="*/ 1393248 w 1981200"/>
                <a:gd name="connsiteY15" fmla="*/ 1630363 h 1966913"/>
                <a:gd name="connsiteX16" fmla="*/ 585214 w 1981200"/>
                <a:gd name="connsiteY16" fmla="*/ 1630363 h 1966913"/>
                <a:gd name="connsiteX17" fmla="*/ 608200 w 1981200"/>
                <a:gd name="connsiteY17" fmla="*/ 1637200 h 1966913"/>
                <a:gd name="connsiteX18" fmla="*/ 626040 w 1981200"/>
                <a:gd name="connsiteY18" fmla="*/ 1700099 h 1966913"/>
                <a:gd name="connsiteX19" fmla="*/ 558111 w 1981200"/>
                <a:gd name="connsiteY19" fmla="*/ 1817352 h 1966913"/>
                <a:gd name="connsiteX20" fmla="*/ 517285 w 1981200"/>
                <a:gd name="connsiteY20" fmla="*/ 1839913 h 1966913"/>
                <a:gd name="connsiteX21" fmla="*/ 494642 w 1981200"/>
                <a:gd name="connsiteY21" fmla="*/ 1833076 h 1966913"/>
                <a:gd name="connsiteX22" fmla="*/ 476459 w 1981200"/>
                <a:gd name="connsiteY22" fmla="*/ 1772228 h 1966913"/>
                <a:gd name="connsiteX23" fmla="*/ 546790 w 1981200"/>
                <a:gd name="connsiteY23" fmla="*/ 1652925 h 1966913"/>
                <a:gd name="connsiteX24" fmla="*/ 585214 w 1981200"/>
                <a:gd name="connsiteY24" fmla="*/ 1630363 h 1966913"/>
                <a:gd name="connsiteX25" fmla="*/ 1688657 w 1981200"/>
                <a:gd name="connsiteY25" fmla="*/ 1338263 h 1966913"/>
                <a:gd name="connsiteX26" fmla="*/ 1711212 w 1981200"/>
                <a:gd name="connsiteY26" fmla="*/ 1345047 h 1966913"/>
                <a:gd name="connsiteX27" fmla="*/ 1831161 w 1981200"/>
                <a:gd name="connsiteY27" fmla="*/ 1412211 h 1966913"/>
                <a:gd name="connsiteX28" fmla="*/ 1846881 w 1981200"/>
                <a:gd name="connsiteY28" fmla="*/ 1474625 h 1966913"/>
                <a:gd name="connsiteX29" fmla="*/ 1808265 w 1981200"/>
                <a:gd name="connsiteY29" fmla="*/ 1497013 h 1966913"/>
                <a:gd name="connsiteX30" fmla="*/ 1783660 w 1981200"/>
                <a:gd name="connsiteY30" fmla="*/ 1490568 h 1966913"/>
                <a:gd name="connsiteX31" fmla="*/ 1666102 w 1981200"/>
                <a:gd name="connsiteY31" fmla="*/ 1423405 h 1966913"/>
                <a:gd name="connsiteX32" fmla="*/ 1650041 w 1981200"/>
                <a:gd name="connsiteY32" fmla="*/ 1360651 h 1966913"/>
                <a:gd name="connsiteX33" fmla="*/ 1688657 w 1981200"/>
                <a:gd name="connsiteY33" fmla="*/ 1338263 h 1966913"/>
                <a:gd name="connsiteX34" fmla="*/ 290588 w 1981200"/>
                <a:gd name="connsiteY34" fmla="*/ 1338263 h 1966913"/>
                <a:gd name="connsiteX35" fmla="*/ 331543 w 1981200"/>
                <a:gd name="connsiteY35" fmla="*/ 1360651 h 1966913"/>
                <a:gd name="connsiteX36" fmla="*/ 313302 w 1981200"/>
                <a:gd name="connsiteY36" fmla="*/ 1423405 h 1966913"/>
                <a:gd name="connsiteX37" fmla="*/ 194911 w 1981200"/>
                <a:gd name="connsiteY37" fmla="*/ 1490568 h 1966913"/>
                <a:gd name="connsiteX38" fmla="*/ 172196 w 1981200"/>
                <a:gd name="connsiteY38" fmla="*/ 1497013 h 1966913"/>
                <a:gd name="connsiteX39" fmla="*/ 131241 w 1981200"/>
                <a:gd name="connsiteY39" fmla="*/ 1474625 h 1966913"/>
                <a:gd name="connsiteX40" fmla="*/ 149482 w 1981200"/>
                <a:gd name="connsiteY40" fmla="*/ 1412211 h 1966913"/>
                <a:gd name="connsiteX41" fmla="*/ 267873 w 1981200"/>
                <a:gd name="connsiteY41" fmla="*/ 1345047 h 1966913"/>
                <a:gd name="connsiteX42" fmla="*/ 290588 w 1981200"/>
                <a:gd name="connsiteY42" fmla="*/ 1338263 h 1966913"/>
                <a:gd name="connsiteX43" fmla="*/ 1797154 w 1981200"/>
                <a:gd name="connsiteY43" fmla="*/ 936625 h 1966913"/>
                <a:gd name="connsiteX44" fmla="*/ 1933472 w 1981200"/>
                <a:gd name="connsiteY44" fmla="*/ 936625 h 1966913"/>
                <a:gd name="connsiteX45" fmla="*/ 1981200 w 1981200"/>
                <a:gd name="connsiteY45" fmla="*/ 981473 h 1966913"/>
                <a:gd name="connsiteX46" fmla="*/ 1933472 w 1981200"/>
                <a:gd name="connsiteY46" fmla="*/ 1028700 h 1966913"/>
                <a:gd name="connsiteX47" fmla="*/ 1797154 w 1981200"/>
                <a:gd name="connsiteY47" fmla="*/ 1028700 h 1966913"/>
                <a:gd name="connsiteX48" fmla="*/ 1749425 w 1981200"/>
                <a:gd name="connsiteY48" fmla="*/ 981473 h 1966913"/>
                <a:gd name="connsiteX49" fmla="*/ 1797154 w 1981200"/>
                <a:gd name="connsiteY49" fmla="*/ 936625 h 1966913"/>
                <a:gd name="connsiteX50" fmla="*/ 45172 w 1981200"/>
                <a:gd name="connsiteY50" fmla="*/ 936625 h 1966913"/>
                <a:gd name="connsiteX51" fmla="*/ 181032 w 1981200"/>
                <a:gd name="connsiteY51" fmla="*/ 936625 h 1966913"/>
                <a:gd name="connsiteX52" fmla="*/ 228600 w 1981200"/>
                <a:gd name="connsiteY52" fmla="*/ 981473 h 1966913"/>
                <a:gd name="connsiteX53" fmla="*/ 181032 w 1981200"/>
                <a:gd name="connsiteY53" fmla="*/ 1028700 h 1966913"/>
                <a:gd name="connsiteX54" fmla="*/ 45172 w 1981200"/>
                <a:gd name="connsiteY54" fmla="*/ 1028700 h 1966913"/>
                <a:gd name="connsiteX55" fmla="*/ 0 w 1981200"/>
                <a:gd name="connsiteY55" fmla="*/ 981473 h 1966913"/>
                <a:gd name="connsiteX56" fmla="*/ 45172 w 1981200"/>
                <a:gd name="connsiteY56" fmla="*/ 936625 h 1966913"/>
                <a:gd name="connsiteX57" fmla="*/ 1432824 w 1981200"/>
                <a:gd name="connsiteY57" fmla="*/ 478920 h 1966913"/>
                <a:gd name="connsiteX58" fmla="*/ 1486529 w 1981200"/>
                <a:gd name="connsiteY58" fmla="*/ 501217 h 1966913"/>
                <a:gd name="connsiteX59" fmla="*/ 1486529 w 1981200"/>
                <a:gd name="connsiteY59" fmla="*/ 607491 h 1966913"/>
                <a:gd name="connsiteX60" fmla="*/ 1040404 w 1981200"/>
                <a:gd name="connsiteY60" fmla="*/ 1046939 h 1966913"/>
                <a:gd name="connsiteX61" fmla="*/ 936000 w 1981200"/>
                <a:gd name="connsiteY61" fmla="*/ 1046939 h 1966913"/>
                <a:gd name="connsiteX62" fmla="*/ 936000 w 1981200"/>
                <a:gd name="connsiteY62" fmla="*/ 940323 h 1966913"/>
                <a:gd name="connsiteX63" fmla="*/ 1379376 w 1981200"/>
                <a:gd name="connsiteY63" fmla="*/ 501217 h 1966913"/>
                <a:gd name="connsiteX64" fmla="*/ 1432824 w 1981200"/>
                <a:gd name="connsiteY64" fmla="*/ 478920 h 1966913"/>
                <a:gd name="connsiteX65" fmla="*/ 1808265 w 1981200"/>
                <a:gd name="connsiteY65" fmla="*/ 468313 h 1966913"/>
                <a:gd name="connsiteX66" fmla="*/ 1846881 w 1981200"/>
                <a:gd name="connsiteY66" fmla="*/ 490925 h 1966913"/>
                <a:gd name="connsiteX67" fmla="*/ 1831161 w 1981200"/>
                <a:gd name="connsiteY67" fmla="*/ 553964 h 1966913"/>
                <a:gd name="connsiteX68" fmla="*/ 1711212 w 1981200"/>
                <a:gd name="connsiteY68" fmla="*/ 621799 h 1966913"/>
                <a:gd name="connsiteX69" fmla="*/ 1688657 w 1981200"/>
                <a:gd name="connsiteY69" fmla="*/ 628651 h 1966913"/>
                <a:gd name="connsiteX70" fmla="*/ 1650041 w 1981200"/>
                <a:gd name="connsiteY70" fmla="*/ 606039 h 1966913"/>
                <a:gd name="connsiteX71" fmla="*/ 1666102 w 1981200"/>
                <a:gd name="connsiteY71" fmla="*/ 542658 h 1966913"/>
                <a:gd name="connsiteX72" fmla="*/ 1783660 w 1981200"/>
                <a:gd name="connsiteY72" fmla="*/ 474823 h 1966913"/>
                <a:gd name="connsiteX73" fmla="*/ 1808265 w 1981200"/>
                <a:gd name="connsiteY73" fmla="*/ 468313 h 1966913"/>
                <a:gd name="connsiteX74" fmla="*/ 172196 w 1981200"/>
                <a:gd name="connsiteY74" fmla="*/ 468313 h 1966913"/>
                <a:gd name="connsiteX75" fmla="*/ 194911 w 1981200"/>
                <a:gd name="connsiteY75" fmla="*/ 474823 h 1966913"/>
                <a:gd name="connsiteX76" fmla="*/ 313302 w 1981200"/>
                <a:gd name="connsiteY76" fmla="*/ 542658 h 1966913"/>
                <a:gd name="connsiteX77" fmla="*/ 331543 w 1981200"/>
                <a:gd name="connsiteY77" fmla="*/ 606039 h 1966913"/>
                <a:gd name="connsiteX78" fmla="*/ 290588 w 1981200"/>
                <a:gd name="connsiteY78" fmla="*/ 628651 h 1966913"/>
                <a:gd name="connsiteX79" fmla="*/ 267873 w 1981200"/>
                <a:gd name="connsiteY79" fmla="*/ 621799 h 1966913"/>
                <a:gd name="connsiteX80" fmla="*/ 149482 w 1981200"/>
                <a:gd name="connsiteY80" fmla="*/ 553964 h 1966913"/>
                <a:gd name="connsiteX81" fmla="*/ 131241 w 1981200"/>
                <a:gd name="connsiteY81" fmla="*/ 490925 h 1966913"/>
                <a:gd name="connsiteX82" fmla="*/ 172196 w 1981200"/>
                <a:gd name="connsiteY82" fmla="*/ 468313 h 1966913"/>
                <a:gd name="connsiteX83" fmla="*/ 1461078 w 1981200"/>
                <a:gd name="connsiteY83" fmla="*/ 125413 h 1966913"/>
                <a:gd name="connsiteX84" fmla="*/ 1483575 w 1981200"/>
                <a:gd name="connsiteY84" fmla="*/ 129857 h 1966913"/>
                <a:gd name="connsiteX85" fmla="*/ 1501640 w 1981200"/>
                <a:gd name="connsiteY85" fmla="*/ 193098 h 1966913"/>
                <a:gd name="connsiteX86" fmla="*/ 1433810 w 1981200"/>
                <a:gd name="connsiteY86" fmla="*/ 312401 h 1966913"/>
                <a:gd name="connsiteX87" fmla="*/ 1393248 w 1981200"/>
                <a:gd name="connsiteY87" fmla="*/ 334963 h 1966913"/>
                <a:gd name="connsiteX88" fmla="*/ 1370752 w 1981200"/>
                <a:gd name="connsiteY88" fmla="*/ 328126 h 1966913"/>
                <a:gd name="connsiteX89" fmla="*/ 1352686 w 1981200"/>
                <a:gd name="connsiteY89" fmla="*/ 265227 h 1966913"/>
                <a:gd name="connsiteX90" fmla="*/ 1422562 w 1981200"/>
                <a:gd name="connsiteY90" fmla="*/ 147975 h 1966913"/>
                <a:gd name="connsiteX91" fmla="*/ 1461078 w 1981200"/>
                <a:gd name="connsiteY91" fmla="*/ 125413 h 1966913"/>
                <a:gd name="connsiteX92" fmla="*/ 517285 w 1981200"/>
                <a:gd name="connsiteY92" fmla="*/ 125413 h 1966913"/>
                <a:gd name="connsiteX93" fmla="*/ 558111 w 1981200"/>
                <a:gd name="connsiteY93" fmla="*/ 147975 h 1966913"/>
                <a:gd name="connsiteX94" fmla="*/ 626040 w 1981200"/>
                <a:gd name="connsiteY94" fmla="*/ 265227 h 1966913"/>
                <a:gd name="connsiteX95" fmla="*/ 608200 w 1981200"/>
                <a:gd name="connsiteY95" fmla="*/ 328126 h 1966913"/>
                <a:gd name="connsiteX96" fmla="*/ 585214 w 1981200"/>
                <a:gd name="connsiteY96" fmla="*/ 334963 h 1966913"/>
                <a:gd name="connsiteX97" fmla="*/ 546790 w 1981200"/>
                <a:gd name="connsiteY97" fmla="*/ 312401 h 1966913"/>
                <a:gd name="connsiteX98" fmla="*/ 476459 w 1981200"/>
                <a:gd name="connsiteY98" fmla="*/ 193098 h 1966913"/>
                <a:gd name="connsiteX99" fmla="*/ 494642 w 1981200"/>
                <a:gd name="connsiteY99" fmla="*/ 129857 h 1966913"/>
                <a:gd name="connsiteX100" fmla="*/ 517285 w 1981200"/>
                <a:gd name="connsiteY100" fmla="*/ 125413 h 1966913"/>
                <a:gd name="connsiteX101" fmla="*/ 989636 w 1981200"/>
                <a:gd name="connsiteY101" fmla="*/ 0 h 1966913"/>
                <a:gd name="connsiteX102" fmla="*/ 1035050 w 1981200"/>
                <a:gd name="connsiteY102" fmla="*/ 44994 h 1966913"/>
                <a:gd name="connsiteX103" fmla="*/ 1035050 w 1981200"/>
                <a:gd name="connsiteY103" fmla="*/ 182020 h 1966913"/>
                <a:gd name="connsiteX104" fmla="*/ 989636 w 1981200"/>
                <a:gd name="connsiteY104" fmla="*/ 227013 h 1966913"/>
                <a:gd name="connsiteX105" fmla="*/ 944563 w 1981200"/>
                <a:gd name="connsiteY105" fmla="*/ 182020 h 1966913"/>
                <a:gd name="connsiteX106" fmla="*/ 944563 w 1981200"/>
                <a:gd name="connsiteY106" fmla="*/ 44994 h 1966913"/>
                <a:gd name="connsiteX107" fmla="*/ 989636 w 1981200"/>
                <a:gd name="connsiteY107" fmla="*/ 0 h 1966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Lst>
              <a:rect l="l" t="t" r="r" b="b"/>
              <a:pathLst>
                <a:path w="1981200" h="1966913">
                  <a:moveTo>
                    <a:pt x="989636" y="1738313"/>
                  </a:moveTo>
                  <a:cubicBezTo>
                    <a:pt x="1014563" y="1738313"/>
                    <a:pt x="1035050" y="1758908"/>
                    <a:pt x="1035050" y="1783621"/>
                  </a:cubicBezTo>
                  <a:cubicBezTo>
                    <a:pt x="1035050" y="1921605"/>
                    <a:pt x="1035050" y="1921605"/>
                    <a:pt x="1035050" y="1921605"/>
                  </a:cubicBezTo>
                  <a:cubicBezTo>
                    <a:pt x="1035050" y="1946662"/>
                    <a:pt x="1014563" y="1966913"/>
                    <a:pt x="989636" y="1966913"/>
                  </a:cubicBezTo>
                  <a:cubicBezTo>
                    <a:pt x="965051" y="1966913"/>
                    <a:pt x="944563" y="1946662"/>
                    <a:pt x="944563" y="1921605"/>
                  </a:cubicBezTo>
                  <a:cubicBezTo>
                    <a:pt x="944563" y="1783621"/>
                    <a:pt x="944563" y="1783621"/>
                    <a:pt x="944563" y="1783621"/>
                  </a:cubicBezTo>
                  <a:cubicBezTo>
                    <a:pt x="944563" y="1758908"/>
                    <a:pt x="965051" y="1738313"/>
                    <a:pt x="989636" y="1738313"/>
                  </a:cubicBezTo>
                  <a:close/>
                  <a:moveTo>
                    <a:pt x="1393248" y="1630363"/>
                  </a:moveTo>
                  <a:cubicBezTo>
                    <a:pt x="1409268" y="1630363"/>
                    <a:pt x="1424948" y="1639593"/>
                    <a:pt x="1433810" y="1652925"/>
                  </a:cubicBezTo>
                  <a:cubicBezTo>
                    <a:pt x="1501640" y="1772228"/>
                    <a:pt x="1501640" y="1772228"/>
                    <a:pt x="1501640" y="1772228"/>
                  </a:cubicBezTo>
                  <a:cubicBezTo>
                    <a:pt x="1512888" y="1792739"/>
                    <a:pt x="1506071" y="1821796"/>
                    <a:pt x="1483575" y="1833076"/>
                  </a:cubicBezTo>
                  <a:cubicBezTo>
                    <a:pt x="1476758" y="1837520"/>
                    <a:pt x="1469940" y="1839913"/>
                    <a:pt x="1461078" y="1839913"/>
                  </a:cubicBezTo>
                  <a:cubicBezTo>
                    <a:pt x="1445399" y="1839913"/>
                    <a:pt x="1429379" y="1833076"/>
                    <a:pt x="1422562" y="1817352"/>
                  </a:cubicBezTo>
                  <a:cubicBezTo>
                    <a:pt x="1352686" y="1700099"/>
                    <a:pt x="1352686" y="1700099"/>
                    <a:pt x="1352686" y="1700099"/>
                  </a:cubicBezTo>
                  <a:cubicBezTo>
                    <a:pt x="1341438" y="1677879"/>
                    <a:pt x="1348255" y="1648481"/>
                    <a:pt x="1370752" y="1637200"/>
                  </a:cubicBezTo>
                  <a:cubicBezTo>
                    <a:pt x="1377569" y="1632756"/>
                    <a:pt x="1386772" y="1630363"/>
                    <a:pt x="1393248" y="1630363"/>
                  </a:cubicBezTo>
                  <a:close/>
                  <a:moveTo>
                    <a:pt x="585214" y="1630363"/>
                  </a:moveTo>
                  <a:cubicBezTo>
                    <a:pt x="594477" y="1630363"/>
                    <a:pt x="601339" y="1632756"/>
                    <a:pt x="608200" y="1637200"/>
                  </a:cubicBezTo>
                  <a:cubicBezTo>
                    <a:pt x="630843" y="1648481"/>
                    <a:pt x="639763" y="1677879"/>
                    <a:pt x="626040" y="1700099"/>
                  </a:cubicBezTo>
                  <a:cubicBezTo>
                    <a:pt x="558111" y="1817352"/>
                    <a:pt x="558111" y="1817352"/>
                    <a:pt x="558111" y="1817352"/>
                  </a:cubicBezTo>
                  <a:cubicBezTo>
                    <a:pt x="548848" y="1833076"/>
                    <a:pt x="533067" y="1839913"/>
                    <a:pt x="517285" y="1839913"/>
                  </a:cubicBezTo>
                  <a:cubicBezTo>
                    <a:pt x="510424" y="1839913"/>
                    <a:pt x="501161" y="1837520"/>
                    <a:pt x="494642" y="1833076"/>
                  </a:cubicBezTo>
                  <a:cubicBezTo>
                    <a:pt x="471656" y="1821796"/>
                    <a:pt x="465138" y="1792739"/>
                    <a:pt x="476459" y="1772228"/>
                  </a:cubicBezTo>
                  <a:cubicBezTo>
                    <a:pt x="546790" y="1652925"/>
                    <a:pt x="546790" y="1652925"/>
                    <a:pt x="546790" y="1652925"/>
                  </a:cubicBezTo>
                  <a:cubicBezTo>
                    <a:pt x="553651" y="1639593"/>
                    <a:pt x="569433" y="1630363"/>
                    <a:pt x="585214" y="1630363"/>
                  </a:cubicBezTo>
                  <a:close/>
                  <a:moveTo>
                    <a:pt x="1688657" y="1338263"/>
                  </a:moveTo>
                  <a:cubicBezTo>
                    <a:pt x="1697542" y="1338263"/>
                    <a:pt x="1704377" y="1340638"/>
                    <a:pt x="1711212" y="1345047"/>
                  </a:cubicBezTo>
                  <a:cubicBezTo>
                    <a:pt x="1831161" y="1412211"/>
                    <a:pt x="1831161" y="1412211"/>
                    <a:pt x="1831161" y="1412211"/>
                  </a:cubicBezTo>
                  <a:cubicBezTo>
                    <a:pt x="1851323" y="1425440"/>
                    <a:pt x="1860550" y="1452577"/>
                    <a:pt x="1846881" y="1474625"/>
                  </a:cubicBezTo>
                  <a:cubicBezTo>
                    <a:pt x="1837996" y="1488194"/>
                    <a:pt x="1824326" y="1497013"/>
                    <a:pt x="1808265" y="1497013"/>
                  </a:cubicBezTo>
                  <a:cubicBezTo>
                    <a:pt x="1799379" y="1497013"/>
                    <a:pt x="1792545" y="1494978"/>
                    <a:pt x="1783660" y="1490568"/>
                  </a:cubicBezTo>
                  <a:cubicBezTo>
                    <a:pt x="1666102" y="1423405"/>
                    <a:pt x="1666102" y="1423405"/>
                    <a:pt x="1666102" y="1423405"/>
                  </a:cubicBezTo>
                  <a:cubicBezTo>
                    <a:pt x="1643206" y="1409836"/>
                    <a:pt x="1636713" y="1383039"/>
                    <a:pt x="1650041" y="1360651"/>
                  </a:cubicBezTo>
                  <a:cubicBezTo>
                    <a:pt x="1656876" y="1347422"/>
                    <a:pt x="1672595" y="1338263"/>
                    <a:pt x="1688657" y="1338263"/>
                  </a:cubicBezTo>
                  <a:close/>
                  <a:moveTo>
                    <a:pt x="290588" y="1338263"/>
                  </a:moveTo>
                  <a:cubicBezTo>
                    <a:pt x="306419" y="1338263"/>
                    <a:pt x="322594" y="1347422"/>
                    <a:pt x="331543" y="1360651"/>
                  </a:cubicBezTo>
                  <a:cubicBezTo>
                    <a:pt x="342900" y="1383039"/>
                    <a:pt x="336017" y="1409836"/>
                    <a:pt x="313302" y="1423405"/>
                  </a:cubicBezTo>
                  <a:cubicBezTo>
                    <a:pt x="194911" y="1490568"/>
                    <a:pt x="194911" y="1490568"/>
                    <a:pt x="194911" y="1490568"/>
                  </a:cubicBezTo>
                  <a:cubicBezTo>
                    <a:pt x="188028" y="1494978"/>
                    <a:pt x="179080" y="1497013"/>
                    <a:pt x="172196" y="1497013"/>
                  </a:cubicBezTo>
                  <a:cubicBezTo>
                    <a:pt x="156365" y="1497013"/>
                    <a:pt x="140189" y="1488194"/>
                    <a:pt x="131241" y="1474625"/>
                  </a:cubicBezTo>
                  <a:cubicBezTo>
                    <a:pt x="117475" y="1452577"/>
                    <a:pt x="126423" y="1425440"/>
                    <a:pt x="149482" y="1412211"/>
                  </a:cubicBezTo>
                  <a:cubicBezTo>
                    <a:pt x="267873" y="1345047"/>
                    <a:pt x="267873" y="1345047"/>
                    <a:pt x="267873" y="1345047"/>
                  </a:cubicBezTo>
                  <a:cubicBezTo>
                    <a:pt x="274756" y="1340638"/>
                    <a:pt x="283704" y="1338263"/>
                    <a:pt x="290588" y="1338263"/>
                  </a:cubicBezTo>
                  <a:close/>
                  <a:moveTo>
                    <a:pt x="1797154" y="936625"/>
                  </a:moveTo>
                  <a:cubicBezTo>
                    <a:pt x="1933472" y="936625"/>
                    <a:pt x="1933472" y="936625"/>
                    <a:pt x="1933472" y="936625"/>
                  </a:cubicBezTo>
                  <a:cubicBezTo>
                    <a:pt x="1960941" y="936625"/>
                    <a:pt x="1981200" y="957011"/>
                    <a:pt x="1981200" y="981473"/>
                  </a:cubicBezTo>
                  <a:cubicBezTo>
                    <a:pt x="1981200" y="1008315"/>
                    <a:pt x="1960941" y="1028700"/>
                    <a:pt x="1933472" y="1028700"/>
                  </a:cubicBezTo>
                  <a:cubicBezTo>
                    <a:pt x="1797154" y="1028700"/>
                    <a:pt x="1797154" y="1028700"/>
                    <a:pt x="1797154" y="1028700"/>
                  </a:cubicBezTo>
                  <a:cubicBezTo>
                    <a:pt x="1772431" y="1028700"/>
                    <a:pt x="1749425" y="1008315"/>
                    <a:pt x="1749425" y="981473"/>
                  </a:cubicBezTo>
                  <a:cubicBezTo>
                    <a:pt x="1749425" y="957011"/>
                    <a:pt x="1772431" y="936625"/>
                    <a:pt x="1797154" y="936625"/>
                  </a:cubicBezTo>
                  <a:close/>
                  <a:moveTo>
                    <a:pt x="45172" y="936625"/>
                  </a:moveTo>
                  <a:cubicBezTo>
                    <a:pt x="181032" y="936625"/>
                    <a:pt x="181032" y="936625"/>
                    <a:pt x="181032" y="936625"/>
                  </a:cubicBezTo>
                  <a:cubicBezTo>
                    <a:pt x="208409" y="936625"/>
                    <a:pt x="228600" y="957011"/>
                    <a:pt x="228600" y="981473"/>
                  </a:cubicBezTo>
                  <a:cubicBezTo>
                    <a:pt x="228600" y="1008315"/>
                    <a:pt x="208409" y="1028700"/>
                    <a:pt x="181032" y="1028700"/>
                  </a:cubicBezTo>
                  <a:cubicBezTo>
                    <a:pt x="45172" y="1028700"/>
                    <a:pt x="45172" y="1028700"/>
                    <a:pt x="45172" y="1028700"/>
                  </a:cubicBezTo>
                  <a:cubicBezTo>
                    <a:pt x="20191" y="1028700"/>
                    <a:pt x="0" y="1008315"/>
                    <a:pt x="0" y="981473"/>
                  </a:cubicBezTo>
                  <a:cubicBezTo>
                    <a:pt x="0" y="957011"/>
                    <a:pt x="20191" y="936625"/>
                    <a:pt x="45172" y="936625"/>
                  </a:cubicBezTo>
                  <a:close/>
                  <a:moveTo>
                    <a:pt x="1432824" y="478920"/>
                  </a:moveTo>
                  <a:cubicBezTo>
                    <a:pt x="1452185" y="478920"/>
                    <a:pt x="1471589" y="486353"/>
                    <a:pt x="1486529" y="501217"/>
                  </a:cubicBezTo>
                  <a:cubicBezTo>
                    <a:pt x="1516064" y="530605"/>
                    <a:pt x="1516064" y="578104"/>
                    <a:pt x="1486529" y="607491"/>
                  </a:cubicBezTo>
                  <a:cubicBezTo>
                    <a:pt x="1040404" y="1046939"/>
                    <a:pt x="1040404" y="1046939"/>
                    <a:pt x="1040404" y="1046939"/>
                  </a:cubicBezTo>
                  <a:cubicBezTo>
                    <a:pt x="1010869" y="1076326"/>
                    <a:pt x="963131" y="1076326"/>
                    <a:pt x="936000" y="1046939"/>
                  </a:cubicBezTo>
                  <a:cubicBezTo>
                    <a:pt x="906464" y="1017209"/>
                    <a:pt x="906464" y="969711"/>
                    <a:pt x="936000" y="940323"/>
                  </a:cubicBezTo>
                  <a:cubicBezTo>
                    <a:pt x="1379376" y="501217"/>
                    <a:pt x="1379376" y="501217"/>
                    <a:pt x="1379376" y="501217"/>
                  </a:cubicBezTo>
                  <a:cubicBezTo>
                    <a:pt x="1394144" y="486353"/>
                    <a:pt x="1413463" y="478920"/>
                    <a:pt x="1432824" y="478920"/>
                  </a:cubicBezTo>
                  <a:close/>
                  <a:moveTo>
                    <a:pt x="1808265" y="468313"/>
                  </a:moveTo>
                  <a:cubicBezTo>
                    <a:pt x="1824326" y="468313"/>
                    <a:pt x="1837996" y="477221"/>
                    <a:pt x="1846881" y="490925"/>
                  </a:cubicBezTo>
                  <a:cubicBezTo>
                    <a:pt x="1860550" y="513194"/>
                    <a:pt x="1851323" y="540602"/>
                    <a:pt x="1831161" y="553964"/>
                  </a:cubicBezTo>
                  <a:cubicBezTo>
                    <a:pt x="1711212" y="621799"/>
                    <a:pt x="1711212" y="621799"/>
                    <a:pt x="1711212" y="621799"/>
                  </a:cubicBezTo>
                  <a:cubicBezTo>
                    <a:pt x="1704377" y="626253"/>
                    <a:pt x="1697542" y="628651"/>
                    <a:pt x="1688657" y="628651"/>
                  </a:cubicBezTo>
                  <a:cubicBezTo>
                    <a:pt x="1672595" y="628651"/>
                    <a:pt x="1656876" y="619401"/>
                    <a:pt x="1650041" y="606039"/>
                  </a:cubicBezTo>
                  <a:cubicBezTo>
                    <a:pt x="1636713" y="583428"/>
                    <a:pt x="1643206" y="556362"/>
                    <a:pt x="1666102" y="542658"/>
                  </a:cubicBezTo>
                  <a:cubicBezTo>
                    <a:pt x="1783660" y="474823"/>
                    <a:pt x="1783660" y="474823"/>
                    <a:pt x="1783660" y="474823"/>
                  </a:cubicBezTo>
                  <a:cubicBezTo>
                    <a:pt x="1792545" y="470369"/>
                    <a:pt x="1799379" y="468313"/>
                    <a:pt x="1808265" y="468313"/>
                  </a:cubicBezTo>
                  <a:close/>
                  <a:moveTo>
                    <a:pt x="172196" y="468313"/>
                  </a:moveTo>
                  <a:cubicBezTo>
                    <a:pt x="179080" y="468313"/>
                    <a:pt x="188028" y="470369"/>
                    <a:pt x="194911" y="474823"/>
                  </a:cubicBezTo>
                  <a:cubicBezTo>
                    <a:pt x="313302" y="542658"/>
                    <a:pt x="313302" y="542658"/>
                    <a:pt x="313302" y="542658"/>
                  </a:cubicBezTo>
                  <a:cubicBezTo>
                    <a:pt x="336017" y="556362"/>
                    <a:pt x="342900" y="583428"/>
                    <a:pt x="331543" y="606039"/>
                  </a:cubicBezTo>
                  <a:cubicBezTo>
                    <a:pt x="322594" y="619401"/>
                    <a:pt x="306419" y="628651"/>
                    <a:pt x="290588" y="628651"/>
                  </a:cubicBezTo>
                  <a:cubicBezTo>
                    <a:pt x="283704" y="628651"/>
                    <a:pt x="274756" y="626253"/>
                    <a:pt x="267873" y="621799"/>
                  </a:cubicBezTo>
                  <a:cubicBezTo>
                    <a:pt x="149482" y="553964"/>
                    <a:pt x="149482" y="553964"/>
                    <a:pt x="149482" y="553964"/>
                  </a:cubicBezTo>
                  <a:cubicBezTo>
                    <a:pt x="126423" y="540602"/>
                    <a:pt x="117475" y="513194"/>
                    <a:pt x="131241" y="490925"/>
                  </a:cubicBezTo>
                  <a:cubicBezTo>
                    <a:pt x="140189" y="477221"/>
                    <a:pt x="156365" y="468313"/>
                    <a:pt x="172196" y="468313"/>
                  </a:cubicBezTo>
                  <a:close/>
                  <a:moveTo>
                    <a:pt x="1461078" y="125413"/>
                  </a:moveTo>
                  <a:cubicBezTo>
                    <a:pt x="1469940" y="125413"/>
                    <a:pt x="1476758" y="125413"/>
                    <a:pt x="1483575" y="129857"/>
                  </a:cubicBezTo>
                  <a:cubicBezTo>
                    <a:pt x="1506071" y="143531"/>
                    <a:pt x="1512888" y="170536"/>
                    <a:pt x="1501640" y="193098"/>
                  </a:cubicBezTo>
                  <a:cubicBezTo>
                    <a:pt x="1433810" y="312401"/>
                    <a:pt x="1433810" y="312401"/>
                    <a:pt x="1433810" y="312401"/>
                  </a:cubicBezTo>
                  <a:cubicBezTo>
                    <a:pt x="1424948" y="326075"/>
                    <a:pt x="1409268" y="334963"/>
                    <a:pt x="1393248" y="334963"/>
                  </a:cubicBezTo>
                  <a:cubicBezTo>
                    <a:pt x="1386772" y="334963"/>
                    <a:pt x="1377569" y="332570"/>
                    <a:pt x="1370752" y="328126"/>
                  </a:cubicBezTo>
                  <a:cubicBezTo>
                    <a:pt x="1348255" y="314794"/>
                    <a:pt x="1341438" y="287447"/>
                    <a:pt x="1352686" y="265227"/>
                  </a:cubicBezTo>
                  <a:cubicBezTo>
                    <a:pt x="1422562" y="147975"/>
                    <a:pt x="1422562" y="147975"/>
                    <a:pt x="1422562" y="147975"/>
                  </a:cubicBezTo>
                  <a:cubicBezTo>
                    <a:pt x="1429379" y="132250"/>
                    <a:pt x="1445399" y="125413"/>
                    <a:pt x="1461078" y="125413"/>
                  </a:cubicBezTo>
                  <a:close/>
                  <a:moveTo>
                    <a:pt x="517285" y="125413"/>
                  </a:moveTo>
                  <a:cubicBezTo>
                    <a:pt x="533067" y="125413"/>
                    <a:pt x="548848" y="132250"/>
                    <a:pt x="558111" y="147975"/>
                  </a:cubicBezTo>
                  <a:cubicBezTo>
                    <a:pt x="626040" y="265227"/>
                    <a:pt x="626040" y="265227"/>
                    <a:pt x="626040" y="265227"/>
                  </a:cubicBezTo>
                  <a:cubicBezTo>
                    <a:pt x="639763" y="287447"/>
                    <a:pt x="630843" y="314794"/>
                    <a:pt x="608200" y="328126"/>
                  </a:cubicBezTo>
                  <a:cubicBezTo>
                    <a:pt x="601339" y="332570"/>
                    <a:pt x="594477" y="334963"/>
                    <a:pt x="585214" y="334963"/>
                  </a:cubicBezTo>
                  <a:cubicBezTo>
                    <a:pt x="569433" y="334963"/>
                    <a:pt x="553651" y="326075"/>
                    <a:pt x="546790" y="312401"/>
                  </a:cubicBezTo>
                  <a:cubicBezTo>
                    <a:pt x="476459" y="193098"/>
                    <a:pt x="476459" y="193098"/>
                    <a:pt x="476459" y="193098"/>
                  </a:cubicBezTo>
                  <a:cubicBezTo>
                    <a:pt x="465138" y="170536"/>
                    <a:pt x="471656" y="143531"/>
                    <a:pt x="494642" y="129857"/>
                  </a:cubicBezTo>
                  <a:cubicBezTo>
                    <a:pt x="501161" y="125413"/>
                    <a:pt x="510424" y="125413"/>
                    <a:pt x="517285" y="125413"/>
                  </a:cubicBezTo>
                  <a:close/>
                  <a:moveTo>
                    <a:pt x="989636" y="0"/>
                  </a:moveTo>
                  <a:cubicBezTo>
                    <a:pt x="1014563" y="0"/>
                    <a:pt x="1035050" y="20111"/>
                    <a:pt x="1035050" y="44994"/>
                  </a:cubicBezTo>
                  <a:cubicBezTo>
                    <a:pt x="1035050" y="182020"/>
                    <a:pt x="1035050" y="182020"/>
                    <a:pt x="1035050" y="182020"/>
                  </a:cubicBezTo>
                  <a:cubicBezTo>
                    <a:pt x="1035050" y="206562"/>
                    <a:pt x="1014563" y="227013"/>
                    <a:pt x="989636" y="227013"/>
                  </a:cubicBezTo>
                  <a:cubicBezTo>
                    <a:pt x="965051" y="227013"/>
                    <a:pt x="944563" y="206562"/>
                    <a:pt x="944563" y="182020"/>
                  </a:cubicBezTo>
                  <a:cubicBezTo>
                    <a:pt x="944563" y="44994"/>
                    <a:pt x="944563" y="44994"/>
                    <a:pt x="944563" y="44994"/>
                  </a:cubicBezTo>
                  <a:cubicBezTo>
                    <a:pt x="944563" y="20111"/>
                    <a:pt x="965051" y="0"/>
                    <a:pt x="989636"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grpSp>
      <p:grpSp>
        <p:nvGrpSpPr>
          <p:cNvPr id="27" name="Group 26">
            <a:extLst>
              <a:ext uri="{FF2B5EF4-FFF2-40B4-BE49-F238E27FC236}">
                <a16:creationId xmlns:a16="http://schemas.microsoft.com/office/drawing/2014/main" id="{72540D7A-75F1-2AA0-791E-6B0633BD1596}"/>
              </a:ext>
            </a:extLst>
          </p:cNvPr>
          <p:cNvGrpSpPr>
            <a:grpSpLocks noChangeAspect="1"/>
          </p:cNvGrpSpPr>
          <p:nvPr/>
        </p:nvGrpSpPr>
        <p:grpSpPr>
          <a:xfrm>
            <a:off x="5743236" y="4011728"/>
            <a:ext cx="536586" cy="536586"/>
            <a:chOff x="7997228" y="2468443"/>
            <a:chExt cx="2181488" cy="2174292"/>
          </a:xfrm>
        </p:grpSpPr>
        <p:sp>
          <p:nvSpPr>
            <p:cNvPr id="28" name="Oval 5">
              <a:extLst>
                <a:ext uri="{FF2B5EF4-FFF2-40B4-BE49-F238E27FC236}">
                  <a16:creationId xmlns:a16="http://schemas.microsoft.com/office/drawing/2014/main" id="{A6D846A2-A45C-1377-765C-58CF59F7F8F2}"/>
                </a:ext>
              </a:extLst>
            </p:cNvPr>
            <p:cNvSpPr>
              <a:spLocks noChangeArrowheads="1"/>
            </p:cNvSpPr>
            <p:nvPr/>
          </p:nvSpPr>
          <p:spPr bwMode="auto">
            <a:xfrm>
              <a:off x="7997228" y="2468443"/>
              <a:ext cx="2181488" cy="2174292"/>
            </a:xfrm>
            <a:prstGeom prst="ellipse">
              <a:avLst/>
            </a:pr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29" name="Freeform 6">
              <a:extLst>
                <a:ext uri="{FF2B5EF4-FFF2-40B4-BE49-F238E27FC236}">
                  <a16:creationId xmlns:a16="http://schemas.microsoft.com/office/drawing/2014/main" id="{6BCF05C0-E132-F5A2-F05D-05FEA249EF4D}"/>
                </a:ext>
              </a:extLst>
            </p:cNvPr>
            <p:cNvSpPr>
              <a:spLocks/>
            </p:cNvSpPr>
            <p:nvPr/>
          </p:nvSpPr>
          <p:spPr bwMode="auto">
            <a:xfrm>
              <a:off x="8108796" y="2576926"/>
              <a:ext cx="1958353" cy="1226220"/>
            </a:xfrm>
            <a:custGeom>
              <a:avLst/>
              <a:gdLst>
                <a:gd name="T0" fmla="*/ 4556 w 4659"/>
                <a:gd name="T1" fmla="*/ 1655 h 2927"/>
                <a:gd name="T2" fmla="*/ 4479 w 4659"/>
                <a:gd name="T3" fmla="*/ 1434 h 2927"/>
                <a:gd name="T4" fmla="*/ 2325 w 4659"/>
                <a:gd name="T5" fmla="*/ 0 h 2927"/>
                <a:gd name="T6" fmla="*/ 94 w 4659"/>
                <a:gd name="T7" fmla="*/ 1672 h 2927"/>
                <a:gd name="T8" fmla="*/ 35 w 4659"/>
                <a:gd name="T9" fmla="*/ 1920 h 2927"/>
                <a:gd name="T10" fmla="*/ 0 w 4659"/>
                <a:gd name="T11" fmla="*/ 2330 h 2927"/>
                <a:gd name="T12" fmla="*/ 9 w 4659"/>
                <a:gd name="T13" fmla="*/ 2492 h 2927"/>
                <a:gd name="T14" fmla="*/ 60 w 4659"/>
                <a:gd name="T15" fmla="*/ 2842 h 2927"/>
                <a:gd name="T16" fmla="*/ 163 w 4659"/>
                <a:gd name="T17" fmla="*/ 2927 h 2927"/>
                <a:gd name="T18" fmla="*/ 4496 w 4659"/>
                <a:gd name="T19" fmla="*/ 2927 h 2927"/>
                <a:gd name="T20" fmla="*/ 4599 w 4659"/>
                <a:gd name="T21" fmla="*/ 2842 h 2927"/>
                <a:gd name="T22" fmla="*/ 4659 w 4659"/>
                <a:gd name="T23" fmla="*/ 2330 h 2927"/>
                <a:gd name="T24" fmla="*/ 4556 w 4659"/>
                <a:gd name="T25" fmla="*/ 1655 h 2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59" h="2927">
                  <a:moveTo>
                    <a:pt x="4556" y="1655"/>
                  </a:moveTo>
                  <a:cubicBezTo>
                    <a:pt x="4539" y="1579"/>
                    <a:pt x="4513" y="1510"/>
                    <a:pt x="4479" y="1434"/>
                  </a:cubicBezTo>
                  <a:cubicBezTo>
                    <a:pt x="4129" y="597"/>
                    <a:pt x="3300" y="0"/>
                    <a:pt x="2325" y="0"/>
                  </a:cubicBezTo>
                  <a:cubicBezTo>
                    <a:pt x="1274" y="0"/>
                    <a:pt x="376" y="708"/>
                    <a:pt x="94" y="1672"/>
                  </a:cubicBezTo>
                  <a:cubicBezTo>
                    <a:pt x="69" y="1749"/>
                    <a:pt x="52" y="1835"/>
                    <a:pt x="35" y="1920"/>
                  </a:cubicBezTo>
                  <a:cubicBezTo>
                    <a:pt x="9" y="2048"/>
                    <a:pt x="0" y="2184"/>
                    <a:pt x="0" y="2330"/>
                  </a:cubicBezTo>
                  <a:cubicBezTo>
                    <a:pt x="0" y="2381"/>
                    <a:pt x="0" y="2432"/>
                    <a:pt x="9" y="2492"/>
                  </a:cubicBezTo>
                  <a:cubicBezTo>
                    <a:pt x="9" y="2611"/>
                    <a:pt x="35" y="2731"/>
                    <a:pt x="60" y="2842"/>
                  </a:cubicBezTo>
                  <a:cubicBezTo>
                    <a:pt x="69" y="2893"/>
                    <a:pt x="111" y="2927"/>
                    <a:pt x="163" y="2927"/>
                  </a:cubicBezTo>
                  <a:cubicBezTo>
                    <a:pt x="163" y="2927"/>
                    <a:pt x="163" y="2927"/>
                    <a:pt x="4496" y="2927"/>
                  </a:cubicBezTo>
                  <a:cubicBezTo>
                    <a:pt x="4548" y="2927"/>
                    <a:pt x="4590" y="2893"/>
                    <a:pt x="4599" y="2842"/>
                  </a:cubicBezTo>
                  <a:cubicBezTo>
                    <a:pt x="4642" y="2679"/>
                    <a:pt x="4659" y="2500"/>
                    <a:pt x="4659" y="2330"/>
                  </a:cubicBezTo>
                  <a:cubicBezTo>
                    <a:pt x="4659" y="2091"/>
                    <a:pt x="4625" y="1869"/>
                    <a:pt x="4556" y="1655"/>
                  </a:cubicBezTo>
                  <a:close/>
                </a:path>
              </a:pathLst>
            </a:custGeom>
            <a:solidFill>
              <a:schemeClr val="accent3">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30" name="Freeform 7">
              <a:extLst>
                <a:ext uri="{FF2B5EF4-FFF2-40B4-BE49-F238E27FC236}">
                  <a16:creationId xmlns:a16="http://schemas.microsoft.com/office/drawing/2014/main" id="{A8EBD80C-819B-B947-D94B-6743130ECD9E}"/>
                </a:ext>
              </a:extLst>
            </p:cNvPr>
            <p:cNvSpPr>
              <a:spLocks/>
            </p:cNvSpPr>
            <p:nvPr/>
          </p:nvSpPr>
          <p:spPr bwMode="auto">
            <a:xfrm>
              <a:off x="8883089" y="2805204"/>
              <a:ext cx="653469" cy="966067"/>
            </a:xfrm>
            <a:custGeom>
              <a:avLst/>
              <a:gdLst>
                <a:gd name="T0" fmla="*/ 1539 w 1555"/>
                <a:gd name="T1" fmla="*/ 115 h 2306"/>
                <a:gd name="T2" fmla="*/ 1537 w 1555"/>
                <a:gd name="T3" fmla="*/ 110 h 2306"/>
                <a:gd name="T4" fmla="*/ 1467 w 1555"/>
                <a:gd name="T5" fmla="*/ 43 h 2306"/>
                <a:gd name="T6" fmla="*/ 1278 w 1555"/>
                <a:gd name="T7" fmla="*/ 86 h 2306"/>
                <a:gd name="T8" fmla="*/ 146 w 1555"/>
                <a:gd name="T9" fmla="*/ 1617 h 2306"/>
                <a:gd name="T10" fmla="*/ 266 w 1555"/>
                <a:gd name="T11" fmla="*/ 2198 h 2306"/>
                <a:gd name="T12" fmla="*/ 290 w 1555"/>
                <a:gd name="T13" fmla="*/ 2210 h 2306"/>
                <a:gd name="T14" fmla="*/ 836 w 1555"/>
                <a:gd name="T15" fmla="*/ 2004 h 2306"/>
                <a:gd name="T16" fmla="*/ 873 w 1555"/>
                <a:gd name="T17" fmla="*/ 1911 h 2306"/>
                <a:gd name="T18" fmla="*/ 880 w 1555"/>
                <a:gd name="T19" fmla="*/ 1894 h 2306"/>
                <a:gd name="T20" fmla="*/ 895 w 1555"/>
                <a:gd name="T21" fmla="*/ 1856 h 2306"/>
                <a:gd name="T22" fmla="*/ 911 w 1555"/>
                <a:gd name="T23" fmla="*/ 1816 h 2306"/>
                <a:gd name="T24" fmla="*/ 925 w 1555"/>
                <a:gd name="T25" fmla="*/ 1783 h 2306"/>
                <a:gd name="T26" fmla="*/ 951 w 1555"/>
                <a:gd name="T27" fmla="*/ 1717 h 2306"/>
                <a:gd name="T28" fmla="*/ 962 w 1555"/>
                <a:gd name="T29" fmla="*/ 1689 h 2306"/>
                <a:gd name="T30" fmla="*/ 989 w 1555"/>
                <a:gd name="T31" fmla="*/ 1624 h 2306"/>
                <a:gd name="T32" fmla="*/ 1009 w 1555"/>
                <a:gd name="T33" fmla="*/ 1572 h 2306"/>
                <a:gd name="T34" fmla="*/ 1030 w 1555"/>
                <a:gd name="T35" fmla="*/ 1520 h 2306"/>
                <a:gd name="T36" fmla="*/ 1067 w 1555"/>
                <a:gd name="T37" fmla="*/ 1429 h 2306"/>
                <a:gd name="T38" fmla="*/ 1217 w 1555"/>
                <a:gd name="T39" fmla="*/ 1055 h 2306"/>
                <a:gd name="T40" fmla="*/ 1288 w 1555"/>
                <a:gd name="T41" fmla="*/ 877 h 2306"/>
                <a:gd name="T42" fmla="*/ 1312 w 1555"/>
                <a:gd name="T43" fmla="*/ 819 h 2306"/>
                <a:gd name="T44" fmla="*/ 1377 w 1555"/>
                <a:gd name="T45" fmla="*/ 657 h 2306"/>
                <a:gd name="T46" fmla="*/ 1421 w 1555"/>
                <a:gd name="T47" fmla="*/ 546 h 2306"/>
                <a:gd name="T48" fmla="*/ 1546 w 1555"/>
                <a:gd name="T49" fmla="*/ 235 h 2306"/>
                <a:gd name="T50" fmla="*/ 1552 w 1555"/>
                <a:gd name="T51" fmla="*/ 195 h 2306"/>
                <a:gd name="T52" fmla="*/ 1555 w 1555"/>
                <a:gd name="T53" fmla="*/ 175 h 2306"/>
                <a:gd name="T54" fmla="*/ 1555 w 1555"/>
                <a:gd name="T55" fmla="*/ 175 h 2306"/>
                <a:gd name="T56" fmla="*/ 1539 w 1555"/>
                <a:gd name="T57" fmla="*/ 115 h 2306"/>
                <a:gd name="T58" fmla="*/ 1539 w 1555"/>
                <a:gd name="T59" fmla="*/ 115 h 2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55" h="2306">
                  <a:moveTo>
                    <a:pt x="1539" y="115"/>
                  </a:moveTo>
                  <a:cubicBezTo>
                    <a:pt x="1538" y="113"/>
                    <a:pt x="1537" y="112"/>
                    <a:pt x="1537" y="110"/>
                  </a:cubicBezTo>
                  <a:cubicBezTo>
                    <a:pt x="1522" y="82"/>
                    <a:pt x="1497" y="58"/>
                    <a:pt x="1467" y="43"/>
                  </a:cubicBezTo>
                  <a:cubicBezTo>
                    <a:pt x="1407" y="0"/>
                    <a:pt x="1321" y="26"/>
                    <a:pt x="1278" y="86"/>
                  </a:cubicBezTo>
                  <a:cubicBezTo>
                    <a:pt x="1278" y="86"/>
                    <a:pt x="1278" y="86"/>
                    <a:pt x="146" y="1617"/>
                  </a:cubicBezTo>
                  <a:cubicBezTo>
                    <a:pt x="0" y="1805"/>
                    <a:pt x="60" y="2078"/>
                    <a:pt x="266" y="2198"/>
                  </a:cubicBezTo>
                  <a:cubicBezTo>
                    <a:pt x="274" y="2202"/>
                    <a:pt x="282" y="2206"/>
                    <a:pt x="290" y="2210"/>
                  </a:cubicBezTo>
                  <a:cubicBezTo>
                    <a:pt x="500" y="2306"/>
                    <a:pt x="745" y="2219"/>
                    <a:pt x="836" y="2004"/>
                  </a:cubicBezTo>
                  <a:cubicBezTo>
                    <a:pt x="836" y="2004"/>
                    <a:pt x="836" y="2004"/>
                    <a:pt x="873" y="1911"/>
                  </a:cubicBezTo>
                  <a:cubicBezTo>
                    <a:pt x="880" y="1894"/>
                    <a:pt x="880" y="1894"/>
                    <a:pt x="880" y="1894"/>
                  </a:cubicBezTo>
                  <a:cubicBezTo>
                    <a:pt x="895" y="1856"/>
                    <a:pt x="895" y="1856"/>
                    <a:pt x="895" y="1856"/>
                  </a:cubicBezTo>
                  <a:cubicBezTo>
                    <a:pt x="911" y="1816"/>
                    <a:pt x="911" y="1816"/>
                    <a:pt x="911" y="1816"/>
                  </a:cubicBezTo>
                  <a:cubicBezTo>
                    <a:pt x="925" y="1783"/>
                    <a:pt x="925" y="1783"/>
                    <a:pt x="925" y="1783"/>
                  </a:cubicBezTo>
                  <a:cubicBezTo>
                    <a:pt x="951" y="1717"/>
                    <a:pt x="951" y="1717"/>
                    <a:pt x="951" y="1717"/>
                  </a:cubicBezTo>
                  <a:cubicBezTo>
                    <a:pt x="962" y="1689"/>
                    <a:pt x="962" y="1689"/>
                    <a:pt x="962" y="1689"/>
                  </a:cubicBezTo>
                  <a:cubicBezTo>
                    <a:pt x="989" y="1624"/>
                    <a:pt x="989" y="1624"/>
                    <a:pt x="989" y="1624"/>
                  </a:cubicBezTo>
                  <a:cubicBezTo>
                    <a:pt x="1009" y="1572"/>
                    <a:pt x="1009" y="1572"/>
                    <a:pt x="1009" y="1572"/>
                  </a:cubicBezTo>
                  <a:cubicBezTo>
                    <a:pt x="1030" y="1520"/>
                    <a:pt x="1030" y="1520"/>
                    <a:pt x="1030" y="1520"/>
                  </a:cubicBezTo>
                  <a:cubicBezTo>
                    <a:pt x="1067" y="1429"/>
                    <a:pt x="1067" y="1429"/>
                    <a:pt x="1067" y="1429"/>
                  </a:cubicBezTo>
                  <a:cubicBezTo>
                    <a:pt x="1109" y="1325"/>
                    <a:pt x="1158" y="1201"/>
                    <a:pt x="1217" y="1055"/>
                  </a:cubicBezTo>
                  <a:cubicBezTo>
                    <a:pt x="1288" y="877"/>
                    <a:pt x="1288" y="877"/>
                    <a:pt x="1288" y="877"/>
                  </a:cubicBezTo>
                  <a:cubicBezTo>
                    <a:pt x="1312" y="819"/>
                    <a:pt x="1312" y="819"/>
                    <a:pt x="1312" y="819"/>
                  </a:cubicBezTo>
                  <a:cubicBezTo>
                    <a:pt x="1377" y="657"/>
                    <a:pt x="1377" y="657"/>
                    <a:pt x="1377" y="657"/>
                  </a:cubicBezTo>
                  <a:cubicBezTo>
                    <a:pt x="1421" y="546"/>
                    <a:pt x="1421" y="546"/>
                    <a:pt x="1421" y="546"/>
                  </a:cubicBezTo>
                  <a:cubicBezTo>
                    <a:pt x="1460" y="449"/>
                    <a:pt x="1502" y="346"/>
                    <a:pt x="1546" y="235"/>
                  </a:cubicBezTo>
                  <a:cubicBezTo>
                    <a:pt x="1552" y="195"/>
                    <a:pt x="1552" y="195"/>
                    <a:pt x="1552" y="195"/>
                  </a:cubicBezTo>
                  <a:cubicBezTo>
                    <a:pt x="1555" y="175"/>
                    <a:pt x="1555" y="175"/>
                    <a:pt x="1555" y="175"/>
                  </a:cubicBezTo>
                  <a:cubicBezTo>
                    <a:pt x="1555" y="175"/>
                    <a:pt x="1555" y="175"/>
                    <a:pt x="1555" y="175"/>
                  </a:cubicBezTo>
                  <a:cubicBezTo>
                    <a:pt x="1555" y="155"/>
                    <a:pt x="1549" y="134"/>
                    <a:pt x="1539" y="115"/>
                  </a:cubicBezTo>
                  <a:cubicBezTo>
                    <a:pt x="1539" y="115"/>
                    <a:pt x="1539" y="115"/>
                    <a:pt x="1539" y="115"/>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31" name="Freeform: Shape 28">
              <a:extLst>
                <a:ext uri="{FF2B5EF4-FFF2-40B4-BE49-F238E27FC236}">
                  <a16:creationId xmlns:a16="http://schemas.microsoft.com/office/drawing/2014/main" id="{314896C0-56DD-BB84-2B85-DC29A4EC5160}"/>
                </a:ext>
              </a:extLst>
            </p:cNvPr>
            <p:cNvSpPr>
              <a:spLocks/>
            </p:cNvSpPr>
            <p:nvPr/>
          </p:nvSpPr>
          <p:spPr bwMode="auto">
            <a:xfrm>
              <a:off x="8217280" y="2677697"/>
              <a:ext cx="1738816" cy="905912"/>
            </a:xfrm>
            <a:custGeom>
              <a:avLst/>
              <a:gdLst>
                <a:gd name="connsiteX0" fmla="*/ 1369290 w 1506638"/>
                <a:gd name="connsiteY0" fmla="*/ 712780 h 784949"/>
                <a:gd name="connsiteX1" fmla="*/ 1472028 w 1506638"/>
                <a:gd name="connsiteY1" fmla="*/ 712780 h 784949"/>
                <a:gd name="connsiteX2" fmla="*/ 1506638 w 1506638"/>
                <a:gd name="connsiteY2" fmla="*/ 747233 h 784949"/>
                <a:gd name="connsiteX3" fmla="*/ 1493887 w 1506638"/>
                <a:gd name="connsiteY3" fmla="*/ 775520 h 784949"/>
                <a:gd name="connsiteX4" fmla="*/ 1472028 w 1506638"/>
                <a:gd name="connsiteY4" fmla="*/ 784949 h 784949"/>
                <a:gd name="connsiteX5" fmla="*/ 1409730 w 1506638"/>
                <a:gd name="connsiteY5" fmla="*/ 784949 h 784949"/>
                <a:gd name="connsiteX6" fmla="*/ 1369290 w 1506638"/>
                <a:gd name="connsiteY6" fmla="*/ 784949 h 784949"/>
                <a:gd name="connsiteX7" fmla="*/ 1334680 w 1506638"/>
                <a:gd name="connsiteY7" fmla="*/ 756662 h 784949"/>
                <a:gd name="connsiteX8" fmla="*/ 1334680 w 1506638"/>
                <a:gd name="connsiteY8" fmla="*/ 747233 h 784949"/>
                <a:gd name="connsiteX9" fmla="*/ 1356539 w 1506638"/>
                <a:gd name="connsiteY9" fmla="*/ 716044 h 784949"/>
                <a:gd name="connsiteX10" fmla="*/ 1369290 w 1506638"/>
                <a:gd name="connsiteY10" fmla="*/ 712780 h 784949"/>
                <a:gd name="connsiteX11" fmla="*/ 34230 w 1506638"/>
                <a:gd name="connsiteY11" fmla="*/ 712780 h 784949"/>
                <a:gd name="connsiteX12" fmla="*/ 93586 w 1506638"/>
                <a:gd name="connsiteY12" fmla="*/ 712780 h 784949"/>
                <a:gd name="connsiteX13" fmla="*/ 134370 w 1506638"/>
                <a:gd name="connsiteY13" fmla="*/ 712780 h 784949"/>
                <a:gd name="connsiteX14" fmla="*/ 171513 w 1506638"/>
                <a:gd name="connsiteY14" fmla="*/ 747233 h 784949"/>
                <a:gd name="connsiteX15" fmla="*/ 134370 w 1506638"/>
                <a:gd name="connsiteY15" fmla="*/ 784949 h 784949"/>
                <a:gd name="connsiteX16" fmla="*/ 37507 w 1506638"/>
                <a:gd name="connsiteY16" fmla="*/ 784949 h 784949"/>
                <a:gd name="connsiteX17" fmla="*/ 34230 w 1506638"/>
                <a:gd name="connsiteY17" fmla="*/ 784949 h 784949"/>
                <a:gd name="connsiteX18" fmla="*/ 0 w 1506638"/>
                <a:gd name="connsiteY18" fmla="*/ 747233 h 784949"/>
                <a:gd name="connsiteX19" fmla="*/ 9468 w 1506638"/>
                <a:gd name="connsiteY19" fmla="*/ 725473 h 784949"/>
                <a:gd name="connsiteX20" fmla="*/ 34230 w 1506638"/>
                <a:gd name="connsiteY20" fmla="*/ 712780 h 784949"/>
                <a:gd name="connsiteX21" fmla="*/ 131125 w 1506638"/>
                <a:gd name="connsiteY21" fmla="*/ 354163 h 784949"/>
                <a:gd name="connsiteX22" fmla="*/ 146430 w 1506638"/>
                <a:gd name="connsiteY22" fmla="*/ 360334 h 784949"/>
                <a:gd name="connsiteX23" fmla="*/ 236437 w 1506638"/>
                <a:gd name="connsiteY23" fmla="*/ 413330 h 784949"/>
                <a:gd name="connsiteX24" fmla="*/ 251742 w 1506638"/>
                <a:gd name="connsiteY24" fmla="*/ 463060 h 784949"/>
                <a:gd name="connsiteX25" fmla="*/ 220768 w 1506638"/>
                <a:gd name="connsiteY25" fmla="*/ 481572 h 784949"/>
                <a:gd name="connsiteX26" fmla="*/ 202183 w 1506638"/>
                <a:gd name="connsiteY26" fmla="*/ 475401 h 784949"/>
                <a:gd name="connsiteX27" fmla="*/ 112540 w 1506638"/>
                <a:gd name="connsiteY27" fmla="*/ 422405 h 784949"/>
                <a:gd name="connsiteX28" fmla="*/ 100151 w 1506638"/>
                <a:gd name="connsiteY28" fmla="*/ 373038 h 784949"/>
                <a:gd name="connsiteX29" fmla="*/ 131125 w 1506638"/>
                <a:gd name="connsiteY29" fmla="*/ 354163 h 784949"/>
                <a:gd name="connsiteX30" fmla="*/ 1377361 w 1506638"/>
                <a:gd name="connsiteY30" fmla="*/ 354163 h 784949"/>
                <a:gd name="connsiteX31" fmla="*/ 1405764 w 1506638"/>
                <a:gd name="connsiteY31" fmla="*/ 373038 h 784949"/>
                <a:gd name="connsiteX32" fmla="*/ 1393019 w 1506638"/>
                <a:gd name="connsiteY32" fmla="*/ 422405 h 784949"/>
                <a:gd name="connsiteX33" fmla="*/ 1302711 w 1506638"/>
                <a:gd name="connsiteY33" fmla="*/ 475401 h 784949"/>
                <a:gd name="connsiteX34" fmla="*/ 1283775 w 1506638"/>
                <a:gd name="connsiteY34" fmla="*/ 481572 h 784949"/>
                <a:gd name="connsiteX35" fmla="*/ 1255736 w 1506638"/>
                <a:gd name="connsiteY35" fmla="*/ 463060 h 784949"/>
                <a:gd name="connsiteX36" fmla="*/ 1268117 w 1506638"/>
                <a:gd name="connsiteY36" fmla="*/ 413330 h 784949"/>
                <a:gd name="connsiteX37" fmla="*/ 1358790 w 1506638"/>
                <a:gd name="connsiteY37" fmla="*/ 360334 h 784949"/>
                <a:gd name="connsiteX38" fmla="*/ 1377361 w 1506638"/>
                <a:gd name="connsiteY38" fmla="*/ 354163 h 784949"/>
                <a:gd name="connsiteX39" fmla="*/ 395969 w 1506638"/>
                <a:gd name="connsiteY39" fmla="*/ 93553 h 784949"/>
                <a:gd name="connsiteX40" fmla="*/ 427325 w 1506638"/>
                <a:gd name="connsiteY40" fmla="*/ 112092 h 784949"/>
                <a:gd name="connsiteX41" fmla="*/ 480556 w 1506638"/>
                <a:gd name="connsiteY41" fmla="*/ 204784 h 784949"/>
                <a:gd name="connsiteX42" fmla="*/ 464879 w 1506638"/>
                <a:gd name="connsiteY42" fmla="*/ 254584 h 784949"/>
                <a:gd name="connsiteX43" fmla="*/ 449201 w 1506638"/>
                <a:gd name="connsiteY43" fmla="*/ 257492 h 784949"/>
                <a:gd name="connsiteX44" fmla="*/ 418210 w 1506638"/>
                <a:gd name="connsiteY44" fmla="*/ 242225 h 784949"/>
                <a:gd name="connsiteX45" fmla="*/ 364614 w 1506638"/>
                <a:gd name="connsiteY45" fmla="*/ 149169 h 784949"/>
                <a:gd name="connsiteX46" fmla="*/ 377375 w 1506638"/>
                <a:gd name="connsiteY46" fmla="*/ 99732 h 784949"/>
                <a:gd name="connsiteX47" fmla="*/ 395969 w 1506638"/>
                <a:gd name="connsiteY47" fmla="*/ 93553 h 784949"/>
                <a:gd name="connsiteX48" fmla="*/ 751632 w 1506638"/>
                <a:gd name="connsiteY48" fmla="*/ 0 h 784949"/>
                <a:gd name="connsiteX49" fmla="*/ 788958 w 1506638"/>
                <a:gd name="connsiteY49" fmla="*/ 34462 h 784949"/>
                <a:gd name="connsiteX50" fmla="*/ 788958 w 1506638"/>
                <a:gd name="connsiteY50" fmla="*/ 143288 h 784949"/>
                <a:gd name="connsiteX51" fmla="*/ 751632 w 1506638"/>
                <a:gd name="connsiteY51" fmla="*/ 177750 h 784949"/>
                <a:gd name="connsiteX52" fmla="*/ 717234 w 1506638"/>
                <a:gd name="connsiteY52" fmla="*/ 143288 h 784949"/>
                <a:gd name="connsiteX53" fmla="*/ 717234 w 1506638"/>
                <a:gd name="connsiteY53" fmla="*/ 34462 h 784949"/>
                <a:gd name="connsiteX54" fmla="*/ 751632 w 1506638"/>
                <a:gd name="connsiteY54" fmla="*/ 0 h 7849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1506638" h="784949">
                  <a:moveTo>
                    <a:pt x="1369290" y="712780"/>
                  </a:moveTo>
                  <a:cubicBezTo>
                    <a:pt x="1472028" y="712780"/>
                    <a:pt x="1472028" y="712780"/>
                    <a:pt x="1472028" y="712780"/>
                  </a:cubicBezTo>
                  <a:cubicBezTo>
                    <a:pt x="1490972" y="712780"/>
                    <a:pt x="1506638" y="728737"/>
                    <a:pt x="1506638" y="747233"/>
                  </a:cubicBezTo>
                  <a:cubicBezTo>
                    <a:pt x="1506638" y="759926"/>
                    <a:pt x="1500445" y="769355"/>
                    <a:pt x="1493887" y="775520"/>
                  </a:cubicBezTo>
                  <a:cubicBezTo>
                    <a:pt x="1487694" y="781685"/>
                    <a:pt x="1478586" y="784949"/>
                    <a:pt x="1472028" y="784949"/>
                  </a:cubicBezTo>
                  <a:cubicBezTo>
                    <a:pt x="1409730" y="784949"/>
                    <a:pt x="1409730" y="784949"/>
                    <a:pt x="1409730" y="784949"/>
                  </a:cubicBezTo>
                  <a:cubicBezTo>
                    <a:pt x="1369290" y="784949"/>
                    <a:pt x="1369290" y="784949"/>
                    <a:pt x="1369290" y="784949"/>
                  </a:cubicBezTo>
                  <a:cubicBezTo>
                    <a:pt x="1353625" y="784949"/>
                    <a:pt x="1337959" y="772256"/>
                    <a:pt x="1334680" y="756662"/>
                  </a:cubicBezTo>
                  <a:cubicBezTo>
                    <a:pt x="1334680" y="753760"/>
                    <a:pt x="1334680" y="750496"/>
                    <a:pt x="1334680" y="747233"/>
                  </a:cubicBezTo>
                  <a:cubicBezTo>
                    <a:pt x="1334680" y="734902"/>
                    <a:pt x="1344152" y="722209"/>
                    <a:pt x="1356539" y="716044"/>
                  </a:cubicBezTo>
                  <a:cubicBezTo>
                    <a:pt x="1359818" y="716044"/>
                    <a:pt x="1366011" y="712780"/>
                    <a:pt x="1369290" y="712780"/>
                  </a:cubicBezTo>
                  <a:close/>
                  <a:moveTo>
                    <a:pt x="34230" y="712780"/>
                  </a:moveTo>
                  <a:cubicBezTo>
                    <a:pt x="93586" y="712780"/>
                    <a:pt x="93586" y="712780"/>
                    <a:pt x="93586" y="712780"/>
                  </a:cubicBezTo>
                  <a:cubicBezTo>
                    <a:pt x="134370" y="712780"/>
                    <a:pt x="134370" y="712780"/>
                    <a:pt x="134370" y="712780"/>
                  </a:cubicBezTo>
                  <a:cubicBezTo>
                    <a:pt x="156219" y="712780"/>
                    <a:pt x="171513" y="728737"/>
                    <a:pt x="171513" y="747233"/>
                  </a:cubicBezTo>
                  <a:cubicBezTo>
                    <a:pt x="171513" y="769355"/>
                    <a:pt x="156219" y="784949"/>
                    <a:pt x="134370" y="784949"/>
                  </a:cubicBezTo>
                  <a:cubicBezTo>
                    <a:pt x="37507" y="784949"/>
                    <a:pt x="37507" y="784949"/>
                    <a:pt x="37507" y="784949"/>
                  </a:cubicBezTo>
                  <a:cubicBezTo>
                    <a:pt x="34230" y="784949"/>
                    <a:pt x="34230" y="784949"/>
                    <a:pt x="34230" y="784949"/>
                  </a:cubicBezTo>
                  <a:cubicBezTo>
                    <a:pt x="15658" y="784949"/>
                    <a:pt x="0" y="769355"/>
                    <a:pt x="0" y="747233"/>
                  </a:cubicBezTo>
                  <a:cubicBezTo>
                    <a:pt x="0" y="737803"/>
                    <a:pt x="3277" y="731638"/>
                    <a:pt x="9468" y="725473"/>
                  </a:cubicBezTo>
                  <a:cubicBezTo>
                    <a:pt x="15658" y="719308"/>
                    <a:pt x="25126" y="712780"/>
                    <a:pt x="34230" y="712780"/>
                  </a:cubicBezTo>
                  <a:close/>
                  <a:moveTo>
                    <a:pt x="131125" y="354163"/>
                  </a:moveTo>
                  <a:cubicBezTo>
                    <a:pt x="137320" y="354163"/>
                    <a:pt x="143514" y="357430"/>
                    <a:pt x="146430" y="360334"/>
                  </a:cubicBezTo>
                  <a:cubicBezTo>
                    <a:pt x="236437" y="413330"/>
                    <a:pt x="236437" y="413330"/>
                    <a:pt x="236437" y="413330"/>
                  </a:cubicBezTo>
                  <a:cubicBezTo>
                    <a:pt x="255022" y="425672"/>
                    <a:pt x="257937" y="444184"/>
                    <a:pt x="251742" y="463060"/>
                  </a:cubicBezTo>
                  <a:cubicBezTo>
                    <a:pt x="245547" y="475401"/>
                    <a:pt x="233157" y="481572"/>
                    <a:pt x="220768" y="481572"/>
                  </a:cubicBezTo>
                  <a:cubicBezTo>
                    <a:pt x="214573" y="481572"/>
                    <a:pt x="208378" y="478305"/>
                    <a:pt x="202183" y="475401"/>
                  </a:cubicBezTo>
                  <a:cubicBezTo>
                    <a:pt x="112540" y="422405"/>
                    <a:pt x="112540" y="422405"/>
                    <a:pt x="112540" y="422405"/>
                  </a:cubicBezTo>
                  <a:cubicBezTo>
                    <a:pt x="97235" y="410063"/>
                    <a:pt x="87761" y="391551"/>
                    <a:pt x="100151" y="373038"/>
                  </a:cubicBezTo>
                  <a:cubicBezTo>
                    <a:pt x="106345" y="360334"/>
                    <a:pt x="118735" y="354163"/>
                    <a:pt x="131125" y="354163"/>
                  </a:cubicBezTo>
                  <a:close/>
                  <a:moveTo>
                    <a:pt x="1377361" y="354163"/>
                  </a:moveTo>
                  <a:cubicBezTo>
                    <a:pt x="1390106" y="354163"/>
                    <a:pt x="1399210" y="360334"/>
                    <a:pt x="1405764" y="373038"/>
                  </a:cubicBezTo>
                  <a:cubicBezTo>
                    <a:pt x="1414868" y="391551"/>
                    <a:pt x="1408678" y="410063"/>
                    <a:pt x="1393019" y="422405"/>
                  </a:cubicBezTo>
                  <a:cubicBezTo>
                    <a:pt x="1302711" y="475401"/>
                    <a:pt x="1302711" y="475401"/>
                    <a:pt x="1302711" y="475401"/>
                  </a:cubicBezTo>
                  <a:cubicBezTo>
                    <a:pt x="1296520" y="478305"/>
                    <a:pt x="1289966" y="481572"/>
                    <a:pt x="1283775" y="481572"/>
                  </a:cubicBezTo>
                  <a:cubicBezTo>
                    <a:pt x="1271394" y="481572"/>
                    <a:pt x="1259013" y="475401"/>
                    <a:pt x="1255736" y="463060"/>
                  </a:cubicBezTo>
                  <a:cubicBezTo>
                    <a:pt x="1243355" y="444184"/>
                    <a:pt x="1249545" y="425672"/>
                    <a:pt x="1268117" y="413330"/>
                  </a:cubicBezTo>
                  <a:cubicBezTo>
                    <a:pt x="1358790" y="360334"/>
                    <a:pt x="1358790" y="360334"/>
                    <a:pt x="1358790" y="360334"/>
                  </a:cubicBezTo>
                  <a:cubicBezTo>
                    <a:pt x="1364980" y="357430"/>
                    <a:pt x="1368257" y="354163"/>
                    <a:pt x="1377361" y="354163"/>
                  </a:cubicBezTo>
                  <a:close/>
                  <a:moveTo>
                    <a:pt x="395969" y="93553"/>
                  </a:moveTo>
                  <a:cubicBezTo>
                    <a:pt x="408730" y="93553"/>
                    <a:pt x="421127" y="99732"/>
                    <a:pt x="427325" y="112092"/>
                  </a:cubicBezTo>
                  <a:cubicBezTo>
                    <a:pt x="480556" y="204784"/>
                    <a:pt x="480556" y="204784"/>
                    <a:pt x="480556" y="204784"/>
                  </a:cubicBezTo>
                  <a:cubicBezTo>
                    <a:pt x="490036" y="223686"/>
                    <a:pt x="483838" y="242225"/>
                    <a:pt x="464879" y="254584"/>
                  </a:cubicBezTo>
                  <a:cubicBezTo>
                    <a:pt x="458680" y="257492"/>
                    <a:pt x="455764" y="257492"/>
                    <a:pt x="449201" y="257492"/>
                  </a:cubicBezTo>
                  <a:cubicBezTo>
                    <a:pt x="436804" y="257492"/>
                    <a:pt x="424408" y="251312"/>
                    <a:pt x="418210" y="242225"/>
                  </a:cubicBezTo>
                  <a:cubicBezTo>
                    <a:pt x="364614" y="149169"/>
                    <a:pt x="364614" y="149169"/>
                    <a:pt x="364614" y="149169"/>
                  </a:cubicBezTo>
                  <a:cubicBezTo>
                    <a:pt x="355499" y="130630"/>
                    <a:pt x="361697" y="108820"/>
                    <a:pt x="377375" y="99732"/>
                  </a:cubicBezTo>
                  <a:cubicBezTo>
                    <a:pt x="383573" y="93553"/>
                    <a:pt x="389771" y="93553"/>
                    <a:pt x="395969" y="93553"/>
                  </a:cubicBezTo>
                  <a:close/>
                  <a:moveTo>
                    <a:pt x="751632" y="0"/>
                  </a:moveTo>
                  <a:cubicBezTo>
                    <a:pt x="773223" y="0"/>
                    <a:pt x="788958" y="15598"/>
                    <a:pt x="788958" y="34462"/>
                  </a:cubicBezTo>
                  <a:cubicBezTo>
                    <a:pt x="788958" y="143288"/>
                    <a:pt x="788958" y="143288"/>
                    <a:pt x="788958" y="143288"/>
                  </a:cubicBezTo>
                  <a:cubicBezTo>
                    <a:pt x="788958" y="162151"/>
                    <a:pt x="773223" y="177750"/>
                    <a:pt x="751632" y="177750"/>
                  </a:cubicBezTo>
                  <a:cubicBezTo>
                    <a:pt x="732969" y="177750"/>
                    <a:pt x="717234" y="162151"/>
                    <a:pt x="717234" y="143288"/>
                  </a:cubicBezTo>
                  <a:cubicBezTo>
                    <a:pt x="717234" y="34462"/>
                    <a:pt x="717234" y="34462"/>
                    <a:pt x="717234" y="34462"/>
                  </a:cubicBezTo>
                  <a:cubicBezTo>
                    <a:pt x="717234" y="15598"/>
                    <a:pt x="732969" y="0"/>
                    <a:pt x="751632" y="0"/>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grpSp>
      <p:grpSp>
        <p:nvGrpSpPr>
          <p:cNvPr id="32" name="Group 31">
            <a:extLst>
              <a:ext uri="{FF2B5EF4-FFF2-40B4-BE49-F238E27FC236}">
                <a16:creationId xmlns:a16="http://schemas.microsoft.com/office/drawing/2014/main" id="{CF1CD206-7463-691C-DB58-16C33601EBE4}"/>
              </a:ext>
            </a:extLst>
          </p:cNvPr>
          <p:cNvGrpSpPr>
            <a:grpSpLocks noChangeAspect="1"/>
          </p:cNvGrpSpPr>
          <p:nvPr/>
        </p:nvGrpSpPr>
        <p:grpSpPr>
          <a:xfrm>
            <a:off x="9185850" y="424627"/>
            <a:ext cx="611694" cy="489773"/>
            <a:chOff x="9617016" y="1611762"/>
            <a:chExt cx="1219200" cy="976191"/>
          </a:xfrm>
        </p:grpSpPr>
        <p:grpSp>
          <p:nvGrpSpPr>
            <p:cNvPr id="33" name="Group 32">
              <a:extLst>
                <a:ext uri="{FF2B5EF4-FFF2-40B4-BE49-F238E27FC236}">
                  <a16:creationId xmlns:a16="http://schemas.microsoft.com/office/drawing/2014/main" id="{287305EC-1179-D493-B4B1-76408CB5108A}"/>
                </a:ext>
              </a:extLst>
            </p:cNvPr>
            <p:cNvGrpSpPr>
              <a:grpSpLocks noChangeAspect="1"/>
            </p:cNvGrpSpPr>
            <p:nvPr/>
          </p:nvGrpSpPr>
          <p:grpSpPr>
            <a:xfrm>
              <a:off x="9617016" y="1611762"/>
              <a:ext cx="914400" cy="671391"/>
              <a:chOff x="871538" y="3092450"/>
              <a:chExt cx="1863725" cy="1368425"/>
            </a:xfrm>
            <a:solidFill>
              <a:schemeClr val="accent5"/>
            </a:solidFill>
          </p:grpSpPr>
          <p:sp>
            <p:nvSpPr>
              <p:cNvPr id="44" name="Freeform 5">
                <a:extLst>
                  <a:ext uri="{FF2B5EF4-FFF2-40B4-BE49-F238E27FC236}">
                    <a16:creationId xmlns:a16="http://schemas.microsoft.com/office/drawing/2014/main" id="{C026377B-E530-F98D-2657-1A70A2EBF61C}"/>
                  </a:ext>
                </a:extLst>
              </p:cNvPr>
              <p:cNvSpPr>
                <a:spLocks/>
              </p:cNvSpPr>
              <p:nvPr/>
            </p:nvSpPr>
            <p:spPr bwMode="auto">
              <a:xfrm>
                <a:off x="871538" y="3092450"/>
                <a:ext cx="1863725" cy="1368425"/>
              </a:xfrm>
              <a:custGeom>
                <a:avLst/>
                <a:gdLst>
                  <a:gd name="T0" fmla="*/ 12495 w 12495"/>
                  <a:gd name="T1" fmla="*/ 8679 h 9089"/>
                  <a:gd name="T2" fmla="*/ 12083 w 12495"/>
                  <a:gd name="T3" fmla="*/ 9089 h 9089"/>
                  <a:gd name="T4" fmla="*/ 412 w 12495"/>
                  <a:gd name="T5" fmla="*/ 9089 h 9089"/>
                  <a:gd name="T6" fmla="*/ 0 w 12495"/>
                  <a:gd name="T7" fmla="*/ 8679 h 9089"/>
                  <a:gd name="T8" fmla="*/ 0 w 12495"/>
                  <a:gd name="T9" fmla="*/ 410 h 9089"/>
                  <a:gd name="T10" fmla="*/ 412 w 12495"/>
                  <a:gd name="T11" fmla="*/ 0 h 9089"/>
                  <a:gd name="T12" fmla="*/ 12083 w 12495"/>
                  <a:gd name="T13" fmla="*/ 0 h 9089"/>
                  <a:gd name="T14" fmla="*/ 12495 w 12495"/>
                  <a:gd name="T15" fmla="*/ 410 h 9089"/>
                  <a:gd name="T16" fmla="*/ 12495 w 12495"/>
                  <a:gd name="T17" fmla="*/ 8679 h 90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95" h="9089">
                    <a:moveTo>
                      <a:pt x="12495" y="8679"/>
                    </a:moveTo>
                    <a:cubicBezTo>
                      <a:pt x="12495" y="8905"/>
                      <a:pt x="12310" y="9089"/>
                      <a:pt x="12083" y="9089"/>
                    </a:cubicBezTo>
                    <a:cubicBezTo>
                      <a:pt x="412" y="9089"/>
                      <a:pt x="412" y="9089"/>
                      <a:pt x="412" y="9089"/>
                    </a:cubicBezTo>
                    <a:cubicBezTo>
                      <a:pt x="186" y="9089"/>
                      <a:pt x="0" y="8905"/>
                      <a:pt x="0" y="8679"/>
                    </a:cubicBezTo>
                    <a:cubicBezTo>
                      <a:pt x="0" y="410"/>
                      <a:pt x="0" y="410"/>
                      <a:pt x="0" y="410"/>
                    </a:cubicBezTo>
                    <a:cubicBezTo>
                      <a:pt x="0" y="185"/>
                      <a:pt x="186" y="0"/>
                      <a:pt x="412" y="0"/>
                    </a:cubicBezTo>
                    <a:cubicBezTo>
                      <a:pt x="12083" y="0"/>
                      <a:pt x="12083" y="0"/>
                      <a:pt x="12083" y="0"/>
                    </a:cubicBezTo>
                    <a:cubicBezTo>
                      <a:pt x="12310" y="0"/>
                      <a:pt x="12495" y="185"/>
                      <a:pt x="12495" y="410"/>
                    </a:cubicBezTo>
                    <a:cubicBezTo>
                      <a:pt x="12495" y="8679"/>
                      <a:pt x="12495" y="8679"/>
                      <a:pt x="12495" y="8679"/>
                    </a:cubicBezTo>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45" name="Freeform 6">
                <a:extLst>
                  <a:ext uri="{FF2B5EF4-FFF2-40B4-BE49-F238E27FC236}">
                    <a16:creationId xmlns:a16="http://schemas.microsoft.com/office/drawing/2014/main" id="{E2370B22-6E48-BA7C-83C1-039D587F9E1D}"/>
                  </a:ext>
                </a:extLst>
              </p:cNvPr>
              <p:cNvSpPr>
                <a:spLocks/>
              </p:cNvSpPr>
              <p:nvPr/>
            </p:nvSpPr>
            <p:spPr bwMode="auto">
              <a:xfrm>
                <a:off x="994569" y="3214688"/>
                <a:ext cx="1617663" cy="1119188"/>
              </a:xfrm>
              <a:custGeom>
                <a:avLst/>
                <a:gdLst>
                  <a:gd name="T0" fmla="*/ 0 w 1019"/>
                  <a:gd name="T1" fmla="*/ 0 h 705"/>
                  <a:gd name="T2" fmla="*/ 1019 w 1019"/>
                  <a:gd name="T3" fmla="*/ 0 h 705"/>
                  <a:gd name="T4" fmla="*/ 1019 w 1019"/>
                  <a:gd name="T5" fmla="*/ 705 h 705"/>
                  <a:gd name="T6" fmla="*/ 0 w 1019"/>
                  <a:gd name="T7" fmla="*/ 705 h 705"/>
                  <a:gd name="T8" fmla="*/ 0 w 1019"/>
                  <a:gd name="T9" fmla="*/ 0 h 705"/>
                  <a:gd name="T10" fmla="*/ 0 w 1019"/>
                  <a:gd name="T11" fmla="*/ 0 h 705"/>
                </a:gdLst>
                <a:ahLst/>
                <a:cxnLst>
                  <a:cxn ang="0">
                    <a:pos x="T0" y="T1"/>
                  </a:cxn>
                  <a:cxn ang="0">
                    <a:pos x="T2" y="T3"/>
                  </a:cxn>
                  <a:cxn ang="0">
                    <a:pos x="T4" y="T5"/>
                  </a:cxn>
                  <a:cxn ang="0">
                    <a:pos x="T6" y="T7"/>
                  </a:cxn>
                  <a:cxn ang="0">
                    <a:pos x="T8" y="T9"/>
                  </a:cxn>
                  <a:cxn ang="0">
                    <a:pos x="T10" y="T11"/>
                  </a:cxn>
                </a:cxnLst>
                <a:rect l="0" t="0" r="r" b="b"/>
                <a:pathLst>
                  <a:path w="1019" h="705">
                    <a:moveTo>
                      <a:pt x="0" y="0"/>
                    </a:moveTo>
                    <a:lnTo>
                      <a:pt x="1019" y="0"/>
                    </a:lnTo>
                    <a:lnTo>
                      <a:pt x="1019" y="705"/>
                    </a:lnTo>
                    <a:lnTo>
                      <a:pt x="0" y="705"/>
                    </a:lnTo>
                    <a:lnTo>
                      <a:pt x="0" y="0"/>
                    </a:lnTo>
                    <a:lnTo>
                      <a:pt x="0" y="0"/>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46" name="Freeform 7">
                <a:extLst>
                  <a:ext uri="{FF2B5EF4-FFF2-40B4-BE49-F238E27FC236}">
                    <a16:creationId xmlns:a16="http://schemas.microsoft.com/office/drawing/2014/main" id="{332DC973-8BC1-B7A9-A516-A5862058D0B0}"/>
                  </a:ext>
                </a:extLst>
              </p:cNvPr>
              <p:cNvSpPr>
                <a:spLocks/>
              </p:cNvSpPr>
              <p:nvPr/>
            </p:nvSpPr>
            <p:spPr bwMode="auto">
              <a:xfrm>
                <a:off x="1064419" y="3711575"/>
                <a:ext cx="1477963" cy="552450"/>
              </a:xfrm>
              <a:custGeom>
                <a:avLst/>
                <a:gdLst>
                  <a:gd name="T0" fmla="*/ 0 w 9916"/>
                  <a:gd name="T1" fmla="*/ 3672 h 3672"/>
                  <a:gd name="T2" fmla="*/ 0 w 9916"/>
                  <a:gd name="T3" fmla="*/ 2771 h 3672"/>
                  <a:gd name="T4" fmla="*/ 2260 w 9916"/>
                  <a:gd name="T5" fmla="*/ 1345 h 3672"/>
                  <a:gd name="T6" fmla="*/ 2754 w 9916"/>
                  <a:gd name="T7" fmla="*/ 1293 h 3672"/>
                  <a:gd name="T8" fmla="*/ 4287 w 9916"/>
                  <a:gd name="T9" fmla="*/ 2042 h 3672"/>
                  <a:gd name="T10" fmla="*/ 4801 w 9916"/>
                  <a:gd name="T11" fmla="*/ 1981 h 3672"/>
                  <a:gd name="T12" fmla="*/ 7199 w 9916"/>
                  <a:gd name="T13" fmla="*/ 134 h 3672"/>
                  <a:gd name="T14" fmla="*/ 7744 w 9916"/>
                  <a:gd name="T15" fmla="*/ 82 h 3672"/>
                  <a:gd name="T16" fmla="*/ 9916 w 9916"/>
                  <a:gd name="T17" fmla="*/ 1057 h 3672"/>
                  <a:gd name="T18" fmla="*/ 9916 w 9916"/>
                  <a:gd name="T19" fmla="*/ 3672 h 3672"/>
                  <a:gd name="T20" fmla="*/ 0 w 9916"/>
                  <a:gd name="T21" fmla="*/ 3672 h 3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16" h="3672">
                    <a:moveTo>
                      <a:pt x="0" y="3672"/>
                    </a:moveTo>
                    <a:cubicBezTo>
                      <a:pt x="0" y="2771"/>
                      <a:pt x="0" y="2771"/>
                      <a:pt x="0" y="2771"/>
                    </a:cubicBezTo>
                    <a:cubicBezTo>
                      <a:pt x="2260" y="1345"/>
                      <a:pt x="2260" y="1345"/>
                      <a:pt x="2260" y="1345"/>
                    </a:cubicBezTo>
                    <a:cubicBezTo>
                      <a:pt x="2404" y="1252"/>
                      <a:pt x="2589" y="1232"/>
                      <a:pt x="2754" y="1293"/>
                    </a:cubicBezTo>
                    <a:cubicBezTo>
                      <a:pt x="4287" y="2042"/>
                      <a:pt x="4287" y="2042"/>
                      <a:pt x="4287" y="2042"/>
                    </a:cubicBezTo>
                    <a:cubicBezTo>
                      <a:pt x="4462" y="2114"/>
                      <a:pt x="4647" y="2083"/>
                      <a:pt x="4801" y="1981"/>
                    </a:cubicBezTo>
                    <a:cubicBezTo>
                      <a:pt x="7199" y="134"/>
                      <a:pt x="7199" y="134"/>
                      <a:pt x="7199" y="134"/>
                    </a:cubicBezTo>
                    <a:cubicBezTo>
                      <a:pt x="7363" y="21"/>
                      <a:pt x="7569" y="0"/>
                      <a:pt x="7744" y="82"/>
                    </a:cubicBezTo>
                    <a:cubicBezTo>
                      <a:pt x="9916" y="1057"/>
                      <a:pt x="9916" y="1057"/>
                      <a:pt x="9916" y="1057"/>
                    </a:cubicBezTo>
                    <a:cubicBezTo>
                      <a:pt x="9916" y="3672"/>
                      <a:pt x="9916" y="3672"/>
                      <a:pt x="9916" y="3672"/>
                    </a:cubicBezTo>
                    <a:lnTo>
                      <a:pt x="0" y="3672"/>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47" name="Oval 8">
                <a:extLst>
                  <a:ext uri="{FF2B5EF4-FFF2-40B4-BE49-F238E27FC236}">
                    <a16:creationId xmlns:a16="http://schemas.microsoft.com/office/drawing/2014/main" id="{158430C2-1998-9557-70B3-B40E389FCB97}"/>
                  </a:ext>
                </a:extLst>
              </p:cNvPr>
              <p:cNvSpPr>
                <a:spLocks noChangeArrowheads="1"/>
              </p:cNvSpPr>
              <p:nvPr/>
            </p:nvSpPr>
            <p:spPr bwMode="auto">
              <a:xfrm>
                <a:off x="1179513" y="3454400"/>
                <a:ext cx="252413" cy="254000"/>
              </a:xfrm>
              <a:prstGeom prst="ellipse">
                <a:avLst/>
              </a:prstGeom>
              <a:solidFill>
                <a:schemeClr val="accent6">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grpSp>
          <p:nvGrpSpPr>
            <p:cNvPr id="34" name="Group 33">
              <a:extLst>
                <a:ext uri="{FF2B5EF4-FFF2-40B4-BE49-F238E27FC236}">
                  <a16:creationId xmlns:a16="http://schemas.microsoft.com/office/drawing/2014/main" id="{EA23E0EF-4185-7226-F054-7FF2E4CBA877}"/>
                </a:ext>
              </a:extLst>
            </p:cNvPr>
            <p:cNvGrpSpPr>
              <a:grpSpLocks noChangeAspect="1"/>
            </p:cNvGrpSpPr>
            <p:nvPr/>
          </p:nvGrpSpPr>
          <p:grpSpPr>
            <a:xfrm>
              <a:off x="9769416" y="1764162"/>
              <a:ext cx="914400" cy="671391"/>
              <a:chOff x="871538" y="3092450"/>
              <a:chExt cx="1863725" cy="1368425"/>
            </a:xfrm>
            <a:solidFill>
              <a:schemeClr val="accent5"/>
            </a:solidFill>
          </p:grpSpPr>
          <p:sp>
            <p:nvSpPr>
              <p:cNvPr id="40" name="Freeform 5">
                <a:extLst>
                  <a:ext uri="{FF2B5EF4-FFF2-40B4-BE49-F238E27FC236}">
                    <a16:creationId xmlns:a16="http://schemas.microsoft.com/office/drawing/2014/main" id="{9CB00560-65C7-FD81-0AE0-91EA23CDF6F8}"/>
                  </a:ext>
                </a:extLst>
              </p:cNvPr>
              <p:cNvSpPr>
                <a:spLocks/>
              </p:cNvSpPr>
              <p:nvPr/>
            </p:nvSpPr>
            <p:spPr bwMode="auto">
              <a:xfrm>
                <a:off x="871538" y="3092450"/>
                <a:ext cx="1863725" cy="1368425"/>
              </a:xfrm>
              <a:custGeom>
                <a:avLst/>
                <a:gdLst>
                  <a:gd name="T0" fmla="*/ 12495 w 12495"/>
                  <a:gd name="T1" fmla="*/ 8679 h 9089"/>
                  <a:gd name="T2" fmla="*/ 12083 w 12495"/>
                  <a:gd name="T3" fmla="*/ 9089 h 9089"/>
                  <a:gd name="T4" fmla="*/ 412 w 12495"/>
                  <a:gd name="T5" fmla="*/ 9089 h 9089"/>
                  <a:gd name="T6" fmla="*/ 0 w 12495"/>
                  <a:gd name="T7" fmla="*/ 8679 h 9089"/>
                  <a:gd name="T8" fmla="*/ 0 w 12495"/>
                  <a:gd name="T9" fmla="*/ 410 h 9089"/>
                  <a:gd name="T10" fmla="*/ 412 w 12495"/>
                  <a:gd name="T11" fmla="*/ 0 h 9089"/>
                  <a:gd name="T12" fmla="*/ 12083 w 12495"/>
                  <a:gd name="T13" fmla="*/ 0 h 9089"/>
                  <a:gd name="T14" fmla="*/ 12495 w 12495"/>
                  <a:gd name="T15" fmla="*/ 410 h 9089"/>
                  <a:gd name="T16" fmla="*/ 12495 w 12495"/>
                  <a:gd name="T17" fmla="*/ 8679 h 90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95" h="9089">
                    <a:moveTo>
                      <a:pt x="12495" y="8679"/>
                    </a:moveTo>
                    <a:cubicBezTo>
                      <a:pt x="12495" y="8905"/>
                      <a:pt x="12310" y="9089"/>
                      <a:pt x="12083" y="9089"/>
                    </a:cubicBezTo>
                    <a:cubicBezTo>
                      <a:pt x="412" y="9089"/>
                      <a:pt x="412" y="9089"/>
                      <a:pt x="412" y="9089"/>
                    </a:cubicBezTo>
                    <a:cubicBezTo>
                      <a:pt x="186" y="9089"/>
                      <a:pt x="0" y="8905"/>
                      <a:pt x="0" y="8679"/>
                    </a:cubicBezTo>
                    <a:cubicBezTo>
                      <a:pt x="0" y="410"/>
                      <a:pt x="0" y="410"/>
                      <a:pt x="0" y="410"/>
                    </a:cubicBezTo>
                    <a:cubicBezTo>
                      <a:pt x="0" y="185"/>
                      <a:pt x="186" y="0"/>
                      <a:pt x="412" y="0"/>
                    </a:cubicBezTo>
                    <a:cubicBezTo>
                      <a:pt x="12083" y="0"/>
                      <a:pt x="12083" y="0"/>
                      <a:pt x="12083" y="0"/>
                    </a:cubicBezTo>
                    <a:cubicBezTo>
                      <a:pt x="12310" y="0"/>
                      <a:pt x="12495" y="185"/>
                      <a:pt x="12495" y="410"/>
                    </a:cubicBezTo>
                    <a:cubicBezTo>
                      <a:pt x="12495" y="8679"/>
                      <a:pt x="12495" y="8679"/>
                      <a:pt x="12495" y="8679"/>
                    </a:cubicBezTo>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41" name="Freeform 6">
                <a:extLst>
                  <a:ext uri="{FF2B5EF4-FFF2-40B4-BE49-F238E27FC236}">
                    <a16:creationId xmlns:a16="http://schemas.microsoft.com/office/drawing/2014/main" id="{567EC498-B768-8536-4600-B507A0F2A3BC}"/>
                  </a:ext>
                </a:extLst>
              </p:cNvPr>
              <p:cNvSpPr>
                <a:spLocks/>
              </p:cNvSpPr>
              <p:nvPr/>
            </p:nvSpPr>
            <p:spPr bwMode="auto">
              <a:xfrm>
                <a:off x="994569" y="3214688"/>
                <a:ext cx="1617663" cy="1119188"/>
              </a:xfrm>
              <a:custGeom>
                <a:avLst/>
                <a:gdLst>
                  <a:gd name="T0" fmla="*/ 0 w 1019"/>
                  <a:gd name="T1" fmla="*/ 0 h 705"/>
                  <a:gd name="T2" fmla="*/ 1019 w 1019"/>
                  <a:gd name="T3" fmla="*/ 0 h 705"/>
                  <a:gd name="T4" fmla="*/ 1019 w 1019"/>
                  <a:gd name="T5" fmla="*/ 705 h 705"/>
                  <a:gd name="T6" fmla="*/ 0 w 1019"/>
                  <a:gd name="T7" fmla="*/ 705 h 705"/>
                  <a:gd name="T8" fmla="*/ 0 w 1019"/>
                  <a:gd name="T9" fmla="*/ 0 h 705"/>
                  <a:gd name="T10" fmla="*/ 0 w 1019"/>
                  <a:gd name="T11" fmla="*/ 0 h 705"/>
                </a:gdLst>
                <a:ahLst/>
                <a:cxnLst>
                  <a:cxn ang="0">
                    <a:pos x="T0" y="T1"/>
                  </a:cxn>
                  <a:cxn ang="0">
                    <a:pos x="T2" y="T3"/>
                  </a:cxn>
                  <a:cxn ang="0">
                    <a:pos x="T4" y="T5"/>
                  </a:cxn>
                  <a:cxn ang="0">
                    <a:pos x="T6" y="T7"/>
                  </a:cxn>
                  <a:cxn ang="0">
                    <a:pos x="T8" y="T9"/>
                  </a:cxn>
                  <a:cxn ang="0">
                    <a:pos x="T10" y="T11"/>
                  </a:cxn>
                </a:cxnLst>
                <a:rect l="0" t="0" r="r" b="b"/>
                <a:pathLst>
                  <a:path w="1019" h="705">
                    <a:moveTo>
                      <a:pt x="0" y="0"/>
                    </a:moveTo>
                    <a:lnTo>
                      <a:pt x="1019" y="0"/>
                    </a:lnTo>
                    <a:lnTo>
                      <a:pt x="1019" y="705"/>
                    </a:lnTo>
                    <a:lnTo>
                      <a:pt x="0" y="705"/>
                    </a:lnTo>
                    <a:lnTo>
                      <a:pt x="0" y="0"/>
                    </a:lnTo>
                    <a:lnTo>
                      <a:pt x="0" y="0"/>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42" name="Freeform 7">
                <a:extLst>
                  <a:ext uri="{FF2B5EF4-FFF2-40B4-BE49-F238E27FC236}">
                    <a16:creationId xmlns:a16="http://schemas.microsoft.com/office/drawing/2014/main" id="{7BCD8E0B-EE80-8C71-033C-95BC593459CE}"/>
                  </a:ext>
                </a:extLst>
              </p:cNvPr>
              <p:cNvSpPr>
                <a:spLocks/>
              </p:cNvSpPr>
              <p:nvPr/>
            </p:nvSpPr>
            <p:spPr bwMode="auto">
              <a:xfrm>
                <a:off x="1064419" y="3711575"/>
                <a:ext cx="1477963" cy="552450"/>
              </a:xfrm>
              <a:custGeom>
                <a:avLst/>
                <a:gdLst>
                  <a:gd name="T0" fmla="*/ 0 w 9916"/>
                  <a:gd name="T1" fmla="*/ 3672 h 3672"/>
                  <a:gd name="T2" fmla="*/ 0 w 9916"/>
                  <a:gd name="T3" fmla="*/ 2771 h 3672"/>
                  <a:gd name="T4" fmla="*/ 2260 w 9916"/>
                  <a:gd name="T5" fmla="*/ 1345 h 3672"/>
                  <a:gd name="T6" fmla="*/ 2754 w 9916"/>
                  <a:gd name="T7" fmla="*/ 1293 h 3672"/>
                  <a:gd name="T8" fmla="*/ 4287 w 9916"/>
                  <a:gd name="T9" fmla="*/ 2042 h 3672"/>
                  <a:gd name="T10" fmla="*/ 4801 w 9916"/>
                  <a:gd name="T11" fmla="*/ 1981 h 3672"/>
                  <a:gd name="T12" fmla="*/ 7199 w 9916"/>
                  <a:gd name="T13" fmla="*/ 134 h 3672"/>
                  <a:gd name="T14" fmla="*/ 7744 w 9916"/>
                  <a:gd name="T15" fmla="*/ 82 h 3672"/>
                  <a:gd name="T16" fmla="*/ 9916 w 9916"/>
                  <a:gd name="T17" fmla="*/ 1057 h 3672"/>
                  <a:gd name="T18" fmla="*/ 9916 w 9916"/>
                  <a:gd name="T19" fmla="*/ 3672 h 3672"/>
                  <a:gd name="T20" fmla="*/ 0 w 9916"/>
                  <a:gd name="T21" fmla="*/ 3672 h 3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16" h="3672">
                    <a:moveTo>
                      <a:pt x="0" y="3672"/>
                    </a:moveTo>
                    <a:cubicBezTo>
                      <a:pt x="0" y="2771"/>
                      <a:pt x="0" y="2771"/>
                      <a:pt x="0" y="2771"/>
                    </a:cubicBezTo>
                    <a:cubicBezTo>
                      <a:pt x="2260" y="1345"/>
                      <a:pt x="2260" y="1345"/>
                      <a:pt x="2260" y="1345"/>
                    </a:cubicBezTo>
                    <a:cubicBezTo>
                      <a:pt x="2404" y="1252"/>
                      <a:pt x="2589" y="1232"/>
                      <a:pt x="2754" y="1293"/>
                    </a:cubicBezTo>
                    <a:cubicBezTo>
                      <a:pt x="4287" y="2042"/>
                      <a:pt x="4287" y="2042"/>
                      <a:pt x="4287" y="2042"/>
                    </a:cubicBezTo>
                    <a:cubicBezTo>
                      <a:pt x="4462" y="2114"/>
                      <a:pt x="4647" y="2083"/>
                      <a:pt x="4801" y="1981"/>
                    </a:cubicBezTo>
                    <a:cubicBezTo>
                      <a:pt x="7199" y="134"/>
                      <a:pt x="7199" y="134"/>
                      <a:pt x="7199" y="134"/>
                    </a:cubicBezTo>
                    <a:cubicBezTo>
                      <a:pt x="7363" y="21"/>
                      <a:pt x="7569" y="0"/>
                      <a:pt x="7744" y="82"/>
                    </a:cubicBezTo>
                    <a:cubicBezTo>
                      <a:pt x="9916" y="1057"/>
                      <a:pt x="9916" y="1057"/>
                      <a:pt x="9916" y="1057"/>
                    </a:cubicBezTo>
                    <a:cubicBezTo>
                      <a:pt x="9916" y="3672"/>
                      <a:pt x="9916" y="3672"/>
                      <a:pt x="9916" y="3672"/>
                    </a:cubicBezTo>
                    <a:lnTo>
                      <a:pt x="0" y="3672"/>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43" name="Oval 8">
                <a:extLst>
                  <a:ext uri="{FF2B5EF4-FFF2-40B4-BE49-F238E27FC236}">
                    <a16:creationId xmlns:a16="http://schemas.microsoft.com/office/drawing/2014/main" id="{53D61AC1-B5AC-346F-9625-E8A1C3A6AE79}"/>
                  </a:ext>
                </a:extLst>
              </p:cNvPr>
              <p:cNvSpPr>
                <a:spLocks noChangeArrowheads="1"/>
              </p:cNvSpPr>
              <p:nvPr/>
            </p:nvSpPr>
            <p:spPr bwMode="auto">
              <a:xfrm>
                <a:off x="1179513" y="3454400"/>
                <a:ext cx="252413" cy="254000"/>
              </a:xfrm>
              <a:prstGeom prst="ellipse">
                <a:avLst/>
              </a:prstGeom>
              <a:solidFill>
                <a:schemeClr val="accent6">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grpSp>
          <p:nvGrpSpPr>
            <p:cNvPr id="35" name="Group 34">
              <a:extLst>
                <a:ext uri="{FF2B5EF4-FFF2-40B4-BE49-F238E27FC236}">
                  <a16:creationId xmlns:a16="http://schemas.microsoft.com/office/drawing/2014/main" id="{7572C5EE-3931-6192-1E28-BDE0198AE9CA}"/>
                </a:ext>
              </a:extLst>
            </p:cNvPr>
            <p:cNvGrpSpPr>
              <a:grpSpLocks noChangeAspect="1"/>
            </p:cNvGrpSpPr>
            <p:nvPr/>
          </p:nvGrpSpPr>
          <p:grpSpPr>
            <a:xfrm>
              <a:off x="9921816" y="1916562"/>
              <a:ext cx="914400" cy="671391"/>
              <a:chOff x="871538" y="3092450"/>
              <a:chExt cx="1863725" cy="1368425"/>
            </a:xfrm>
            <a:solidFill>
              <a:schemeClr val="accent5"/>
            </a:solidFill>
          </p:grpSpPr>
          <p:sp>
            <p:nvSpPr>
              <p:cNvPr id="36" name="Freeform 5">
                <a:extLst>
                  <a:ext uri="{FF2B5EF4-FFF2-40B4-BE49-F238E27FC236}">
                    <a16:creationId xmlns:a16="http://schemas.microsoft.com/office/drawing/2014/main" id="{F15D3879-57A2-C6B8-4CDA-4886841E785A}"/>
                  </a:ext>
                </a:extLst>
              </p:cNvPr>
              <p:cNvSpPr>
                <a:spLocks/>
              </p:cNvSpPr>
              <p:nvPr/>
            </p:nvSpPr>
            <p:spPr bwMode="auto">
              <a:xfrm>
                <a:off x="871538" y="3092450"/>
                <a:ext cx="1863725" cy="1368425"/>
              </a:xfrm>
              <a:custGeom>
                <a:avLst/>
                <a:gdLst>
                  <a:gd name="T0" fmla="*/ 12495 w 12495"/>
                  <a:gd name="T1" fmla="*/ 8679 h 9089"/>
                  <a:gd name="T2" fmla="*/ 12083 w 12495"/>
                  <a:gd name="T3" fmla="*/ 9089 h 9089"/>
                  <a:gd name="T4" fmla="*/ 412 w 12495"/>
                  <a:gd name="T5" fmla="*/ 9089 h 9089"/>
                  <a:gd name="T6" fmla="*/ 0 w 12495"/>
                  <a:gd name="T7" fmla="*/ 8679 h 9089"/>
                  <a:gd name="T8" fmla="*/ 0 w 12495"/>
                  <a:gd name="T9" fmla="*/ 410 h 9089"/>
                  <a:gd name="T10" fmla="*/ 412 w 12495"/>
                  <a:gd name="T11" fmla="*/ 0 h 9089"/>
                  <a:gd name="T12" fmla="*/ 12083 w 12495"/>
                  <a:gd name="T13" fmla="*/ 0 h 9089"/>
                  <a:gd name="T14" fmla="*/ 12495 w 12495"/>
                  <a:gd name="T15" fmla="*/ 410 h 9089"/>
                  <a:gd name="T16" fmla="*/ 12495 w 12495"/>
                  <a:gd name="T17" fmla="*/ 8679 h 90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95" h="9089">
                    <a:moveTo>
                      <a:pt x="12495" y="8679"/>
                    </a:moveTo>
                    <a:cubicBezTo>
                      <a:pt x="12495" y="8905"/>
                      <a:pt x="12310" y="9089"/>
                      <a:pt x="12083" y="9089"/>
                    </a:cubicBezTo>
                    <a:cubicBezTo>
                      <a:pt x="412" y="9089"/>
                      <a:pt x="412" y="9089"/>
                      <a:pt x="412" y="9089"/>
                    </a:cubicBezTo>
                    <a:cubicBezTo>
                      <a:pt x="186" y="9089"/>
                      <a:pt x="0" y="8905"/>
                      <a:pt x="0" y="8679"/>
                    </a:cubicBezTo>
                    <a:cubicBezTo>
                      <a:pt x="0" y="410"/>
                      <a:pt x="0" y="410"/>
                      <a:pt x="0" y="410"/>
                    </a:cubicBezTo>
                    <a:cubicBezTo>
                      <a:pt x="0" y="185"/>
                      <a:pt x="186" y="0"/>
                      <a:pt x="412" y="0"/>
                    </a:cubicBezTo>
                    <a:cubicBezTo>
                      <a:pt x="12083" y="0"/>
                      <a:pt x="12083" y="0"/>
                      <a:pt x="12083" y="0"/>
                    </a:cubicBezTo>
                    <a:cubicBezTo>
                      <a:pt x="12310" y="0"/>
                      <a:pt x="12495" y="185"/>
                      <a:pt x="12495" y="410"/>
                    </a:cubicBezTo>
                    <a:cubicBezTo>
                      <a:pt x="12495" y="8679"/>
                      <a:pt x="12495" y="8679"/>
                      <a:pt x="12495" y="8679"/>
                    </a:cubicBezTo>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37" name="Freeform 6">
                <a:extLst>
                  <a:ext uri="{FF2B5EF4-FFF2-40B4-BE49-F238E27FC236}">
                    <a16:creationId xmlns:a16="http://schemas.microsoft.com/office/drawing/2014/main" id="{077F33F9-AB95-9165-F770-A0887D16C37D}"/>
                  </a:ext>
                </a:extLst>
              </p:cNvPr>
              <p:cNvSpPr>
                <a:spLocks/>
              </p:cNvSpPr>
              <p:nvPr/>
            </p:nvSpPr>
            <p:spPr bwMode="auto">
              <a:xfrm>
                <a:off x="994569" y="3214688"/>
                <a:ext cx="1617663" cy="1119188"/>
              </a:xfrm>
              <a:custGeom>
                <a:avLst/>
                <a:gdLst>
                  <a:gd name="T0" fmla="*/ 0 w 1019"/>
                  <a:gd name="T1" fmla="*/ 0 h 705"/>
                  <a:gd name="T2" fmla="*/ 1019 w 1019"/>
                  <a:gd name="T3" fmla="*/ 0 h 705"/>
                  <a:gd name="T4" fmla="*/ 1019 w 1019"/>
                  <a:gd name="T5" fmla="*/ 705 h 705"/>
                  <a:gd name="T6" fmla="*/ 0 w 1019"/>
                  <a:gd name="T7" fmla="*/ 705 h 705"/>
                  <a:gd name="T8" fmla="*/ 0 w 1019"/>
                  <a:gd name="T9" fmla="*/ 0 h 705"/>
                  <a:gd name="T10" fmla="*/ 0 w 1019"/>
                  <a:gd name="T11" fmla="*/ 0 h 705"/>
                </a:gdLst>
                <a:ahLst/>
                <a:cxnLst>
                  <a:cxn ang="0">
                    <a:pos x="T0" y="T1"/>
                  </a:cxn>
                  <a:cxn ang="0">
                    <a:pos x="T2" y="T3"/>
                  </a:cxn>
                  <a:cxn ang="0">
                    <a:pos x="T4" y="T5"/>
                  </a:cxn>
                  <a:cxn ang="0">
                    <a:pos x="T6" y="T7"/>
                  </a:cxn>
                  <a:cxn ang="0">
                    <a:pos x="T8" y="T9"/>
                  </a:cxn>
                  <a:cxn ang="0">
                    <a:pos x="T10" y="T11"/>
                  </a:cxn>
                </a:cxnLst>
                <a:rect l="0" t="0" r="r" b="b"/>
                <a:pathLst>
                  <a:path w="1019" h="705">
                    <a:moveTo>
                      <a:pt x="0" y="0"/>
                    </a:moveTo>
                    <a:lnTo>
                      <a:pt x="1019" y="0"/>
                    </a:lnTo>
                    <a:lnTo>
                      <a:pt x="1019" y="705"/>
                    </a:lnTo>
                    <a:lnTo>
                      <a:pt x="0" y="705"/>
                    </a:lnTo>
                    <a:lnTo>
                      <a:pt x="0" y="0"/>
                    </a:lnTo>
                    <a:lnTo>
                      <a:pt x="0" y="0"/>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38" name="Freeform 7">
                <a:extLst>
                  <a:ext uri="{FF2B5EF4-FFF2-40B4-BE49-F238E27FC236}">
                    <a16:creationId xmlns:a16="http://schemas.microsoft.com/office/drawing/2014/main" id="{820A9CEE-2DDF-F8E2-A657-006544095EBE}"/>
                  </a:ext>
                </a:extLst>
              </p:cNvPr>
              <p:cNvSpPr>
                <a:spLocks/>
              </p:cNvSpPr>
              <p:nvPr/>
            </p:nvSpPr>
            <p:spPr bwMode="auto">
              <a:xfrm>
                <a:off x="1064419" y="3711575"/>
                <a:ext cx="1477963" cy="552450"/>
              </a:xfrm>
              <a:custGeom>
                <a:avLst/>
                <a:gdLst>
                  <a:gd name="T0" fmla="*/ 0 w 9916"/>
                  <a:gd name="T1" fmla="*/ 3672 h 3672"/>
                  <a:gd name="T2" fmla="*/ 0 w 9916"/>
                  <a:gd name="T3" fmla="*/ 2771 h 3672"/>
                  <a:gd name="T4" fmla="*/ 2260 w 9916"/>
                  <a:gd name="T5" fmla="*/ 1345 h 3672"/>
                  <a:gd name="T6" fmla="*/ 2754 w 9916"/>
                  <a:gd name="T7" fmla="*/ 1293 h 3672"/>
                  <a:gd name="T8" fmla="*/ 4287 w 9916"/>
                  <a:gd name="T9" fmla="*/ 2042 h 3672"/>
                  <a:gd name="T10" fmla="*/ 4801 w 9916"/>
                  <a:gd name="T11" fmla="*/ 1981 h 3672"/>
                  <a:gd name="T12" fmla="*/ 7199 w 9916"/>
                  <a:gd name="T13" fmla="*/ 134 h 3672"/>
                  <a:gd name="T14" fmla="*/ 7744 w 9916"/>
                  <a:gd name="T15" fmla="*/ 82 h 3672"/>
                  <a:gd name="T16" fmla="*/ 9916 w 9916"/>
                  <a:gd name="T17" fmla="*/ 1057 h 3672"/>
                  <a:gd name="T18" fmla="*/ 9916 w 9916"/>
                  <a:gd name="T19" fmla="*/ 3672 h 3672"/>
                  <a:gd name="T20" fmla="*/ 0 w 9916"/>
                  <a:gd name="T21" fmla="*/ 3672 h 3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16" h="3672">
                    <a:moveTo>
                      <a:pt x="0" y="3672"/>
                    </a:moveTo>
                    <a:cubicBezTo>
                      <a:pt x="0" y="2771"/>
                      <a:pt x="0" y="2771"/>
                      <a:pt x="0" y="2771"/>
                    </a:cubicBezTo>
                    <a:cubicBezTo>
                      <a:pt x="2260" y="1345"/>
                      <a:pt x="2260" y="1345"/>
                      <a:pt x="2260" y="1345"/>
                    </a:cubicBezTo>
                    <a:cubicBezTo>
                      <a:pt x="2404" y="1252"/>
                      <a:pt x="2589" y="1232"/>
                      <a:pt x="2754" y="1293"/>
                    </a:cubicBezTo>
                    <a:cubicBezTo>
                      <a:pt x="4287" y="2042"/>
                      <a:pt x="4287" y="2042"/>
                      <a:pt x="4287" y="2042"/>
                    </a:cubicBezTo>
                    <a:cubicBezTo>
                      <a:pt x="4462" y="2114"/>
                      <a:pt x="4647" y="2083"/>
                      <a:pt x="4801" y="1981"/>
                    </a:cubicBezTo>
                    <a:cubicBezTo>
                      <a:pt x="7199" y="134"/>
                      <a:pt x="7199" y="134"/>
                      <a:pt x="7199" y="134"/>
                    </a:cubicBezTo>
                    <a:cubicBezTo>
                      <a:pt x="7363" y="21"/>
                      <a:pt x="7569" y="0"/>
                      <a:pt x="7744" y="82"/>
                    </a:cubicBezTo>
                    <a:cubicBezTo>
                      <a:pt x="9916" y="1057"/>
                      <a:pt x="9916" y="1057"/>
                      <a:pt x="9916" y="1057"/>
                    </a:cubicBezTo>
                    <a:cubicBezTo>
                      <a:pt x="9916" y="3672"/>
                      <a:pt x="9916" y="3672"/>
                      <a:pt x="9916" y="3672"/>
                    </a:cubicBezTo>
                    <a:lnTo>
                      <a:pt x="0" y="3672"/>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39" name="Oval 8">
                <a:extLst>
                  <a:ext uri="{FF2B5EF4-FFF2-40B4-BE49-F238E27FC236}">
                    <a16:creationId xmlns:a16="http://schemas.microsoft.com/office/drawing/2014/main" id="{29315630-BF92-7E8B-AA82-8DA0C93D2FA6}"/>
                  </a:ext>
                </a:extLst>
              </p:cNvPr>
              <p:cNvSpPr>
                <a:spLocks noChangeArrowheads="1"/>
              </p:cNvSpPr>
              <p:nvPr/>
            </p:nvSpPr>
            <p:spPr bwMode="auto">
              <a:xfrm>
                <a:off x="1179513" y="3454400"/>
                <a:ext cx="252413" cy="254000"/>
              </a:xfrm>
              <a:prstGeom prst="ellipse">
                <a:avLst/>
              </a:prstGeom>
              <a:solidFill>
                <a:schemeClr val="accent6">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grpSp>
      <p:cxnSp>
        <p:nvCxnSpPr>
          <p:cNvPr id="48" name="Straight Connector 47">
            <a:extLst>
              <a:ext uri="{FF2B5EF4-FFF2-40B4-BE49-F238E27FC236}">
                <a16:creationId xmlns:a16="http://schemas.microsoft.com/office/drawing/2014/main" id="{73388239-E08B-DDFC-6AA7-657EF5E3D404}"/>
              </a:ext>
            </a:extLst>
          </p:cNvPr>
          <p:cNvCxnSpPr>
            <a:cxnSpLocks/>
          </p:cNvCxnSpPr>
          <p:nvPr/>
        </p:nvCxnSpPr>
        <p:spPr>
          <a:xfrm>
            <a:off x="6011529" y="3080739"/>
            <a:ext cx="0" cy="821867"/>
          </a:xfrm>
          <a:prstGeom prst="line">
            <a:avLst/>
          </a:prstGeom>
          <a:ln w="6350" cap="rnd">
            <a:solidFill>
              <a:schemeClr val="accent3"/>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49" name="Group 48">
            <a:extLst>
              <a:ext uri="{FF2B5EF4-FFF2-40B4-BE49-F238E27FC236}">
                <a16:creationId xmlns:a16="http://schemas.microsoft.com/office/drawing/2014/main" id="{B7E57012-2919-B412-737C-17A5385552D0}"/>
              </a:ext>
            </a:extLst>
          </p:cNvPr>
          <p:cNvGrpSpPr/>
          <p:nvPr/>
        </p:nvGrpSpPr>
        <p:grpSpPr>
          <a:xfrm>
            <a:off x="9027997" y="2496997"/>
            <a:ext cx="2460439" cy="2460419"/>
            <a:chOff x="7889287" y="406983"/>
            <a:chExt cx="1637399" cy="1637388"/>
          </a:xfrm>
          <a:solidFill>
            <a:schemeClr val="accent2"/>
          </a:solidFill>
        </p:grpSpPr>
        <p:sp>
          <p:nvSpPr>
            <p:cNvPr id="50" name="Oval 49">
              <a:extLst>
                <a:ext uri="{FF2B5EF4-FFF2-40B4-BE49-F238E27FC236}">
                  <a16:creationId xmlns:a16="http://schemas.microsoft.com/office/drawing/2014/main" id="{D733C1B6-E1DF-B01D-45E4-D6BA2B335113}"/>
                </a:ext>
              </a:extLst>
            </p:cNvPr>
            <p:cNvSpPr/>
            <p:nvPr/>
          </p:nvSpPr>
          <p:spPr bwMode="gray">
            <a:xfrm>
              <a:off x="7889287" y="406983"/>
              <a:ext cx="1637399" cy="1637388"/>
            </a:xfrm>
            <a:prstGeom prst="ellipse">
              <a:avLst/>
            </a:prstGeom>
            <a:solidFill>
              <a:schemeClr val="accent6">
                <a:lumMod val="20000"/>
                <a:lumOff val="8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600"/>
                </a:spcBef>
                <a:spcAft>
                  <a:spcPts val="0"/>
                </a:spcAft>
                <a:buClrTx/>
                <a:buSzTx/>
                <a:buFontTx/>
                <a:buNone/>
                <a:tabLst/>
                <a:defRPr/>
              </a:pPr>
              <a:endParaRPr kumimoji="0" lang="en-US" sz="7200" b="0" i="0" u="none" strike="noStrike" kern="1200" cap="none" spc="0" normalizeH="0" baseline="0" noProof="0" err="1">
                <a:ln>
                  <a:noFill/>
                </a:ln>
                <a:solidFill>
                  <a:prstClr val="white"/>
                </a:solidFill>
                <a:effectLst/>
                <a:uLnTx/>
                <a:uFillTx/>
                <a:latin typeface="Microsoft Sans Serif"/>
                <a:ea typeface="+mn-ea"/>
                <a:cs typeface="+mn-cs"/>
                <a:sym typeface="Arial"/>
              </a:endParaRPr>
            </a:p>
          </p:txBody>
        </p:sp>
        <p:sp>
          <p:nvSpPr>
            <p:cNvPr id="51" name="Oval 50">
              <a:extLst>
                <a:ext uri="{FF2B5EF4-FFF2-40B4-BE49-F238E27FC236}">
                  <a16:creationId xmlns:a16="http://schemas.microsoft.com/office/drawing/2014/main" id="{FE32639D-A1C9-F65C-0674-C2903C642A80}"/>
                </a:ext>
              </a:extLst>
            </p:cNvPr>
            <p:cNvSpPr/>
            <p:nvPr/>
          </p:nvSpPr>
          <p:spPr bwMode="gray">
            <a:xfrm>
              <a:off x="8014419" y="532118"/>
              <a:ext cx="1387124" cy="1387118"/>
            </a:xfrm>
            <a:prstGeom prst="ellipse">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18288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75000"/>
                </a:lnSpc>
                <a:spcBef>
                  <a:spcPts val="600"/>
                </a:spcBef>
                <a:spcAft>
                  <a:spcPts val="0"/>
                </a:spcAft>
                <a:buClrTx/>
                <a:buSzTx/>
                <a:buFontTx/>
                <a:buNone/>
                <a:tabLst/>
                <a:defRPr/>
              </a:pPr>
              <a:r>
                <a:rPr kumimoji="0" lang="en-US" sz="2200" b="1" i="0" u="none" strike="noStrike" kern="1200" cap="none" spc="0" normalizeH="0" baseline="0" noProof="0">
                  <a:ln>
                    <a:noFill/>
                  </a:ln>
                  <a:solidFill>
                    <a:prstClr val="white"/>
                  </a:solidFill>
                  <a:effectLst/>
                  <a:uLnTx/>
                  <a:uFillTx/>
                  <a:latin typeface="Microsoft Sans Serif"/>
                  <a:ea typeface="+mn-ea"/>
                  <a:cs typeface="+mn-cs"/>
                  <a:sym typeface="Arial"/>
                </a:rPr>
                <a:t>Immersive</a:t>
              </a:r>
              <a:br>
                <a:rPr kumimoji="0" lang="en-US" sz="2200" b="1" i="0" u="none" strike="noStrike" kern="1200" cap="none" spc="0" normalizeH="0" baseline="0" noProof="0">
                  <a:ln>
                    <a:noFill/>
                  </a:ln>
                  <a:solidFill>
                    <a:prstClr val="white"/>
                  </a:solidFill>
                  <a:effectLst/>
                  <a:uLnTx/>
                  <a:uFillTx/>
                  <a:latin typeface="Microsoft Sans Serif"/>
                  <a:ea typeface="+mn-ea"/>
                  <a:cs typeface="+mn-cs"/>
                  <a:sym typeface="Arial"/>
                </a:rPr>
              </a:br>
              <a:r>
                <a:rPr kumimoji="0" lang="en-US" sz="2200" b="1" i="0" u="none" strike="noStrike" kern="1200" cap="none" spc="0" normalizeH="0" baseline="0" noProof="0">
                  <a:ln>
                    <a:noFill/>
                  </a:ln>
                  <a:solidFill>
                    <a:prstClr val="white"/>
                  </a:solidFill>
                  <a:effectLst/>
                  <a:uLnTx/>
                  <a:uFillTx/>
                  <a:latin typeface="Microsoft Sans Serif"/>
                  <a:ea typeface="+mn-ea"/>
                  <a:cs typeface="+mn-cs"/>
                  <a:sym typeface="Arial"/>
                </a:rPr>
                <a:t>VR</a:t>
              </a:r>
            </a:p>
            <a:p>
              <a:pPr marL="0" marR="0" lvl="0" indent="0" algn="ctr" defTabSz="914400" rtl="0" eaLnBrk="1" fontAlgn="auto" latinLnBrk="0" hangingPunct="1">
                <a:lnSpc>
                  <a:spcPct val="75000"/>
                </a:lnSpc>
                <a:spcBef>
                  <a:spcPts val="60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Microsoft Sans Serif"/>
                  <a:ea typeface="+mn-ea"/>
                  <a:cs typeface="+mn-cs"/>
                  <a:sym typeface="Arial"/>
                </a:rPr>
                <a:t>Photorealistic visuals</a:t>
              </a:r>
            </a:p>
            <a:p>
              <a:pPr marL="0" marR="0" lvl="0" indent="0" algn="ctr" defTabSz="914400" rtl="0" eaLnBrk="1" fontAlgn="auto" latinLnBrk="0" hangingPunct="1">
                <a:lnSpc>
                  <a:spcPct val="75000"/>
                </a:lnSpc>
                <a:spcBef>
                  <a:spcPts val="60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Microsoft Sans Serif"/>
                  <a:ea typeface="+mn-ea"/>
                  <a:cs typeface="+mn-cs"/>
                  <a:sym typeface="Arial"/>
                </a:rPr>
                <a:t>6-DoF mobility</a:t>
              </a:r>
            </a:p>
            <a:p>
              <a:pPr marL="0" marR="0" lvl="0" indent="0" algn="ctr" defTabSz="914400" rtl="0" eaLnBrk="1" fontAlgn="auto" latinLnBrk="0" hangingPunct="1">
                <a:lnSpc>
                  <a:spcPct val="75000"/>
                </a:lnSpc>
                <a:spcBef>
                  <a:spcPts val="60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Microsoft Sans Serif"/>
                  <a:ea typeface="+mn-ea"/>
                  <a:cs typeface="+mn-cs"/>
                  <a:sym typeface="Arial"/>
                </a:rPr>
                <a:t>Robust and reliable</a:t>
              </a:r>
            </a:p>
          </p:txBody>
        </p:sp>
      </p:grpSp>
    </p:spTree>
    <p:extLst>
      <p:ext uri="{BB962C8B-B14F-4D97-AF65-F5344CB8AC3E}">
        <p14:creationId xmlns:p14="http://schemas.microsoft.com/office/powerpoint/2010/main" val="32777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750"/>
                                      </p:stCondLst>
                                      <p:childTnLst>
                                        <p:set>
                                          <p:cBhvr>
                                            <p:cTn id="6" dur="1" fill="hold">
                                              <p:stCondLst>
                                                <p:cond delay="0"/>
                                              </p:stCondLst>
                                            </p:cTn>
                                            <p:tgtEl>
                                              <p:spTgt spid="18"/>
                                            </p:tgtEl>
                                            <p:attrNameLst>
                                              <p:attrName>style.visibility</p:attrName>
                                            </p:attrNameLst>
                                          </p:cBhvr>
                                          <p:to>
                                            <p:strVal val="visible"/>
                                          </p:to>
                                        </p:set>
                                        <p:animEffect transition="in" filter="circle(out)">
                                          <p:cBhvr>
                                            <p:cTn id="7" dur="750"/>
                                            <p:tgtEl>
                                              <p:spTgt spid="18"/>
                                            </p:tgtEl>
                                          </p:cBhvr>
                                        </p:animEffect>
                                      </p:childTnLst>
                                    </p:cTn>
                                  </p:par>
                                  <p:par>
                                    <p:cTn id="8" presetID="6" presetClass="entr" presetSubtype="32" fill="hold" grpId="0" nodeType="withEffect">
                                      <p:stCondLst>
                                        <p:cond delay="750"/>
                                      </p:stCondLst>
                                      <p:childTnLst>
                                        <p:set>
                                          <p:cBhvr>
                                            <p:cTn id="9" dur="1" fill="hold">
                                              <p:stCondLst>
                                                <p:cond delay="0"/>
                                              </p:stCondLst>
                                            </p:cTn>
                                            <p:tgtEl>
                                              <p:spTgt spid="17"/>
                                            </p:tgtEl>
                                            <p:attrNameLst>
                                              <p:attrName>style.visibility</p:attrName>
                                            </p:attrNameLst>
                                          </p:cBhvr>
                                          <p:to>
                                            <p:strVal val="visible"/>
                                          </p:to>
                                        </p:set>
                                        <p:animEffect transition="in" filter="circle(out)">
                                          <p:cBhvr>
                                            <p:cTn id="10" dur="750"/>
                                            <p:tgtEl>
                                              <p:spTgt spid="17"/>
                                            </p:tgtEl>
                                          </p:cBhvr>
                                        </p:animEffect>
                                      </p:childTnLst>
                                    </p:cTn>
                                  </p:par>
                                  <p:par>
                                    <p:cTn id="11" presetID="6" presetClass="entr" presetSubtype="32" fill="hold" nodeType="withEffect">
                                      <p:stCondLst>
                                        <p:cond delay="750"/>
                                      </p:stCondLst>
                                      <p:childTnLst>
                                        <p:set>
                                          <p:cBhvr>
                                            <p:cTn id="12" dur="1" fill="hold">
                                              <p:stCondLst>
                                                <p:cond delay="0"/>
                                              </p:stCondLst>
                                            </p:cTn>
                                            <p:tgtEl>
                                              <p:spTgt spid="21"/>
                                            </p:tgtEl>
                                            <p:attrNameLst>
                                              <p:attrName>style.visibility</p:attrName>
                                            </p:attrNameLst>
                                          </p:cBhvr>
                                          <p:to>
                                            <p:strVal val="visible"/>
                                          </p:to>
                                        </p:set>
                                        <p:animEffect transition="in" filter="circle(out)">
                                          <p:cBhvr>
                                            <p:cTn id="13" dur="750"/>
                                            <p:tgtEl>
                                              <p:spTgt spid="21"/>
                                            </p:tgtEl>
                                          </p:cBhvr>
                                        </p:animEffect>
                                      </p:childTnLst>
                                    </p:cTn>
                                  </p:par>
                                  <p:par>
                                    <p:cTn id="14" presetID="22" presetClass="entr" presetSubtype="2" fill="hold" nodeType="withEffect">
                                      <p:stCondLst>
                                        <p:cond delay="1150"/>
                                      </p:stCondLst>
                                      <p:childTnLst>
                                        <p:set>
                                          <p:cBhvr>
                                            <p:cTn id="15" dur="1" fill="hold">
                                              <p:stCondLst>
                                                <p:cond delay="0"/>
                                              </p:stCondLst>
                                            </p:cTn>
                                            <p:tgtEl>
                                              <p:spTgt spid="19"/>
                                            </p:tgtEl>
                                            <p:attrNameLst>
                                              <p:attrName>style.visibility</p:attrName>
                                            </p:attrNameLst>
                                          </p:cBhvr>
                                          <p:to>
                                            <p:strVal val="visible"/>
                                          </p:to>
                                        </p:set>
                                        <p:animEffect transition="in" filter="wipe(right)">
                                          <p:cBhvr>
                                            <p:cTn id="16" dur="500"/>
                                            <p:tgtEl>
                                              <p:spTgt spid="19"/>
                                            </p:tgtEl>
                                          </p:cBhvr>
                                        </p:animEffect>
                                      </p:childTnLst>
                                    </p:cTn>
                                  </p:par>
                                  <p:par>
                                    <p:cTn id="17" presetID="22" presetClass="entr" presetSubtype="8" fill="hold" nodeType="withEffect">
                                      <p:stCondLst>
                                        <p:cond delay="1150"/>
                                      </p:stCondLst>
                                      <p:childTnLst>
                                        <p:set>
                                          <p:cBhvr>
                                            <p:cTn id="18" dur="1" fill="hold">
                                              <p:stCondLst>
                                                <p:cond delay="0"/>
                                              </p:stCondLst>
                                            </p:cTn>
                                            <p:tgtEl>
                                              <p:spTgt spid="20"/>
                                            </p:tgtEl>
                                            <p:attrNameLst>
                                              <p:attrName>style.visibility</p:attrName>
                                            </p:attrNameLst>
                                          </p:cBhvr>
                                          <p:to>
                                            <p:strVal val="visible"/>
                                          </p:to>
                                        </p:set>
                                        <p:animEffect transition="in" filter="wipe(left)">
                                          <p:cBhvr>
                                            <p:cTn id="19" dur="500"/>
                                            <p:tgtEl>
                                              <p:spTgt spid="20"/>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750"/>
                                            <p:tgtEl>
                                              <p:spTgt spid="14"/>
                                            </p:tgtEl>
                                          </p:cBhvr>
                                        </p:animEffect>
                                      </p:childTnLst>
                                    </p:cTn>
                                  </p:par>
                                  <p:par>
                                    <p:cTn id="23" presetID="64" presetClass="path" presetSubtype="0" decel="100000" fill="hold" grpId="1" nodeType="withEffect">
                                      <p:stCondLst>
                                        <p:cond delay="1500"/>
                                      </p:stCondLst>
                                      <p:childTnLst>
                                        <p:animMotion origin="layout" path="M -2.70833E-6 0.01968 L -2.70833E-6 -3.7037E-7 " pathEditMode="relative" rAng="0" ptsTypes="AA">
                                          <p:cBhvr>
                                            <p:cTn id="24" dur="1000" fill="hold"/>
                                            <p:tgtEl>
                                              <p:spTgt spid="14"/>
                                            </p:tgtEl>
                                            <p:attrNameLst>
                                              <p:attrName>ppt_x</p:attrName>
                                              <p:attrName>ppt_y</p:attrName>
                                            </p:attrNameLst>
                                          </p:cBhvr>
                                          <p:rCtr x="0" y="-995"/>
                                        </p:animMotion>
                                      </p:childTnLst>
                                    </p:cTn>
                                  </p:par>
                                  <p:par>
                                    <p:cTn id="25" presetID="10" presetClass="entr" presetSubtype="0" fill="hold" grpId="0" nodeType="withEffect">
                                      <p:stCondLst>
                                        <p:cond delay="150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750"/>
                                            <p:tgtEl>
                                              <p:spTgt spid="15"/>
                                            </p:tgtEl>
                                          </p:cBhvr>
                                        </p:animEffect>
                                      </p:childTnLst>
                                    </p:cTn>
                                  </p:par>
                                  <p:par>
                                    <p:cTn id="28" presetID="64" presetClass="path" presetSubtype="0" decel="100000" fill="hold" grpId="1" nodeType="withEffect">
                                      <p:stCondLst>
                                        <p:cond delay="1500"/>
                                      </p:stCondLst>
                                      <p:childTnLst>
                                        <p:animMotion origin="layout" path="M -4.16667E-6 0.01967 L -4.16667E-6 3.33333E-6 " pathEditMode="relative" rAng="0" ptsTypes="AA">
                                          <p:cBhvr>
                                            <p:cTn id="29" dur="1000" fill="hold"/>
                                            <p:tgtEl>
                                              <p:spTgt spid="15"/>
                                            </p:tgtEl>
                                            <p:attrNameLst>
                                              <p:attrName>ppt_x</p:attrName>
                                              <p:attrName>ppt_y</p:attrName>
                                            </p:attrNameLst>
                                          </p:cBhvr>
                                          <p:rCtr x="0" y="-995"/>
                                        </p:animMotion>
                                      </p:childTnLst>
                                    </p:cTn>
                                  </p:par>
                                  <p:par>
                                    <p:cTn id="30" presetID="10" presetClass="entr" presetSubtype="0" fill="hold" grpId="0" nodeType="withEffect">
                                      <p:stCondLst>
                                        <p:cond delay="150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750"/>
                                            <p:tgtEl>
                                              <p:spTgt spid="16"/>
                                            </p:tgtEl>
                                          </p:cBhvr>
                                        </p:animEffect>
                                      </p:childTnLst>
                                    </p:cTn>
                                  </p:par>
                                  <p:par>
                                    <p:cTn id="33" presetID="64" presetClass="path" presetSubtype="0" decel="100000" fill="hold" grpId="1" nodeType="withEffect">
                                      <p:stCondLst>
                                        <p:cond delay="1500"/>
                                      </p:stCondLst>
                                      <p:childTnLst>
                                        <p:animMotion origin="layout" path="M 3.95833E-6 0.01968 L 3.95833E-6 -3.7037E-7 " pathEditMode="relative" rAng="0" ptsTypes="AA">
                                          <p:cBhvr>
                                            <p:cTn id="34" dur="1000" fill="hold"/>
                                            <p:tgtEl>
                                              <p:spTgt spid="16"/>
                                            </p:tgtEl>
                                            <p:attrNameLst>
                                              <p:attrName>ppt_x</p:attrName>
                                              <p:attrName>ppt_y</p:attrName>
                                            </p:attrNameLst>
                                          </p:cBhvr>
                                          <p:rCtr x="0" y="-995"/>
                                        </p:animMotion>
                                      </p:childTnLst>
                                    </p:cTn>
                                  </p:par>
                                  <p:par>
                                    <p:cTn id="35" presetID="10" presetClass="entr" presetSubtype="0" fill="hold" nodeType="withEffect">
                                      <p:stCondLst>
                                        <p:cond delay="40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par>
                                    <p:cTn id="38" presetID="42" presetClass="path" presetSubtype="0" fill="hold" nodeType="withEffect" p14:presetBounceEnd="29000">
                                      <p:stCondLst>
                                        <p:cond delay="400"/>
                                      </p:stCondLst>
                                      <p:childTnLst>
                                        <p:animMotion origin="layout" path="M 1.875E-6 -0.03542 L 1.875E-6 1.85185E-6 " pathEditMode="relative" rAng="0" ptsTypes="AA" p14:bounceEnd="29000">
                                          <p:cBhvr>
                                            <p:cTn id="39" dur="1000" fill="hold"/>
                                            <p:tgtEl>
                                              <p:spTgt spid="13"/>
                                            </p:tgtEl>
                                            <p:attrNameLst>
                                              <p:attrName>ppt_x</p:attrName>
                                              <p:attrName>ppt_y</p:attrName>
                                            </p:attrNameLst>
                                          </p:cBhvr>
                                          <p:rCtr x="0" y="1759"/>
                                        </p:animMotion>
                                      </p:childTnLst>
                                    </p:cTn>
                                  </p:par>
                                  <p:par>
                                    <p:cTn id="40" presetID="10" presetClass="entr" presetSubtype="0" fill="hold" grpId="0" nodeType="withEffect">
                                      <p:stCondLst>
                                        <p:cond delay="40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1000"/>
                                            <p:tgtEl>
                                              <p:spTgt spid="22"/>
                                            </p:tgtEl>
                                          </p:cBhvr>
                                        </p:animEffect>
                                      </p:childTnLst>
                                    </p:cTn>
                                  </p:par>
                                  <p:par>
                                    <p:cTn id="43" presetID="22" presetClass="entr" presetSubtype="1" fill="hold" nodeType="withEffect">
                                      <p:stCondLst>
                                        <p:cond delay="1250"/>
                                      </p:stCondLst>
                                      <p:childTnLst>
                                        <p:set>
                                          <p:cBhvr>
                                            <p:cTn id="44" dur="1" fill="hold">
                                              <p:stCondLst>
                                                <p:cond delay="0"/>
                                              </p:stCondLst>
                                            </p:cTn>
                                            <p:tgtEl>
                                              <p:spTgt spid="48"/>
                                            </p:tgtEl>
                                            <p:attrNameLst>
                                              <p:attrName>style.visibility</p:attrName>
                                            </p:attrNameLst>
                                          </p:cBhvr>
                                          <p:to>
                                            <p:strVal val="visible"/>
                                          </p:to>
                                        </p:set>
                                        <p:animEffect transition="in" filter="wipe(up)">
                                          <p:cBhvr>
                                            <p:cTn id="45" dur="500"/>
                                            <p:tgtEl>
                                              <p:spTgt spid="48"/>
                                            </p:tgtEl>
                                          </p:cBhvr>
                                        </p:animEffect>
                                      </p:childTnLst>
                                    </p:cTn>
                                  </p:par>
                                  <p:par>
                                    <p:cTn id="46" presetID="10" presetClass="entr" presetSubtype="0" fill="hold" nodeType="withEffect">
                                      <p:stCondLst>
                                        <p:cond delay="150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10" presetClass="entr" presetSubtype="0" fill="hold" nodeType="withEffect">
                                      <p:stCondLst>
                                        <p:cond delay="1500"/>
                                      </p:stCondLst>
                                      <p:childTnLst>
                                        <p:set>
                                          <p:cBhvr>
                                            <p:cTn id="50" dur="1" fill="hold">
                                              <p:stCondLst>
                                                <p:cond delay="0"/>
                                              </p:stCondLst>
                                            </p:cTn>
                                            <p:tgtEl>
                                              <p:spTgt spid="27"/>
                                            </p:tgtEl>
                                            <p:attrNameLst>
                                              <p:attrName>style.visibility</p:attrName>
                                            </p:attrNameLst>
                                          </p:cBhvr>
                                          <p:to>
                                            <p:strVal val="visible"/>
                                          </p:to>
                                        </p:set>
                                        <p:animEffect transition="in" filter="fade">
                                          <p:cBhvr>
                                            <p:cTn id="51" dur="500"/>
                                            <p:tgtEl>
                                              <p:spTgt spid="27"/>
                                            </p:tgtEl>
                                          </p:cBhvr>
                                        </p:animEffect>
                                      </p:childTnLst>
                                    </p:cTn>
                                  </p:par>
                                  <p:par>
                                    <p:cTn id="52" presetID="10" presetClass="entr" presetSubtype="0" fill="hold" nodeType="withEffect">
                                      <p:stCondLst>
                                        <p:cond delay="1500"/>
                                      </p:stCondLst>
                                      <p:childTnLst>
                                        <p:set>
                                          <p:cBhvr>
                                            <p:cTn id="53" dur="1" fill="hold">
                                              <p:stCondLst>
                                                <p:cond delay="0"/>
                                              </p:stCondLst>
                                            </p:cTn>
                                            <p:tgtEl>
                                              <p:spTgt spid="32"/>
                                            </p:tgtEl>
                                            <p:attrNameLst>
                                              <p:attrName>style.visibility</p:attrName>
                                            </p:attrNameLst>
                                          </p:cBhvr>
                                          <p:to>
                                            <p:strVal val="visible"/>
                                          </p:to>
                                        </p:set>
                                        <p:animEffect transition="in" filter="fade">
                                          <p:cBhvr>
                                            <p:cTn id="54" dur="500"/>
                                            <p:tgtEl>
                                              <p:spTgt spid="32"/>
                                            </p:tgtEl>
                                          </p:cBhvr>
                                        </p:animEffect>
                                      </p:childTnLst>
                                    </p:cTn>
                                  </p:par>
                                  <p:par>
                                    <p:cTn id="55" presetID="23" presetClass="entr" presetSubtype="288" fill="hold" nodeType="withEffect">
                                      <p:stCondLst>
                                        <p:cond delay="2500"/>
                                      </p:stCondLst>
                                      <p:childTnLst>
                                        <p:set>
                                          <p:cBhvr>
                                            <p:cTn id="56" dur="1" fill="hold">
                                              <p:stCondLst>
                                                <p:cond delay="0"/>
                                              </p:stCondLst>
                                            </p:cTn>
                                            <p:tgtEl>
                                              <p:spTgt spid="49"/>
                                            </p:tgtEl>
                                            <p:attrNameLst>
                                              <p:attrName>style.visibility</p:attrName>
                                            </p:attrNameLst>
                                          </p:cBhvr>
                                          <p:to>
                                            <p:strVal val="visible"/>
                                          </p:to>
                                        </p:set>
                                        <p:anim calcmode="lin" valueType="num">
                                          <p:cBhvr>
                                            <p:cTn id="57" dur="750" fill="hold"/>
                                            <p:tgtEl>
                                              <p:spTgt spid="49"/>
                                            </p:tgtEl>
                                            <p:attrNameLst>
                                              <p:attrName>ppt_w</p:attrName>
                                            </p:attrNameLst>
                                          </p:cBhvr>
                                          <p:tavLst>
                                            <p:tav tm="0">
                                              <p:val>
                                                <p:strVal val="4/3*#ppt_w"/>
                                              </p:val>
                                            </p:tav>
                                            <p:tav tm="100000">
                                              <p:val>
                                                <p:strVal val="#ppt_w"/>
                                              </p:val>
                                            </p:tav>
                                          </p:tavLst>
                                        </p:anim>
                                        <p:anim calcmode="lin" valueType="num">
                                          <p:cBhvr>
                                            <p:cTn id="58" dur="750" fill="hold"/>
                                            <p:tgtEl>
                                              <p:spTgt spid="49"/>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P spid="15" grpId="0"/>
          <p:bldP spid="15" grpId="1"/>
          <p:bldP spid="16" grpId="0"/>
          <p:bldP spid="16" grpId="1"/>
          <p:bldP spid="17" grpId="0" animBg="1"/>
          <p:bldP spid="18" grpId="0" animBg="1"/>
          <p:bldP spid="22" grpId="0" animBg="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750"/>
                                      </p:stCondLst>
                                      <p:childTnLst>
                                        <p:set>
                                          <p:cBhvr>
                                            <p:cTn id="6" dur="1" fill="hold">
                                              <p:stCondLst>
                                                <p:cond delay="0"/>
                                              </p:stCondLst>
                                            </p:cTn>
                                            <p:tgtEl>
                                              <p:spTgt spid="18"/>
                                            </p:tgtEl>
                                            <p:attrNameLst>
                                              <p:attrName>style.visibility</p:attrName>
                                            </p:attrNameLst>
                                          </p:cBhvr>
                                          <p:to>
                                            <p:strVal val="visible"/>
                                          </p:to>
                                        </p:set>
                                        <p:animEffect transition="in" filter="circle(out)">
                                          <p:cBhvr>
                                            <p:cTn id="7" dur="750"/>
                                            <p:tgtEl>
                                              <p:spTgt spid="18"/>
                                            </p:tgtEl>
                                          </p:cBhvr>
                                        </p:animEffect>
                                      </p:childTnLst>
                                    </p:cTn>
                                  </p:par>
                                  <p:par>
                                    <p:cTn id="8" presetID="6" presetClass="entr" presetSubtype="32" fill="hold" grpId="0" nodeType="withEffect">
                                      <p:stCondLst>
                                        <p:cond delay="750"/>
                                      </p:stCondLst>
                                      <p:childTnLst>
                                        <p:set>
                                          <p:cBhvr>
                                            <p:cTn id="9" dur="1" fill="hold">
                                              <p:stCondLst>
                                                <p:cond delay="0"/>
                                              </p:stCondLst>
                                            </p:cTn>
                                            <p:tgtEl>
                                              <p:spTgt spid="17"/>
                                            </p:tgtEl>
                                            <p:attrNameLst>
                                              <p:attrName>style.visibility</p:attrName>
                                            </p:attrNameLst>
                                          </p:cBhvr>
                                          <p:to>
                                            <p:strVal val="visible"/>
                                          </p:to>
                                        </p:set>
                                        <p:animEffect transition="in" filter="circle(out)">
                                          <p:cBhvr>
                                            <p:cTn id="10" dur="750"/>
                                            <p:tgtEl>
                                              <p:spTgt spid="17"/>
                                            </p:tgtEl>
                                          </p:cBhvr>
                                        </p:animEffect>
                                      </p:childTnLst>
                                    </p:cTn>
                                  </p:par>
                                  <p:par>
                                    <p:cTn id="11" presetID="6" presetClass="entr" presetSubtype="32" fill="hold" nodeType="withEffect">
                                      <p:stCondLst>
                                        <p:cond delay="750"/>
                                      </p:stCondLst>
                                      <p:childTnLst>
                                        <p:set>
                                          <p:cBhvr>
                                            <p:cTn id="12" dur="1" fill="hold">
                                              <p:stCondLst>
                                                <p:cond delay="0"/>
                                              </p:stCondLst>
                                            </p:cTn>
                                            <p:tgtEl>
                                              <p:spTgt spid="21"/>
                                            </p:tgtEl>
                                            <p:attrNameLst>
                                              <p:attrName>style.visibility</p:attrName>
                                            </p:attrNameLst>
                                          </p:cBhvr>
                                          <p:to>
                                            <p:strVal val="visible"/>
                                          </p:to>
                                        </p:set>
                                        <p:animEffect transition="in" filter="circle(out)">
                                          <p:cBhvr>
                                            <p:cTn id="13" dur="750"/>
                                            <p:tgtEl>
                                              <p:spTgt spid="21"/>
                                            </p:tgtEl>
                                          </p:cBhvr>
                                        </p:animEffect>
                                      </p:childTnLst>
                                    </p:cTn>
                                  </p:par>
                                  <p:par>
                                    <p:cTn id="14" presetID="22" presetClass="entr" presetSubtype="2" fill="hold" nodeType="withEffect">
                                      <p:stCondLst>
                                        <p:cond delay="1150"/>
                                      </p:stCondLst>
                                      <p:childTnLst>
                                        <p:set>
                                          <p:cBhvr>
                                            <p:cTn id="15" dur="1" fill="hold">
                                              <p:stCondLst>
                                                <p:cond delay="0"/>
                                              </p:stCondLst>
                                            </p:cTn>
                                            <p:tgtEl>
                                              <p:spTgt spid="19"/>
                                            </p:tgtEl>
                                            <p:attrNameLst>
                                              <p:attrName>style.visibility</p:attrName>
                                            </p:attrNameLst>
                                          </p:cBhvr>
                                          <p:to>
                                            <p:strVal val="visible"/>
                                          </p:to>
                                        </p:set>
                                        <p:animEffect transition="in" filter="wipe(right)">
                                          <p:cBhvr>
                                            <p:cTn id="16" dur="500"/>
                                            <p:tgtEl>
                                              <p:spTgt spid="19"/>
                                            </p:tgtEl>
                                          </p:cBhvr>
                                        </p:animEffect>
                                      </p:childTnLst>
                                    </p:cTn>
                                  </p:par>
                                  <p:par>
                                    <p:cTn id="17" presetID="22" presetClass="entr" presetSubtype="8" fill="hold" nodeType="withEffect">
                                      <p:stCondLst>
                                        <p:cond delay="1150"/>
                                      </p:stCondLst>
                                      <p:childTnLst>
                                        <p:set>
                                          <p:cBhvr>
                                            <p:cTn id="18" dur="1" fill="hold">
                                              <p:stCondLst>
                                                <p:cond delay="0"/>
                                              </p:stCondLst>
                                            </p:cTn>
                                            <p:tgtEl>
                                              <p:spTgt spid="20"/>
                                            </p:tgtEl>
                                            <p:attrNameLst>
                                              <p:attrName>style.visibility</p:attrName>
                                            </p:attrNameLst>
                                          </p:cBhvr>
                                          <p:to>
                                            <p:strVal val="visible"/>
                                          </p:to>
                                        </p:set>
                                        <p:animEffect transition="in" filter="wipe(left)">
                                          <p:cBhvr>
                                            <p:cTn id="19" dur="500"/>
                                            <p:tgtEl>
                                              <p:spTgt spid="20"/>
                                            </p:tgtEl>
                                          </p:cBhvr>
                                        </p:animEffect>
                                      </p:childTnLst>
                                    </p:cTn>
                                  </p:par>
                                  <p:par>
                                    <p:cTn id="20" presetID="10" presetClass="entr" presetSubtype="0" fill="hold" grpId="0" nodeType="withEffect">
                                      <p:stCondLst>
                                        <p:cond delay="15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750"/>
                                            <p:tgtEl>
                                              <p:spTgt spid="14"/>
                                            </p:tgtEl>
                                          </p:cBhvr>
                                        </p:animEffect>
                                      </p:childTnLst>
                                    </p:cTn>
                                  </p:par>
                                  <p:par>
                                    <p:cTn id="23" presetID="64" presetClass="path" presetSubtype="0" decel="100000" fill="hold" grpId="1" nodeType="withEffect">
                                      <p:stCondLst>
                                        <p:cond delay="1500"/>
                                      </p:stCondLst>
                                      <p:childTnLst>
                                        <p:animMotion origin="layout" path="M -2.70833E-6 0.01968 L -2.70833E-6 -3.7037E-7 " pathEditMode="relative" rAng="0" ptsTypes="AA">
                                          <p:cBhvr>
                                            <p:cTn id="24" dur="1000" fill="hold"/>
                                            <p:tgtEl>
                                              <p:spTgt spid="14"/>
                                            </p:tgtEl>
                                            <p:attrNameLst>
                                              <p:attrName>ppt_x</p:attrName>
                                              <p:attrName>ppt_y</p:attrName>
                                            </p:attrNameLst>
                                          </p:cBhvr>
                                          <p:rCtr x="0" y="-995"/>
                                        </p:animMotion>
                                      </p:childTnLst>
                                    </p:cTn>
                                  </p:par>
                                  <p:par>
                                    <p:cTn id="25" presetID="10" presetClass="entr" presetSubtype="0" fill="hold" grpId="0" nodeType="withEffect">
                                      <p:stCondLst>
                                        <p:cond delay="150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750"/>
                                            <p:tgtEl>
                                              <p:spTgt spid="15"/>
                                            </p:tgtEl>
                                          </p:cBhvr>
                                        </p:animEffect>
                                      </p:childTnLst>
                                    </p:cTn>
                                  </p:par>
                                  <p:par>
                                    <p:cTn id="28" presetID="64" presetClass="path" presetSubtype="0" decel="100000" fill="hold" grpId="1" nodeType="withEffect">
                                      <p:stCondLst>
                                        <p:cond delay="1500"/>
                                      </p:stCondLst>
                                      <p:childTnLst>
                                        <p:animMotion origin="layout" path="M -4.16667E-6 0.01967 L -4.16667E-6 3.33333E-6 " pathEditMode="relative" rAng="0" ptsTypes="AA">
                                          <p:cBhvr>
                                            <p:cTn id="29" dur="1000" fill="hold"/>
                                            <p:tgtEl>
                                              <p:spTgt spid="15"/>
                                            </p:tgtEl>
                                            <p:attrNameLst>
                                              <p:attrName>ppt_x</p:attrName>
                                              <p:attrName>ppt_y</p:attrName>
                                            </p:attrNameLst>
                                          </p:cBhvr>
                                          <p:rCtr x="0" y="-995"/>
                                        </p:animMotion>
                                      </p:childTnLst>
                                    </p:cTn>
                                  </p:par>
                                  <p:par>
                                    <p:cTn id="30" presetID="10" presetClass="entr" presetSubtype="0" fill="hold" grpId="0" nodeType="withEffect">
                                      <p:stCondLst>
                                        <p:cond delay="150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750"/>
                                            <p:tgtEl>
                                              <p:spTgt spid="16"/>
                                            </p:tgtEl>
                                          </p:cBhvr>
                                        </p:animEffect>
                                      </p:childTnLst>
                                    </p:cTn>
                                  </p:par>
                                  <p:par>
                                    <p:cTn id="33" presetID="64" presetClass="path" presetSubtype="0" decel="100000" fill="hold" grpId="1" nodeType="withEffect">
                                      <p:stCondLst>
                                        <p:cond delay="1500"/>
                                      </p:stCondLst>
                                      <p:childTnLst>
                                        <p:animMotion origin="layout" path="M 3.95833E-6 0.01968 L 3.95833E-6 -3.7037E-7 " pathEditMode="relative" rAng="0" ptsTypes="AA">
                                          <p:cBhvr>
                                            <p:cTn id="34" dur="1000" fill="hold"/>
                                            <p:tgtEl>
                                              <p:spTgt spid="16"/>
                                            </p:tgtEl>
                                            <p:attrNameLst>
                                              <p:attrName>ppt_x</p:attrName>
                                              <p:attrName>ppt_y</p:attrName>
                                            </p:attrNameLst>
                                          </p:cBhvr>
                                          <p:rCtr x="0" y="-995"/>
                                        </p:animMotion>
                                      </p:childTnLst>
                                    </p:cTn>
                                  </p:par>
                                  <p:par>
                                    <p:cTn id="35" presetID="10" presetClass="entr" presetSubtype="0" fill="hold" nodeType="withEffect">
                                      <p:stCondLst>
                                        <p:cond delay="40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par>
                                    <p:cTn id="38" presetID="42" presetClass="path" presetSubtype="0" fill="hold" nodeType="withEffect">
                                      <p:stCondLst>
                                        <p:cond delay="400"/>
                                      </p:stCondLst>
                                      <p:childTnLst>
                                        <p:animMotion origin="layout" path="M 1.875E-6 -0.03542 L 1.875E-6 1.85185E-6 " pathEditMode="relative" rAng="0" ptsTypes="AA">
                                          <p:cBhvr>
                                            <p:cTn id="39" dur="1000" fill="hold"/>
                                            <p:tgtEl>
                                              <p:spTgt spid="13"/>
                                            </p:tgtEl>
                                            <p:attrNameLst>
                                              <p:attrName>ppt_x</p:attrName>
                                              <p:attrName>ppt_y</p:attrName>
                                            </p:attrNameLst>
                                          </p:cBhvr>
                                          <p:rCtr x="0" y="1759"/>
                                        </p:animMotion>
                                      </p:childTnLst>
                                    </p:cTn>
                                  </p:par>
                                  <p:par>
                                    <p:cTn id="40" presetID="10" presetClass="entr" presetSubtype="0" fill="hold" grpId="0" nodeType="withEffect">
                                      <p:stCondLst>
                                        <p:cond delay="40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1000"/>
                                            <p:tgtEl>
                                              <p:spTgt spid="22"/>
                                            </p:tgtEl>
                                          </p:cBhvr>
                                        </p:animEffect>
                                      </p:childTnLst>
                                    </p:cTn>
                                  </p:par>
                                  <p:par>
                                    <p:cTn id="43" presetID="22" presetClass="entr" presetSubtype="1" fill="hold" nodeType="withEffect">
                                      <p:stCondLst>
                                        <p:cond delay="1250"/>
                                      </p:stCondLst>
                                      <p:childTnLst>
                                        <p:set>
                                          <p:cBhvr>
                                            <p:cTn id="44" dur="1" fill="hold">
                                              <p:stCondLst>
                                                <p:cond delay="0"/>
                                              </p:stCondLst>
                                            </p:cTn>
                                            <p:tgtEl>
                                              <p:spTgt spid="48"/>
                                            </p:tgtEl>
                                            <p:attrNameLst>
                                              <p:attrName>style.visibility</p:attrName>
                                            </p:attrNameLst>
                                          </p:cBhvr>
                                          <p:to>
                                            <p:strVal val="visible"/>
                                          </p:to>
                                        </p:set>
                                        <p:animEffect transition="in" filter="wipe(up)">
                                          <p:cBhvr>
                                            <p:cTn id="45" dur="500"/>
                                            <p:tgtEl>
                                              <p:spTgt spid="48"/>
                                            </p:tgtEl>
                                          </p:cBhvr>
                                        </p:animEffect>
                                      </p:childTnLst>
                                    </p:cTn>
                                  </p:par>
                                  <p:par>
                                    <p:cTn id="46" presetID="10" presetClass="entr" presetSubtype="0" fill="hold" nodeType="withEffect">
                                      <p:stCondLst>
                                        <p:cond delay="1500"/>
                                      </p:stCondLst>
                                      <p:childTnLst>
                                        <p:set>
                                          <p:cBhvr>
                                            <p:cTn id="47" dur="1" fill="hold">
                                              <p:stCondLst>
                                                <p:cond delay="0"/>
                                              </p:stCondLst>
                                            </p:cTn>
                                            <p:tgtEl>
                                              <p:spTgt spid="23"/>
                                            </p:tgtEl>
                                            <p:attrNameLst>
                                              <p:attrName>style.visibility</p:attrName>
                                            </p:attrNameLst>
                                          </p:cBhvr>
                                          <p:to>
                                            <p:strVal val="visible"/>
                                          </p:to>
                                        </p:set>
                                        <p:animEffect transition="in" filter="fade">
                                          <p:cBhvr>
                                            <p:cTn id="48" dur="500"/>
                                            <p:tgtEl>
                                              <p:spTgt spid="23"/>
                                            </p:tgtEl>
                                          </p:cBhvr>
                                        </p:animEffect>
                                      </p:childTnLst>
                                    </p:cTn>
                                  </p:par>
                                  <p:par>
                                    <p:cTn id="49" presetID="10" presetClass="entr" presetSubtype="0" fill="hold" nodeType="withEffect">
                                      <p:stCondLst>
                                        <p:cond delay="1500"/>
                                      </p:stCondLst>
                                      <p:childTnLst>
                                        <p:set>
                                          <p:cBhvr>
                                            <p:cTn id="50" dur="1" fill="hold">
                                              <p:stCondLst>
                                                <p:cond delay="0"/>
                                              </p:stCondLst>
                                            </p:cTn>
                                            <p:tgtEl>
                                              <p:spTgt spid="27"/>
                                            </p:tgtEl>
                                            <p:attrNameLst>
                                              <p:attrName>style.visibility</p:attrName>
                                            </p:attrNameLst>
                                          </p:cBhvr>
                                          <p:to>
                                            <p:strVal val="visible"/>
                                          </p:to>
                                        </p:set>
                                        <p:animEffect transition="in" filter="fade">
                                          <p:cBhvr>
                                            <p:cTn id="51" dur="500"/>
                                            <p:tgtEl>
                                              <p:spTgt spid="27"/>
                                            </p:tgtEl>
                                          </p:cBhvr>
                                        </p:animEffect>
                                      </p:childTnLst>
                                    </p:cTn>
                                  </p:par>
                                  <p:par>
                                    <p:cTn id="52" presetID="10" presetClass="entr" presetSubtype="0" fill="hold" nodeType="withEffect">
                                      <p:stCondLst>
                                        <p:cond delay="1500"/>
                                      </p:stCondLst>
                                      <p:childTnLst>
                                        <p:set>
                                          <p:cBhvr>
                                            <p:cTn id="53" dur="1" fill="hold">
                                              <p:stCondLst>
                                                <p:cond delay="0"/>
                                              </p:stCondLst>
                                            </p:cTn>
                                            <p:tgtEl>
                                              <p:spTgt spid="32"/>
                                            </p:tgtEl>
                                            <p:attrNameLst>
                                              <p:attrName>style.visibility</p:attrName>
                                            </p:attrNameLst>
                                          </p:cBhvr>
                                          <p:to>
                                            <p:strVal val="visible"/>
                                          </p:to>
                                        </p:set>
                                        <p:animEffect transition="in" filter="fade">
                                          <p:cBhvr>
                                            <p:cTn id="54" dur="500"/>
                                            <p:tgtEl>
                                              <p:spTgt spid="32"/>
                                            </p:tgtEl>
                                          </p:cBhvr>
                                        </p:animEffect>
                                      </p:childTnLst>
                                    </p:cTn>
                                  </p:par>
                                  <p:par>
                                    <p:cTn id="55" presetID="23" presetClass="entr" presetSubtype="288" fill="hold" nodeType="withEffect">
                                      <p:stCondLst>
                                        <p:cond delay="2500"/>
                                      </p:stCondLst>
                                      <p:childTnLst>
                                        <p:set>
                                          <p:cBhvr>
                                            <p:cTn id="56" dur="1" fill="hold">
                                              <p:stCondLst>
                                                <p:cond delay="0"/>
                                              </p:stCondLst>
                                            </p:cTn>
                                            <p:tgtEl>
                                              <p:spTgt spid="49"/>
                                            </p:tgtEl>
                                            <p:attrNameLst>
                                              <p:attrName>style.visibility</p:attrName>
                                            </p:attrNameLst>
                                          </p:cBhvr>
                                          <p:to>
                                            <p:strVal val="visible"/>
                                          </p:to>
                                        </p:set>
                                        <p:anim calcmode="lin" valueType="num">
                                          <p:cBhvr>
                                            <p:cTn id="57" dur="750" fill="hold"/>
                                            <p:tgtEl>
                                              <p:spTgt spid="49"/>
                                            </p:tgtEl>
                                            <p:attrNameLst>
                                              <p:attrName>ppt_w</p:attrName>
                                            </p:attrNameLst>
                                          </p:cBhvr>
                                          <p:tavLst>
                                            <p:tav tm="0">
                                              <p:val>
                                                <p:strVal val="4/3*#ppt_w"/>
                                              </p:val>
                                            </p:tav>
                                            <p:tav tm="100000">
                                              <p:val>
                                                <p:strVal val="#ppt_w"/>
                                              </p:val>
                                            </p:tav>
                                          </p:tavLst>
                                        </p:anim>
                                        <p:anim calcmode="lin" valueType="num">
                                          <p:cBhvr>
                                            <p:cTn id="58" dur="750" fill="hold"/>
                                            <p:tgtEl>
                                              <p:spTgt spid="49"/>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P spid="15" grpId="0"/>
          <p:bldP spid="15" grpId="1"/>
          <p:bldP spid="16" grpId="0"/>
          <p:bldP spid="16" grpId="1"/>
          <p:bldP spid="17" grpId="0" animBg="1"/>
          <p:bldP spid="18" grpId="0" animBg="1"/>
          <p:bldP spid="22" grpId="0" animBg="1"/>
        </p:bldLst>
      </p:timing>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id="{2C9243D4-862C-CE1A-0846-D439FACF43E6}"/>
              </a:ext>
            </a:extLst>
          </p:cNvPr>
          <p:cNvSpPr>
            <a:spLocks noGrp="1"/>
          </p:cNvSpPr>
          <p:nvPr>
            <p:ph type="body" sz="quarter" idx="15"/>
          </p:nvPr>
        </p:nvSpPr>
        <p:spPr/>
        <p:txBody>
          <a:bodyPr/>
          <a:lstStyle/>
          <a:p>
            <a:r>
              <a:rPr lang="en-US">
                <a:ea typeface="Microsoft Sans Serif"/>
                <a:cs typeface="Microsoft Sans Serif"/>
              </a:rPr>
              <a:t>KPIs for cloud-to-phone-to-glass deployments</a:t>
            </a:r>
            <a:endParaRPr lang="en-US"/>
          </a:p>
        </p:txBody>
      </p:sp>
      <p:sp>
        <p:nvSpPr>
          <p:cNvPr id="49" name="Freeform 5">
            <a:extLst>
              <a:ext uri="{FF2B5EF4-FFF2-40B4-BE49-F238E27FC236}">
                <a16:creationId xmlns:a16="http://schemas.microsoft.com/office/drawing/2014/main" id="{592D5079-D780-6157-6B3A-E9EDF6F0202A}"/>
              </a:ext>
            </a:extLst>
          </p:cNvPr>
          <p:cNvSpPr>
            <a:spLocks/>
          </p:cNvSpPr>
          <p:nvPr/>
        </p:nvSpPr>
        <p:spPr bwMode="auto">
          <a:xfrm>
            <a:off x="3186168" y="1175331"/>
            <a:ext cx="977774" cy="705526"/>
          </a:xfrm>
          <a:custGeom>
            <a:avLst/>
            <a:gdLst>
              <a:gd name="T0" fmla="*/ 0 w 299"/>
              <a:gd name="T1" fmla="*/ 215 h 215"/>
              <a:gd name="T2" fmla="*/ 299 w 299"/>
              <a:gd name="T3" fmla="*/ 0 h 215"/>
            </a:gdLst>
            <a:ahLst/>
            <a:cxnLst>
              <a:cxn ang="0">
                <a:pos x="T0" y="T1"/>
              </a:cxn>
              <a:cxn ang="0">
                <a:pos x="T2" y="T3"/>
              </a:cxn>
            </a:cxnLst>
            <a:rect l="0" t="0" r="r" b="b"/>
            <a:pathLst>
              <a:path w="299" h="215">
                <a:moveTo>
                  <a:pt x="0" y="215"/>
                </a:moveTo>
                <a:cubicBezTo>
                  <a:pt x="29" y="184"/>
                  <a:pt x="149" y="67"/>
                  <a:pt x="299" y="0"/>
                </a:cubicBezTo>
              </a:path>
            </a:pathLst>
          </a:custGeom>
          <a:noFill/>
          <a:ln w="6350" cap="rnd">
            <a:solidFill>
              <a:schemeClr val="accent1"/>
            </a:solidFill>
            <a:prstDash val="lgDash"/>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50" name="Freeform 6">
            <a:extLst>
              <a:ext uri="{FF2B5EF4-FFF2-40B4-BE49-F238E27FC236}">
                <a16:creationId xmlns:a16="http://schemas.microsoft.com/office/drawing/2014/main" id="{27124DD9-EE56-8A43-0D1C-57EB48531EEB}"/>
              </a:ext>
            </a:extLst>
          </p:cNvPr>
          <p:cNvSpPr>
            <a:spLocks/>
          </p:cNvSpPr>
          <p:nvPr/>
        </p:nvSpPr>
        <p:spPr bwMode="auto">
          <a:xfrm rot="20379873">
            <a:off x="5241445" y="2948413"/>
            <a:ext cx="385878" cy="313238"/>
          </a:xfrm>
          <a:custGeom>
            <a:avLst/>
            <a:gdLst>
              <a:gd name="T0" fmla="*/ 0 w 148"/>
              <a:gd name="T1" fmla="*/ 120 h 120"/>
              <a:gd name="T2" fmla="*/ 148 w 148"/>
              <a:gd name="T3" fmla="*/ 0 h 120"/>
            </a:gdLst>
            <a:ahLst/>
            <a:cxnLst>
              <a:cxn ang="0">
                <a:pos x="T0" y="T1"/>
              </a:cxn>
              <a:cxn ang="0">
                <a:pos x="T2" y="T3"/>
              </a:cxn>
            </a:cxnLst>
            <a:rect l="0" t="0" r="r" b="b"/>
            <a:pathLst>
              <a:path w="148" h="120">
                <a:moveTo>
                  <a:pt x="0" y="120"/>
                </a:moveTo>
                <a:cubicBezTo>
                  <a:pt x="20" y="94"/>
                  <a:pt x="72" y="29"/>
                  <a:pt x="148" y="0"/>
                </a:cubicBezTo>
              </a:path>
            </a:pathLst>
          </a:custGeom>
          <a:noFill/>
          <a:ln w="6350" cap="rnd">
            <a:solidFill>
              <a:schemeClr val="accent3"/>
            </a:solidFill>
            <a:prstDash val="lgDash"/>
            <a:round/>
            <a:headEnd/>
            <a:tailEnd/>
          </a:ln>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cxnSp>
        <p:nvCxnSpPr>
          <p:cNvPr id="51" name="Straight Connector 50">
            <a:extLst>
              <a:ext uri="{FF2B5EF4-FFF2-40B4-BE49-F238E27FC236}">
                <a16:creationId xmlns:a16="http://schemas.microsoft.com/office/drawing/2014/main" id="{A41D17DF-FF5D-E02E-5302-CE06574C5717}"/>
              </a:ext>
            </a:extLst>
          </p:cNvPr>
          <p:cNvCxnSpPr>
            <a:cxnSpLocks/>
          </p:cNvCxnSpPr>
          <p:nvPr/>
        </p:nvCxnSpPr>
        <p:spPr>
          <a:xfrm flipH="1">
            <a:off x="2609933" y="1303548"/>
            <a:ext cx="1114871" cy="0"/>
          </a:xfrm>
          <a:prstGeom prst="line">
            <a:avLst/>
          </a:prstGeom>
          <a:ln w="6350" cap="rnd">
            <a:solidFill>
              <a:schemeClr val="accent1"/>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156854B4-B2ED-F603-26B5-BD1A67915787}"/>
              </a:ext>
            </a:extLst>
          </p:cNvPr>
          <p:cNvCxnSpPr>
            <a:cxnSpLocks/>
          </p:cNvCxnSpPr>
          <p:nvPr/>
        </p:nvCxnSpPr>
        <p:spPr>
          <a:xfrm>
            <a:off x="8376278" y="1279086"/>
            <a:ext cx="1115568" cy="0"/>
          </a:xfrm>
          <a:prstGeom prst="line">
            <a:avLst/>
          </a:prstGeom>
          <a:ln w="6350" cap="rnd">
            <a:solidFill>
              <a:schemeClr val="accent6"/>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57C84AC3-2424-F3F5-F339-55ACD83F5C9F}"/>
              </a:ext>
            </a:extLst>
          </p:cNvPr>
          <p:cNvCxnSpPr/>
          <p:nvPr/>
        </p:nvCxnSpPr>
        <p:spPr>
          <a:xfrm>
            <a:off x="8248442" y="1273834"/>
            <a:ext cx="69607" cy="815406"/>
          </a:xfrm>
          <a:prstGeom prst="line">
            <a:avLst/>
          </a:prstGeom>
          <a:noFill/>
          <a:ln w="6350" cap="rnd">
            <a:solidFill>
              <a:schemeClr val="accent6"/>
            </a:solidFill>
            <a:prstDash val="lgDash"/>
            <a:round/>
            <a:headEnd/>
            <a:tailEnd/>
          </a:ln>
        </p:spPr>
      </p:cxnSp>
      <p:sp>
        <p:nvSpPr>
          <p:cNvPr id="54" name="Oval 53">
            <a:extLst>
              <a:ext uri="{FF2B5EF4-FFF2-40B4-BE49-F238E27FC236}">
                <a16:creationId xmlns:a16="http://schemas.microsoft.com/office/drawing/2014/main" id="{30A29CA1-41B5-EBBA-8B8A-C8CA8621D860}"/>
              </a:ext>
            </a:extLst>
          </p:cNvPr>
          <p:cNvSpPr/>
          <p:nvPr/>
        </p:nvSpPr>
        <p:spPr bwMode="auto">
          <a:xfrm>
            <a:off x="4338787" y="3444397"/>
            <a:ext cx="3633512" cy="301771"/>
          </a:xfrm>
          <a:prstGeom prst="ellipse">
            <a:avLst/>
          </a:prstGeom>
          <a:gradFill flip="none" rotWithShape="1">
            <a:gsLst>
              <a:gs pos="1000">
                <a:schemeClr val="tx1">
                  <a:alpha val="25000"/>
                </a:schemeClr>
              </a:gs>
              <a:gs pos="100000">
                <a:schemeClr val="tx1">
                  <a:alpha val="0"/>
                </a:schemeClr>
              </a:gs>
            </a:gsLst>
            <a:path path="shape">
              <a:fillToRect l="50000" t="50000" r="50000" b="50000"/>
            </a:path>
            <a:tileRect/>
          </a:gradFill>
          <a:ln>
            <a:noFill/>
          </a:ln>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FFFFFF"/>
              </a:solidFill>
              <a:effectLst/>
              <a:uLnTx/>
              <a:uFillTx/>
              <a:latin typeface="Arial"/>
              <a:cs typeface="Arial"/>
              <a:sym typeface="Arial"/>
            </a:endParaRPr>
          </a:p>
        </p:txBody>
      </p:sp>
      <p:cxnSp>
        <p:nvCxnSpPr>
          <p:cNvPr id="80" name="Straight Connector 79">
            <a:extLst>
              <a:ext uri="{FF2B5EF4-FFF2-40B4-BE49-F238E27FC236}">
                <a16:creationId xmlns:a16="http://schemas.microsoft.com/office/drawing/2014/main" id="{C9B70D19-0756-FDA4-56ED-F8D1EEA2891E}"/>
              </a:ext>
            </a:extLst>
          </p:cNvPr>
          <p:cNvCxnSpPr>
            <a:cxnSpLocks/>
          </p:cNvCxnSpPr>
          <p:nvPr/>
        </p:nvCxnSpPr>
        <p:spPr>
          <a:xfrm>
            <a:off x="5291199" y="3429000"/>
            <a:ext cx="0" cy="473606"/>
          </a:xfrm>
          <a:prstGeom prst="line">
            <a:avLst/>
          </a:prstGeom>
          <a:ln w="6350" cap="rnd">
            <a:solidFill>
              <a:schemeClr val="accent3"/>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84" name="Group 83">
            <a:extLst>
              <a:ext uri="{FF2B5EF4-FFF2-40B4-BE49-F238E27FC236}">
                <a16:creationId xmlns:a16="http://schemas.microsoft.com/office/drawing/2014/main" id="{527FDC1F-1912-83A4-520A-9226722F78B3}"/>
              </a:ext>
            </a:extLst>
          </p:cNvPr>
          <p:cNvGrpSpPr/>
          <p:nvPr/>
        </p:nvGrpSpPr>
        <p:grpSpPr>
          <a:xfrm>
            <a:off x="2920170" y="619485"/>
            <a:ext cx="5547028" cy="3121764"/>
            <a:chOff x="814026" y="1587203"/>
            <a:chExt cx="8200876" cy="4615300"/>
          </a:xfrm>
        </p:grpSpPr>
        <p:pic>
          <p:nvPicPr>
            <p:cNvPr id="85" name="Picture 84">
              <a:extLst>
                <a:ext uri="{FF2B5EF4-FFF2-40B4-BE49-F238E27FC236}">
                  <a16:creationId xmlns:a16="http://schemas.microsoft.com/office/drawing/2014/main" id="{1FE83825-49FA-92DB-195E-D4A2B0EF8B53}"/>
                </a:ext>
              </a:extLst>
            </p:cNvPr>
            <p:cNvPicPr>
              <a:picLocks noChangeAspect="1"/>
            </p:cNvPicPr>
            <p:nvPr/>
          </p:nvPicPr>
          <p:blipFill>
            <a:blip r:embed="rId3"/>
            <a:stretch>
              <a:fillRect/>
            </a:stretch>
          </p:blipFill>
          <p:spPr>
            <a:xfrm>
              <a:off x="814026" y="1587203"/>
              <a:ext cx="8200876" cy="4615300"/>
            </a:xfrm>
            <a:prstGeom prst="rect">
              <a:avLst/>
            </a:prstGeom>
          </p:spPr>
        </p:pic>
        <p:pic>
          <p:nvPicPr>
            <p:cNvPr id="86" name="Picture 85">
              <a:extLst>
                <a:ext uri="{FF2B5EF4-FFF2-40B4-BE49-F238E27FC236}">
                  <a16:creationId xmlns:a16="http://schemas.microsoft.com/office/drawing/2014/main" id="{3EB818CE-5A83-35C5-A2A6-9E83B5136310}"/>
                </a:ext>
              </a:extLst>
            </p:cNvPr>
            <p:cNvPicPr>
              <a:picLocks noChangeAspect="1"/>
            </p:cNvPicPr>
            <p:nvPr/>
          </p:nvPicPr>
          <p:blipFill>
            <a:blip r:embed="rId4"/>
            <a:stretch>
              <a:fillRect/>
            </a:stretch>
          </p:blipFill>
          <p:spPr>
            <a:xfrm>
              <a:off x="5215517" y="4183320"/>
              <a:ext cx="1498798" cy="1143819"/>
            </a:xfrm>
            <a:prstGeom prst="rect">
              <a:avLst/>
            </a:prstGeom>
          </p:spPr>
        </p:pic>
        <p:pic>
          <p:nvPicPr>
            <p:cNvPr id="87" name="Picture 86">
              <a:extLst>
                <a:ext uri="{FF2B5EF4-FFF2-40B4-BE49-F238E27FC236}">
                  <a16:creationId xmlns:a16="http://schemas.microsoft.com/office/drawing/2014/main" id="{53121E8B-5A80-7037-EE20-CBA5687EFB2F}"/>
                </a:ext>
              </a:extLst>
            </p:cNvPr>
            <p:cNvPicPr>
              <a:picLocks noChangeAspect="1"/>
            </p:cNvPicPr>
            <p:nvPr/>
          </p:nvPicPr>
          <p:blipFill>
            <a:blip r:embed="rId5"/>
            <a:stretch>
              <a:fillRect/>
            </a:stretch>
          </p:blipFill>
          <p:spPr>
            <a:xfrm>
              <a:off x="7834703" y="3610482"/>
              <a:ext cx="448526" cy="861642"/>
            </a:xfrm>
            <a:prstGeom prst="rect">
              <a:avLst/>
            </a:prstGeom>
          </p:spPr>
        </p:pic>
      </p:grpSp>
      <p:sp>
        <p:nvSpPr>
          <p:cNvPr id="89" name="Rectangle 88">
            <a:extLst>
              <a:ext uri="{FF2B5EF4-FFF2-40B4-BE49-F238E27FC236}">
                <a16:creationId xmlns:a16="http://schemas.microsoft.com/office/drawing/2014/main" id="{FBC24580-9352-ADB8-9F04-6C84EE43BE3E}"/>
              </a:ext>
            </a:extLst>
          </p:cNvPr>
          <p:cNvSpPr/>
          <p:nvPr/>
        </p:nvSpPr>
        <p:spPr>
          <a:xfrm>
            <a:off x="9482202" y="1077766"/>
            <a:ext cx="2389378" cy="697114"/>
          </a:xfrm>
          <a:prstGeom prst="rect">
            <a:avLst/>
          </a:prstGeom>
        </p:spPr>
        <p:txBody>
          <a:bodyPr wrap="square">
            <a:spAutoFit/>
          </a:bodyPr>
          <a:lstStyle/>
          <a:p>
            <a:pPr marL="0" marR="0" lvl="0" indent="0" algn="l" defTabSz="914400" rtl="0" eaLnBrk="1" fontAlgn="auto" latinLnBrk="0" hangingPunct="1">
              <a:lnSpc>
                <a:spcPct val="85000"/>
              </a:lnSpc>
              <a:spcBef>
                <a:spcPts val="0"/>
              </a:spcBef>
              <a:spcAft>
                <a:spcPts val="0"/>
              </a:spcAft>
              <a:buClr>
                <a:srgbClr val="000000"/>
              </a:buClr>
              <a:buSzTx/>
              <a:buFont typeface="Arial"/>
              <a:buNone/>
              <a:tabLst/>
              <a:defRPr/>
            </a:pPr>
            <a:r>
              <a:rPr kumimoji="0" lang="en-US" sz="1400" b="0" i="0" u="none" strike="noStrike" kern="0" cap="none" spc="0" normalizeH="0" baseline="0" noProof="0">
                <a:ln>
                  <a:noFill/>
                </a:ln>
                <a:solidFill>
                  <a:srgbClr val="4A5A75"/>
                </a:solidFill>
                <a:effectLst/>
                <a:uLnTx/>
                <a:uFillTx/>
                <a:latin typeface="Microsoft Sans Serif"/>
                <a:cs typeface="Arial"/>
                <a:sym typeface="Arial"/>
              </a:rPr>
              <a:t>Frame rate</a:t>
            </a:r>
          </a:p>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61E">
                    <a:lumMod val="85000"/>
                    <a:lumOff val="15000"/>
                  </a:srgbClr>
                </a:solidFill>
                <a:effectLst/>
                <a:uLnTx/>
                <a:uFillTx/>
                <a:latin typeface="Arial"/>
                <a:cs typeface="Arial"/>
                <a:sym typeface="Arial"/>
              </a:rPr>
              <a:t>2kx2k per eye </a:t>
            </a:r>
            <a:br>
              <a:rPr kumimoji="0" lang="en-US" sz="1200" b="0" i="0" u="none" strike="noStrike" kern="0" cap="none" spc="0" normalizeH="0" baseline="0" noProof="0">
                <a:ln>
                  <a:noFill/>
                </a:ln>
                <a:solidFill>
                  <a:srgbClr val="13161E">
                    <a:lumMod val="85000"/>
                    <a:lumOff val="15000"/>
                  </a:srgbClr>
                </a:solidFill>
                <a:effectLst/>
                <a:uLnTx/>
                <a:uFillTx/>
                <a:latin typeface="Arial"/>
                <a:cs typeface="Arial"/>
                <a:sym typeface="Arial"/>
              </a:rPr>
            </a:br>
            <a:r>
              <a:rPr kumimoji="0" lang="en-US" sz="1200" b="0" i="0" u="none" strike="noStrike" kern="0" cap="none" spc="0" normalizeH="0" baseline="0" noProof="0">
                <a:ln>
                  <a:noFill/>
                </a:ln>
                <a:solidFill>
                  <a:srgbClr val="13161E">
                    <a:lumMod val="85000"/>
                    <a:lumOff val="15000"/>
                  </a:srgbClr>
                </a:solidFill>
                <a:effectLst/>
                <a:uLnTx/>
                <a:uFillTx/>
                <a:latin typeface="Arial"/>
                <a:cs typeface="Arial"/>
                <a:sym typeface="Arial"/>
              </a:rPr>
              <a:t>at 90 frames per second</a:t>
            </a:r>
          </a:p>
        </p:txBody>
      </p:sp>
      <p:sp>
        <p:nvSpPr>
          <p:cNvPr id="90" name="Rectangle 89">
            <a:extLst>
              <a:ext uri="{FF2B5EF4-FFF2-40B4-BE49-F238E27FC236}">
                <a16:creationId xmlns:a16="http://schemas.microsoft.com/office/drawing/2014/main" id="{BAEB8487-27F6-DC1A-2A52-BF69A3FC00A6}"/>
              </a:ext>
            </a:extLst>
          </p:cNvPr>
          <p:cNvSpPr/>
          <p:nvPr/>
        </p:nvSpPr>
        <p:spPr>
          <a:xfrm>
            <a:off x="109830" y="3902606"/>
            <a:ext cx="4820658" cy="697114"/>
          </a:xfrm>
          <a:prstGeom prst="rect">
            <a:avLst/>
          </a:prstGeom>
        </p:spPr>
        <p:txBody>
          <a:bodyPr wrap="square">
            <a:spAutoFit/>
          </a:bodyPr>
          <a:lstStyle/>
          <a:p>
            <a:pPr marL="0" marR="0" lvl="0" indent="0" algn="r" defTabSz="914400" rtl="0" eaLnBrk="1" fontAlgn="auto" latinLnBrk="0" hangingPunct="1">
              <a:lnSpc>
                <a:spcPct val="85000"/>
              </a:lnSpc>
              <a:spcBef>
                <a:spcPts val="0"/>
              </a:spcBef>
              <a:spcAft>
                <a:spcPts val="0"/>
              </a:spcAft>
              <a:buClr>
                <a:srgbClr val="000000"/>
              </a:buClr>
              <a:buSzTx/>
              <a:buFont typeface="Arial"/>
              <a:buNone/>
              <a:tabLst/>
              <a:defRPr/>
            </a:pPr>
            <a:r>
              <a:rPr kumimoji="0" lang="en-US" sz="1400" b="0" i="0" u="none" strike="noStrike" kern="0" cap="none" spc="0" normalizeH="0" baseline="0" noProof="0">
                <a:ln>
                  <a:noFill/>
                </a:ln>
                <a:solidFill>
                  <a:srgbClr val="39A3B5"/>
                </a:solidFill>
                <a:effectLst/>
                <a:uLnTx/>
                <a:uFillTx/>
                <a:latin typeface="Microsoft Sans Serif"/>
                <a:cs typeface="Arial"/>
                <a:sym typeface="Arial"/>
              </a:rPr>
              <a:t>Throughput</a:t>
            </a:r>
            <a:endParaRPr kumimoji="0" lang="en-US" sz="1400" b="0" i="0" u="none" strike="noStrike" kern="0" cap="none" spc="0" normalizeH="0" baseline="30000" noProof="0">
              <a:ln>
                <a:noFill/>
              </a:ln>
              <a:solidFill>
                <a:srgbClr val="39A3B5"/>
              </a:solidFill>
              <a:effectLst/>
              <a:uLnTx/>
              <a:uFillTx/>
              <a:latin typeface="Microsoft Sans Serif"/>
              <a:cs typeface="Arial"/>
              <a:sym typeface="Arial"/>
            </a:endParaRP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61E">
                    <a:lumMod val="85000"/>
                    <a:lumOff val="15000"/>
                  </a:srgbClr>
                </a:solidFill>
                <a:effectLst/>
                <a:uLnTx/>
                <a:uFillTx/>
                <a:latin typeface="Arial"/>
                <a:cs typeface="Arial"/>
                <a:sym typeface="Arial"/>
              </a:rPr>
              <a:t>Reliable average downlink throughput of 10-40 Mbps</a:t>
            </a: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61E">
                    <a:lumMod val="85000"/>
                    <a:lumOff val="15000"/>
                  </a:srgbClr>
                </a:solidFill>
                <a:effectLst/>
                <a:uLnTx/>
                <a:uFillTx/>
                <a:latin typeface="Arial"/>
                <a:cs typeface="Arial"/>
                <a:sym typeface="Arial"/>
              </a:rPr>
              <a:t>Reliable uplink throughput of 3-20 Mbps</a:t>
            </a:r>
            <a:endParaRPr kumimoji="0" lang="en-US" sz="1400" b="0" i="0" u="none" strike="noStrike" kern="0" cap="none" spc="0" normalizeH="0" baseline="0" noProof="0">
              <a:ln>
                <a:noFill/>
              </a:ln>
              <a:solidFill>
                <a:srgbClr val="13161E">
                  <a:lumMod val="85000"/>
                  <a:lumOff val="15000"/>
                </a:srgbClr>
              </a:solidFill>
              <a:effectLst/>
              <a:uLnTx/>
              <a:uFillTx/>
              <a:latin typeface="Arial"/>
              <a:cs typeface="Arial"/>
              <a:sym typeface="Arial"/>
            </a:endParaRPr>
          </a:p>
        </p:txBody>
      </p:sp>
      <p:sp>
        <p:nvSpPr>
          <p:cNvPr id="91" name="Rectangle 90">
            <a:extLst>
              <a:ext uri="{FF2B5EF4-FFF2-40B4-BE49-F238E27FC236}">
                <a16:creationId xmlns:a16="http://schemas.microsoft.com/office/drawing/2014/main" id="{00C73E8A-2CC4-A69E-D6AB-D53A7122B14C}"/>
              </a:ext>
            </a:extLst>
          </p:cNvPr>
          <p:cNvSpPr/>
          <p:nvPr/>
        </p:nvSpPr>
        <p:spPr>
          <a:xfrm>
            <a:off x="49741" y="1077766"/>
            <a:ext cx="2531378" cy="697114"/>
          </a:xfrm>
          <a:prstGeom prst="rect">
            <a:avLst/>
          </a:prstGeom>
        </p:spPr>
        <p:txBody>
          <a:bodyPr wrap="square">
            <a:spAutoFit/>
          </a:bodyPr>
          <a:lstStyle/>
          <a:p>
            <a:pPr marL="0" marR="0" lvl="0" indent="0" algn="r" defTabSz="914400" rtl="0" eaLnBrk="1" fontAlgn="auto" latinLnBrk="0" hangingPunct="1">
              <a:lnSpc>
                <a:spcPct val="85000"/>
              </a:lnSpc>
              <a:spcBef>
                <a:spcPts val="0"/>
              </a:spcBef>
              <a:spcAft>
                <a:spcPts val="0"/>
              </a:spcAft>
              <a:buClr>
                <a:srgbClr val="000000"/>
              </a:buClr>
              <a:buSzTx/>
              <a:buFont typeface="Arial"/>
              <a:buNone/>
              <a:tabLst/>
              <a:defRPr/>
            </a:pPr>
            <a:r>
              <a:rPr kumimoji="0" lang="en-US" sz="1400" b="0" i="0" u="none" strike="noStrike" kern="0" cap="none" spc="0" normalizeH="0" baseline="0" noProof="0">
                <a:ln>
                  <a:noFill/>
                </a:ln>
                <a:solidFill>
                  <a:srgbClr val="2853DC"/>
                </a:solidFill>
                <a:effectLst/>
                <a:uLnTx/>
                <a:uFillTx/>
                <a:latin typeface="Microsoft Sans Serif"/>
                <a:cs typeface="Arial"/>
                <a:sym typeface="Arial"/>
              </a:rPr>
              <a:t>Latency</a:t>
            </a:r>
            <a:endParaRPr kumimoji="0" lang="en-US" sz="1400" b="0" i="0" u="none" strike="noStrike" kern="0" cap="none" spc="0" normalizeH="0" baseline="30000" noProof="0">
              <a:ln>
                <a:noFill/>
              </a:ln>
              <a:solidFill>
                <a:srgbClr val="2853DC"/>
              </a:solidFill>
              <a:effectLst/>
              <a:uLnTx/>
              <a:uFillTx/>
              <a:latin typeface="Microsoft Sans Serif"/>
              <a:cs typeface="Arial"/>
              <a:sym typeface="Arial"/>
            </a:endParaRP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61E">
                    <a:lumMod val="85000"/>
                    <a:lumOff val="15000"/>
                  </a:srgbClr>
                </a:solidFill>
                <a:effectLst/>
                <a:uLnTx/>
                <a:uFillTx/>
                <a:latin typeface="Arial"/>
                <a:cs typeface="Arial"/>
                <a:sym typeface="Arial"/>
              </a:rPr>
              <a:t>M2R2P latency of 50-100ms</a:t>
            </a:r>
          </a:p>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200" b="0" i="0" u="none" strike="noStrike" kern="0" cap="none" spc="0" normalizeH="0" baseline="0" noProof="0">
                <a:ln>
                  <a:noFill/>
                </a:ln>
                <a:solidFill>
                  <a:srgbClr val="13161E">
                    <a:lumMod val="85000"/>
                    <a:lumOff val="15000"/>
                  </a:srgbClr>
                </a:solidFill>
                <a:effectLst/>
                <a:uLnTx/>
                <a:uFillTx/>
                <a:latin typeface="Arial"/>
                <a:cs typeface="Arial"/>
                <a:sym typeface="Arial"/>
              </a:rPr>
              <a:t>5G+Wi-Fi  RTT &lt; 30ms</a:t>
            </a:r>
            <a:r>
              <a:rPr kumimoji="0" lang="en-US" sz="1200" b="0" i="0" u="none" strike="noStrike" kern="0" cap="none" spc="0" normalizeH="0" baseline="30000" noProof="0">
                <a:ln>
                  <a:noFill/>
                </a:ln>
                <a:solidFill>
                  <a:srgbClr val="13161E">
                    <a:lumMod val="85000"/>
                    <a:lumOff val="15000"/>
                  </a:srgbClr>
                </a:solidFill>
                <a:effectLst/>
                <a:uLnTx/>
                <a:uFillTx/>
                <a:latin typeface="Arial"/>
                <a:cs typeface="Arial"/>
                <a:sym typeface="Arial"/>
              </a:rPr>
              <a:t>1</a:t>
            </a:r>
          </a:p>
        </p:txBody>
      </p:sp>
      <p:grpSp>
        <p:nvGrpSpPr>
          <p:cNvPr id="92" name="Group 91">
            <a:extLst>
              <a:ext uri="{FF2B5EF4-FFF2-40B4-BE49-F238E27FC236}">
                <a16:creationId xmlns:a16="http://schemas.microsoft.com/office/drawing/2014/main" id="{F6BDB399-DE88-9CB4-C391-1E898EB3EF4E}"/>
              </a:ext>
            </a:extLst>
          </p:cNvPr>
          <p:cNvGrpSpPr>
            <a:grpSpLocks noChangeAspect="1"/>
          </p:cNvGrpSpPr>
          <p:nvPr/>
        </p:nvGrpSpPr>
        <p:grpSpPr>
          <a:xfrm>
            <a:off x="1987702" y="427185"/>
            <a:ext cx="509644" cy="588604"/>
            <a:chOff x="2947827" y="2505031"/>
            <a:chExt cx="2366962" cy="2733675"/>
          </a:xfrm>
        </p:grpSpPr>
        <p:sp>
          <p:nvSpPr>
            <p:cNvPr id="93" name="Freeform 5">
              <a:extLst>
                <a:ext uri="{FF2B5EF4-FFF2-40B4-BE49-F238E27FC236}">
                  <a16:creationId xmlns:a16="http://schemas.microsoft.com/office/drawing/2014/main" id="{E4EABEF1-021B-26DA-79F4-977B7E8E760D}"/>
                </a:ext>
              </a:extLst>
            </p:cNvPr>
            <p:cNvSpPr>
              <a:spLocks/>
            </p:cNvSpPr>
            <p:nvPr/>
          </p:nvSpPr>
          <p:spPr bwMode="auto">
            <a:xfrm>
              <a:off x="2947827" y="2505031"/>
              <a:ext cx="2366962" cy="2733675"/>
            </a:xfrm>
            <a:custGeom>
              <a:avLst/>
              <a:gdLst>
                <a:gd name="T0" fmla="*/ 6082 w 6903"/>
                <a:gd name="T1" fmla="*/ 2333 h 8000"/>
                <a:gd name="T2" fmla="*/ 6393 w 6903"/>
                <a:gd name="T3" fmla="*/ 2010 h 8000"/>
                <a:gd name="T4" fmla="*/ 6386 w 6903"/>
                <a:gd name="T5" fmla="*/ 1832 h 8000"/>
                <a:gd name="T6" fmla="*/ 6088 w 6903"/>
                <a:gd name="T7" fmla="*/ 1556 h 8000"/>
                <a:gd name="T8" fmla="*/ 5909 w 6903"/>
                <a:gd name="T9" fmla="*/ 1556 h 8000"/>
                <a:gd name="T10" fmla="*/ 5611 w 6903"/>
                <a:gd name="T11" fmla="*/ 1878 h 8000"/>
                <a:gd name="T12" fmla="*/ 4247 w 6903"/>
                <a:gd name="T13" fmla="*/ 1220 h 8000"/>
                <a:gd name="T14" fmla="*/ 4247 w 6903"/>
                <a:gd name="T15" fmla="*/ 211 h 8000"/>
                <a:gd name="T16" fmla="*/ 4041 w 6903"/>
                <a:gd name="T17" fmla="*/ 0 h 8000"/>
                <a:gd name="T18" fmla="*/ 2862 w 6903"/>
                <a:gd name="T19" fmla="*/ 0 h 8000"/>
                <a:gd name="T20" fmla="*/ 2650 w 6903"/>
                <a:gd name="T21" fmla="*/ 211 h 8000"/>
                <a:gd name="T22" fmla="*/ 2650 w 6903"/>
                <a:gd name="T23" fmla="*/ 1220 h 8000"/>
                <a:gd name="T24" fmla="*/ 1279 w 6903"/>
                <a:gd name="T25" fmla="*/ 1892 h 8000"/>
                <a:gd name="T26" fmla="*/ 961 w 6903"/>
                <a:gd name="T27" fmla="*/ 1556 h 8000"/>
                <a:gd name="T28" fmla="*/ 788 w 6903"/>
                <a:gd name="T29" fmla="*/ 1556 h 8000"/>
                <a:gd name="T30" fmla="*/ 484 w 6903"/>
                <a:gd name="T31" fmla="*/ 1832 h 8000"/>
                <a:gd name="T32" fmla="*/ 477 w 6903"/>
                <a:gd name="T33" fmla="*/ 2010 h 8000"/>
                <a:gd name="T34" fmla="*/ 808 w 6903"/>
                <a:gd name="T35" fmla="*/ 2353 h 8000"/>
                <a:gd name="T36" fmla="*/ 0 w 6903"/>
                <a:gd name="T37" fmla="*/ 4561 h 8000"/>
                <a:gd name="T38" fmla="*/ 3452 w 6903"/>
                <a:gd name="T39" fmla="*/ 8000 h 8000"/>
                <a:gd name="T40" fmla="*/ 6903 w 6903"/>
                <a:gd name="T41" fmla="*/ 4561 h 8000"/>
                <a:gd name="T42" fmla="*/ 6082 w 6903"/>
                <a:gd name="T43" fmla="*/ 2333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6903" h="8000">
                  <a:moveTo>
                    <a:pt x="6082" y="2333"/>
                  </a:moveTo>
                  <a:cubicBezTo>
                    <a:pt x="6393" y="2010"/>
                    <a:pt x="6393" y="2010"/>
                    <a:pt x="6393" y="2010"/>
                  </a:cubicBezTo>
                  <a:cubicBezTo>
                    <a:pt x="6439" y="1958"/>
                    <a:pt x="6433" y="1878"/>
                    <a:pt x="6386" y="1832"/>
                  </a:cubicBezTo>
                  <a:cubicBezTo>
                    <a:pt x="6088" y="1556"/>
                    <a:pt x="6088" y="1556"/>
                    <a:pt x="6088" y="1556"/>
                  </a:cubicBezTo>
                  <a:cubicBezTo>
                    <a:pt x="6035" y="1509"/>
                    <a:pt x="5956" y="1509"/>
                    <a:pt x="5909" y="1556"/>
                  </a:cubicBezTo>
                  <a:cubicBezTo>
                    <a:pt x="5611" y="1878"/>
                    <a:pt x="5611" y="1878"/>
                    <a:pt x="5611" y="1878"/>
                  </a:cubicBezTo>
                  <a:cubicBezTo>
                    <a:pt x="5214" y="1569"/>
                    <a:pt x="4757" y="1338"/>
                    <a:pt x="4247" y="1220"/>
                  </a:cubicBezTo>
                  <a:cubicBezTo>
                    <a:pt x="4247" y="211"/>
                    <a:pt x="4247" y="211"/>
                    <a:pt x="4247" y="211"/>
                  </a:cubicBezTo>
                  <a:cubicBezTo>
                    <a:pt x="4247" y="93"/>
                    <a:pt x="4154" y="0"/>
                    <a:pt x="4041" y="0"/>
                  </a:cubicBezTo>
                  <a:cubicBezTo>
                    <a:pt x="2862" y="0"/>
                    <a:pt x="2862" y="0"/>
                    <a:pt x="2862" y="0"/>
                  </a:cubicBezTo>
                  <a:cubicBezTo>
                    <a:pt x="2749" y="0"/>
                    <a:pt x="2650" y="93"/>
                    <a:pt x="2650" y="211"/>
                  </a:cubicBezTo>
                  <a:cubicBezTo>
                    <a:pt x="2650" y="1220"/>
                    <a:pt x="2650" y="1220"/>
                    <a:pt x="2650" y="1220"/>
                  </a:cubicBezTo>
                  <a:cubicBezTo>
                    <a:pt x="2140" y="1338"/>
                    <a:pt x="1669" y="1575"/>
                    <a:pt x="1279" y="1892"/>
                  </a:cubicBezTo>
                  <a:cubicBezTo>
                    <a:pt x="961" y="1556"/>
                    <a:pt x="961" y="1556"/>
                    <a:pt x="961" y="1556"/>
                  </a:cubicBezTo>
                  <a:cubicBezTo>
                    <a:pt x="914" y="1509"/>
                    <a:pt x="835" y="1509"/>
                    <a:pt x="788" y="1556"/>
                  </a:cubicBezTo>
                  <a:cubicBezTo>
                    <a:pt x="484" y="1832"/>
                    <a:pt x="484" y="1832"/>
                    <a:pt x="484" y="1832"/>
                  </a:cubicBezTo>
                  <a:cubicBezTo>
                    <a:pt x="437" y="1878"/>
                    <a:pt x="431" y="1958"/>
                    <a:pt x="477" y="2010"/>
                  </a:cubicBezTo>
                  <a:cubicBezTo>
                    <a:pt x="808" y="2353"/>
                    <a:pt x="808" y="2353"/>
                    <a:pt x="808" y="2353"/>
                  </a:cubicBezTo>
                  <a:cubicBezTo>
                    <a:pt x="305" y="2953"/>
                    <a:pt x="0" y="3724"/>
                    <a:pt x="0" y="4561"/>
                  </a:cubicBezTo>
                  <a:cubicBezTo>
                    <a:pt x="0" y="6458"/>
                    <a:pt x="1544" y="8000"/>
                    <a:pt x="3452" y="8000"/>
                  </a:cubicBezTo>
                  <a:cubicBezTo>
                    <a:pt x="5359" y="8000"/>
                    <a:pt x="6903" y="6458"/>
                    <a:pt x="6903" y="4561"/>
                  </a:cubicBezTo>
                  <a:cubicBezTo>
                    <a:pt x="6903" y="3710"/>
                    <a:pt x="6598" y="2933"/>
                    <a:pt x="6082" y="2333"/>
                  </a:cubicBezTo>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94" name="Freeform 6">
              <a:extLst>
                <a:ext uri="{FF2B5EF4-FFF2-40B4-BE49-F238E27FC236}">
                  <a16:creationId xmlns:a16="http://schemas.microsoft.com/office/drawing/2014/main" id="{9A185812-779F-149E-5E1C-A0543B8D5DFD}"/>
                </a:ext>
              </a:extLst>
            </p:cNvPr>
            <p:cNvSpPr>
              <a:spLocks/>
            </p:cNvSpPr>
            <p:nvPr/>
          </p:nvSpPr>
          <p:spPr bwMode="auto">
            <a:xfrm>
              <a:off x="3031964" y="2970169"/>
              <a:ext cx="2205037" cy="2192338"/>
            </a:xfrm>
            <a:custGeom>
              <a:avLst/>
              <a:gdLst>
                <a:gd name="T0" fmla="*/ 3216 w 6433"/>
                <a:gd name="T1" fmla="*/ 0 h 6413"/>
                <a:gd name="T2" fmla="*/ 0 w 6433"/>
                <a:gd name="T3" fmla="*/ 3203 h 6413"/>
                <a:gd name="T4" fmla="*/ 3216 w 6433"/>
                <a:gd name="T5" fmla="*/ 6413 h 6413"/>
                <a:gd name="T6" fmla="*/ 6433 w 6433"/>
                <a:gd name="T7" fmla="*/ 3203 h 6413"/>
                <a:gd name="T8" fmla="*/ 3216 w 6433"/>
                <a:gd name="T9" fmla="*/ 0 h 6413"/>
              </a:gdLst>
              <a:ahLst/>
              <a:cxnLst>
                <a:cxn ang="0">
                  <a:pos x="T0" y="T1"/>
                </a:cxn>
                <a:cxn ang="0">
                  <a:pos x="T2" y="T3"/>
                </a:cxn>
                <a:cxn ang="0">
                  <a:pos x="T4" y="T5"/>
                </a:cxn>
                <a:cxn ang="0">
                  <a:pos x="T6" y="T7"/>
                </a:cxn>
                <a:cxn ang="0">
                  <a:pos x="T8" y="T9"/>
                </a:cxn>
              </a:cxnLst>
              <a:rect l="0" t="0" r="r" b="b"/>
              <a:pathLst>
                <a:path w="6433" h="6413">
                  <a:moveTo>
                    <a:pt x="3216" y="0"/>
                  </a:moveTo>
                  <a:cubicBezTo>
                    <a:pt x="1436" y="0"/>
                    <a:pt x="0" y="1437"/>
                    <a:pt x="0" y="3203"/>
                  </a:cubicBezTo>
                  <a:cubicBezTo>
                    <a:pt x="0" y="4976"/>
                    <a:pt x="1436" y="6413"/>
                    <a:pt x="3216" y="6413"/>
                  </a:cubicBezTo>
                  <a:cubicBezTo>
                    <a:pt x="4996" y="6413"/>
                    <a:pt x="6433" y="4976"/>
                    <a:pt x="6433" y="3203"/>
                  </a:cubicBezTo>
                  <a:cubicBezTo>
                    <a:pt x="6433" y="1437"/>
                    <a:pt x="4996" y="0"/>
                    <a:pt x="3216" y="0"/>
                  </a:cubicBezTo>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95" name="Freeform: Shape 8">
              <a:extLst>
                <a:ext uri="{FF2B5EF4-FFF2-40B4-BE49-F238E27FC236}">
                  <a16:creationId xmlns:a16="http://schemas.microsoft.com/office/drawing/2014/main" id="{1B56A9B6-AC42-377A-72FF-E306AD0F96C7}"/>
                </a:ext>
              </a:extLst>
            </p:cNvPr>
            <p:cNvSpPr>
              <a:spLocks/>
            </p:cNvSpPr>
            <p:nvPr/>
          </p:nvSpPr>
          <p:spPr bwMode="auto">
            <a:xfrm>
              <a:off x="3149438" y="3082881"/>
              <a:ext cx="1981200" cy="1966913"/>
            </a:xfrm>
            <a:custGeom>
              <a:avLst/>
              <a:gdLst>
                <a:gd name="connsiteX0" fmla="*/ 989636 w 1981200"/>
                <a:gd name="connsiteY0" fmla="*/ 1738313 h 1966913"/>
                <a:gd name="connsiteX1" fmla="*/ 1035050 w 1981200"/>
                <a:gd name="connsiteY1" fmla="*/ 1783621 h 1966913"/>
                <a:gd name="connsiteX2" fmla="*/ 1035050 w 1981200"/>
                <a:gd name="connsiteY2" fmla="*/ 1921605 h 1966913"/>
                <a:gd name="connsiteX3" fmla="*/ 989636 w 1981200"/>
                <a:gd name="connsiteY3" fmla="*/ 1966913 h 1966913"/>
                <a:gd name="connsiteX4" fmla="*/ 944563 w 1981200"/>
                <a:gd name="connsiteY4" fmla="*/ 1921605 h 1966913"/>
                <a:gd name="connsiteX5" fmla="*/ 944563 w 1981200"/>
                <a:gd name="connsiteY5" fmla="*/ 1783621 h 1966913"/>
                <a:gd name="connsiteX6" fmla="*/ 989636 w 1981200"/>
                <a:gd name="connsiteY6" fmla="*/ 1738313 h 1966913"/>
                <a:gd name="connsiteX7" fmla="*/ 1393248 w 1981200"/>
                <a:gd name="connsiteY7" fmla="*/ 1630363 h 1966913"/>
                <a:gd name="connsiteX8" fmla="*/ 1433810 w 1981200"/>
                <a:gd name="connsiteY8" fmla="*/ 1652925 h 1966913"/>
                <a:gd name="connsiteX9" fmla="*/ 1501640 w 1981200"/>
                <a:gd name="connsiteY9" fmla="*/ 1772228 h 1966913"/>
                <a:gd name="connsiteX10" fmla="*/ 1483575 w 1981200"/>
                <a:gd name="connsiteY10" fmla="*/ 1833076 h 1966913"/>
                <a:gd name="connsiteX11" fmla="*/ 1461078 w 1981200"/>
                <a:gd name="connsiteY11" fmla="*/ 1839913 h 1966913"/>
                <a:gd name="connsiteX12" fmla="*/ 1422562 w 1981200"/>
                <a:gd name="connsiteY12" fmla="*/ 1817352 h 1966913"/>
                <a:gd name="connsiteX13" fmla="*/ 1352686 w 1981200"/>
                <a:gd name="connsiteY13" fmla="*/ 1700099 h 1966913"/>
                <a:gd name="connsiteX14" fmla="*/ 1370752 w 1981200"/>
                <a:gd name="connsiteY14" fmla="*/ 1637200 h 1966913"/>
                <a:gd name="connsiteX15" fmla="*/ 1393248 w 1981200"/>
                <a:gd name="connsiteY15" fmla="*/ 1630363 h 1966913"/>
                <a:gd name="connsiteX16" fmla="*/ 585214 w 1981200"/>
                <a:gd name="connsiteY16" fmla="*/ 1630363 h 1966913"/>
                <a:gd name="connsiteX17" fmla="*/ 608200 w 1981200"/>
                <a:gd name="connsiteY17" fmla="*/ 1637200 h 1966913"/>
                <a:gd name="connsiteX18" fmla="*/ 626040 w 1981200"/>
                <a:gd name="connsiteY18" fmla="*/ 1700099 h 1966913"/>
                <a:gd name="connsiteX19" fmla="*/ 558111 w 1981200"/>
                <a:gd name="connsiteY19" fmla="*/ 1817352 h 1966913"/>
                <a:gd name="connsiteX20" fmla="*/ 517285 w 1981200"/>
                <a:gd name="connsiteY20" fmla="*/ 1839913 h 1966913"/>
                <a:gd name="connsiteX21" fmla="*/ 494642 w 1981200"/>
                <a:gd name="connsiteY21" fmla="*/ 1833076 h 1966913"/>
                <a:gd name="connsiteX22" fmla="*/ 476459 w 1981200"/>
                <a:gd name="connsiteY22" fmla="*/ 1772228 h 1966913"/>
                <a:gd name="connsiteX23" fmla="*/ 546790 w 1981200"/>
                <a:gd name="connsiteY23" fmla="*/ 1652925 h 1966913"/>
                <a:gd name="connsiteX24" fmla="*/ 585214 w 1981200"/>
                <a:gd name="connsiteY24" fmla="*/ 1630363 h 1966913"/>
                <a:gd name="connsiteX25" fmla="*/ 1688657 w 1981200"/>
                <a:gd name="connsiteY25" fmla="*/ 1338263 h 1966913"/>
                <a:gd name="connsiteX26" fmla="*/ 1711212 w 1981200"/>
                <a:gd name="connsiteY26" fmla="*/ 1345047 h 1966913"/>
                <a:gd name="connsiteX27" fmla="*/ 1831161 w 1981200"/>
                <a:gd name="connsiteY27" fmla="*/ 1412211 h 1966913"/>
                <a:gd name="connsiteX28" fmla="*/ 1846881 w 1981200"/>
                <a:gd name="connsiteY28" fmla="*/ 1474625 h 1966913"/>
                <a:gd name="connsiteX29" fmla="*/ 1808265 w 1981200"/>
                <a:gd name="connsiteY29" fmla="*/ 1497013 h 1966913"/>
                <a:gd name="connsiteX30" fmla="*/ 1783660 w 1981200"/>
                <a:gd name="connsiteY30" fmla="*/ 1490568 h 1966913"/>
                <a:gd name="connsiteX31" fmla="*/ 1666102 w 1981200"/>
                <a:gd name="connsiteY31" fmla="*/ 1423405 h 1966913"/>
                <a:gd name="connsiteX32" fmla="*/ 1650041 w 1981200"/>
                <a:gd name="connsiteY32" fmla="*/ 1360651 h 1966913"/>
                <a:gd name="connsiteX33" fmla="*/ 1688657 w 1981200"/>
                <a:gd name="connsiteY33" fmla="*/ 1338263 h 1966913"/>
                <a:gd name="connsiteX34" fmla="*/ 290588 w 1981200"/>
                <a:gd name="connsiteY34" fmla="*/ 1338263 h 1966913"/>
                <a:gd name="connsiteX35" fmla="*/ 331543 w 1981200"/>
                <a:gd name="connsiteY35" fmla="*/ 1360651 h 1966913"/>
                <a:gd name="connsiteX36" fmla="*/ 313302 w 1981200"/>
                <a:gd name="connsiteY36" fmla="*/ 1423405 h 1966913"/>
                <a:gd name="connsiteX37" fmla="*/ 194911 w 1981200"/>
                <a:gd name="connsiteY37" fmla="*/ 1490568 h 1966913"/>
                <a:gd name="connsiteX38" fmla="*/ 172196 w 1981200"/>
                <a:gd name="connsiteY38" fmla="*/ 1497013 h 1966913"/>
                <a:gd name="connsiteX39" fmla="*/ 131241 w 1981200"/>
                <a:gd name="connsiteY39" fmla="*/ 1474625 h 1966913"/>
                <a:gd name="connsiteX40" fmla="*/ 149482 w 1981200"/>
                <a:gd name="connsiteY40" fmla="*/ 1412211 h 1966913"/>
                <a:gd name="connsiteX41" fmla="*/ 267873 w 1981200"/>
                <a:gd name="connsiteY41" fmla="*/ 1345047 h 1966913"/>
                <a:gd name="connsiteX42" fmla="*/ 290588 w 1981200"/>
                <a:gd name="connsiteY42" fmla="*/ 1338263 h 1966913"/>
                <a:gd name="connsiteX43" fmla="*/ 1797154 w 1981200"/>
                <a:gd name="connsiteY43" fmla="*/ 936625 h 1966913"/>
                <a:gd name="connsiteX44" fmla="*/ 1933472 w 1981200"/>
                <a:gd name="connsiteY44" fmla="*/ 936625 h 1966913"/>
                <a:gd name="connsiteX45" fmla="*/ 1981200 w 1981200"/>
                <a:gd name="connsiteY45" fmla="*/ 981473 h 1966913"/>
                <a:gd name="connsiteX46" fmla="*/ 1933472 w 1981200"/>
                <a:gd name="connsiteY46" fmla="*/ 1028700 h 1966913"/>
                <a:gd name="connsiteX47" fmla="*/ 1797154 w 1981200"/>
                <a:gd name="connsiteY47" fmla="*/ 1028700 h 1966913"/>
                <a:gd name="connsiteX48" fmla="*/ 1749425 w 1981200"/>
                <a:gd name="connsiteY48" fmla="*/ 981473 h 1966913"/>
                <a:gd name="connsiteX49" fmla="*/ 1797154 w 1981200"/>
                <a:gd name="connsiteY49" fmla="*/ 936625 h 1966913"/>
                <a:gd name="connsiteX50" fmla="*/ 45172 w 1981200"/>
                <a:gd name="connsiteY50" fmla="*/ 936625 h 1966913"/>
                <a:gd name="connsiteX51" fmla="*/ 181032 w 1981200"/>
                <a:gd name="connsiteY51" fmla="*/ 936625 h 1966913"/>
                <a:gd name="connsiteX52" fmla="*/ 228600 w 1981200"/>
                <a:gd name="connsiteY52" fmla="*/ 981473 h 1966913"/>
                <a:gd name="connsiteX53" fmla="*/ 181032 w 1981200"/>
                <a:gd name="connsiteY53" fmla="*/ 1028700 h 1966913"/>
                <a:gd name="connsiteX54" fmla="*/ 45172 w 1981200"/>
                <a:gd name="connsiteY54" fmla="*/ 1028700 h 1966913"/>
                <a:gd name="connsiteX55" fmla="*/ 0 w 1981200"/>
                <a:gd name="connsiteY55" fmla="*/ 981473 h 1966913"/>
                <a:gd name="connsiteX56" fmla="*/ 45172 w 1981200"/>
                <a:gd name="connsiteY56" fmla="*/ 936625 h 1966913"/>
                <a:gd name="connsiteX57" fmla="*/ 1432824 w 1981200"/>
                <a:gd name="connsiteY57" fmla="*/ 478920 h 1966913"/>
                <a:gd name="connsiteX58" fmla="*/ 1486529 w 1981200"/>
                <a:gd name="connsiteY58" fmla="*/ 501217 h 1966913"/>
                <a:gd name="connsiteX59" fmla="*/ 1486529 w 1981200"/>
                <a:gd name="connsiteY59" fmla="*/ 607491 h 1966913"/>
                <a:gd name="connsiteX60" fmla="*/ 1040404 w 1981200"/>
                <a:gd name="connsiteY60" fmla="*/ 1046939 h 1966913"/>
                <a:gd name="connsiteX61" fmla="*/ 936000 w 1981200"/>
                <a:gd name="connsiteY61" fmla="*/ 1046939 h 1966913"/>
                <a:gd name="connsiteX62" fmla="*/ 936000 w 1981200"/>
                <a:gd name="connsiteY62" fmla="*/ 940323 h 1966913"/>
                <a:gd name="connsiteX63" fmla="*/ 1379376 w 1981200"/>
                <a:gd name="connsiteY63" fmla="*/ 501217 h 1966913"/>
                <a:gd name="connsiteX64" fmla="*/ 1432824 w 1981200"/>
                <a:gd name="connsiteY64" fmla="*/ 478920 h 1966913"/>
                <a:gd name="connsiteX65" fmla="*/ 1808265 w 1981200"/>
                <a:gd name="connsiteY65" fmla="*/ 468313 h 1966913"/>
                <a:gd name="connsiteX66" fmla="*/ 1846881 w 1981200"/>
                <a:gd name="connsiteY66" fmla="*/ 490925 h 1966913"/>
                <a:gd name="connsiteX67" fmla="*/ 1831161 w 1981200"/>
                <a:gd name="connsiteY67" fmla="*/ 553964 h 1966913"/>
                <a:gd name="connsiteX68" fmla="*/ 1711212 w 1981200"/>
                <a:gd name="connsiteY68" fmla="*/ 621799 h 1966913"/>
                <a:gd name="connsiteX69" fmla="*/ 1688657 w 1981200"/>
                <a:gd name="connsiteY69" fmla="*/ 628651 h 1966913"/>
                <a:gd name="connsiteX70" fmla="*/ 1650041 w 1981200"/>
                <a:gd name="connsiteY70" fmla="*/ 606039 h 1966913"/>
                <a:gd name="connsiteX71" fmla="*/ 1666102 w 1981200"/>
                <a:gd name="connsiteY71" fmla="*/ 542658 h 1966913"/>
                <a:gd name="connsiteX72" fmla="*/ 1783660 w 1981200"/>
                <a:gd name="connsiteY72" fmla="*/ 474823 h 1966913"/>
                <a:gd name="connsiteX73" fmla="*/ 1808265 w 1981200"/>
                <a:gd name="connsiteY73" fmla="*/ 468313 h 1966913"/>
                <a:gd name="connsiteX74" fmla="*/ 172196 w 1981200"/>
                <a:gd name="connsiteY74" fmla="*/ 468313 h 1966913"/>
                <a:gd name="connsiteX75" fmla="*/ 194911 w 1981200"/>
                <a:gd name="connsiteY75" fmla="*/ 474823 h 1966913"/>
                <a:gd name="connsiteX76" fmla="*/ 313302 w 1981200"/>
                <a:gd name="connsiteY76" fmla="*/ 542658 h 1966913"/>
                <a:gd name="connsiteX77" fmla="*/ 331543 w 1981200"/>
                <a:gd name="connsiteY77" fmla="*/ 606039 h 1966913"/>
                <a:gd name="connsiteX78" fmla="*/ 290588 w 1981200"/>
                <a:gd name="connsiteY78" fmla="*/ 628651 h 1966913"/>
                <a:gd name="connsiteX79" fmla="*/ 267873 w 1981200"/>
                <a:gd name="connsiteY79" fmla="*/ 621799 h 1966913"/>
                <a:gd name="connsiteX80" fmla="*/ 149482 w 1981200"/>
                <a:gd name="connsiteY80" fmla="*/ 553964 h 1966913"/>
                <a:gd name="connsiteX81" fmla="*/ 131241 w 1981200"/>
                <a:gd name="connsiteY81" fmla="*/ 490925 h 1966913"/>
                <a:gd name="connsiteX82" fmla="*/ 172196 w 1981200"/>
                <a:gd name="connsiteY82" fmla="*/ 468313 h 1966913"/>
                <a:gd name="connsiteX83" fmla="*/ 1461078 w 1981200"/>
                <a:gd name="connsiteY83" fmla="*/ 125413 h 1966913"/>
                <a:gd name="connsiteX84" fmla="*/ 1483575 w 1981200"/>
                <a:gd name="connsiteY84" fmla="*/ 129857 h 1966913"/>
                <a:gd name="connsiteX85" fmla="*/ 1501640 w 1981200"/>
                <a:gd name="connsiteY85" fmla="*/ 193098 h 1966913"/>
                <a:gd name="connsiteX86" fmla="*/ 1433810 w 1981200"/>
                <a:gd name="connsiteY86" fmla="*/ 312401 h 1966913"/>
                <a:gd name="connsiteX87" fmla="*/ 1393248 w 1981200"/>
                <a:gd name="connsiteY87" fmla="*/ 334963 h 1966913"/>
                <a:gd name="connsiteX88" fmla="*/ 1370752 w 1981200"/>
                <a:gd name="connsiteY88" fmla="*/ 328126 h 1966913"/>
                <a:gd name="connsiteX89" fmla="*/ 1352686 w 1981200"/>
                <a:gd name="connsiteY89" fmla="*/ 265227 h 1966913"/>
                <a:gd name="connsiteX90" fmla="*/ 1422562 w 1981200"/>
                <a:gd name="connsiteY90" fmla="*/ 147975 h 1966913"/>
                <a:gd name="connsiteX91" fmla="*/ 1461078 w 1981200"/>
                <a:gd name="connsiteY91" fmla="*/ 125413 h 1966913"/>
                <a:gd name="connsiteX92" fmla="*/ 517285 w 1981200"/>
                <a:gd name="connsiteY92" fmla="*/ 125413 h 1966913"/>
                <a:gd name="connsiteX93" fmla="*/ 558111 w 1981200"/>
                <a:gd name="connsiteY93" fmla="*/ 147975 h 1966913"/>
                <a:gd name="connsiteX94" fmla="*/ 626040 w 1981200"/>
                <a:gd name="connsiteY94" fmla="*/ 265227 h 1966913"/>
                <a:gd name="connsiteX95" fmla="*/ 608200 w 1981200"/>
                <a:gd name="connsiteY95" fmla="*/ 328126 h 1966913"/>
                <a:gd name="connsiteX96" fmla="*/ 585214 w 1981200"/>
                <a:gd name="connsiteY96" fmla="*/ 334963 h 1966913"/>
                <a:gd name="connsiteX97" fmla="*/ 546790 w 1981200"/>
                <a:gd name="connsiteY97" fmla="*/ 312401 h 1966913"/>
                <a:gd name="connsiteX98" fmla="*/ 476459 w 1981200"/>
                <a:gd name="connsiteY98" fmla="*/ 193098 h 1966913"/>
                <a:gd name="connsiteX99" fmla="*/ 494642 w 1981200"/>
                <a:gd name="connsiteY99" fmla="*/ 129857 h 1966913"/>
                <a:gd name="connsiteX100" fmla="*/ 517285 w 1981200"/>
                <a:gd name="connsiteY100" fmla="*/ 125413 h 1966913"/>
                <a:gd name="connsiteX101" fmla="*/ 989636 w 1981200"/>
                <a:gd name="connsiteY101" fmla="*/ 0 h 1966913"/>
                <a:gd name="connsiteX102" fmla="*/ 1035050 w 1981200"/>
                <a:gd name="connsiteY102" fmla="*/ 44994 h 1966913"/>
                <a:gd name="connsiteX103" fmla="*/ 1035050 w 1981200"/>
                <a:gd name="connsiteY103" fmla="*/ 182020 h 1966913"/>
                <a:gd name="connsiteX104" fmla="*/ 989636 w 1981200"/>
                <a:gd name="connsiteY104" fmla="*/ 227013 h 1966913"/>
                <a:gd name="connsiteX105" fmla="*/ 944563 w 1981200"/>
                <a:gd name="connsiteY105" fmla="*/ 182020 h 1966913"/>
                <a:gd name="connsiteX106" fmla="*/ 944563 w 1981200"/>
                <a:gd name="connsiteY106" fmla="*/ 44994 h 1966913"/>
                <a:gd name="connsiteX107" fmla="*/ 989636 w 1981200"/>
                <a:gd name="connsiteY107" fmla="*/ 0 h 19669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Lst>
              <a:rect l="l" t="t" r="r" b="b"/>
              <a:pathLst>
                <a:path w="1981200" h="1966913">
                  <a:moveTo>
                    <a:pt x="989636" y="1738313"/>
                  </a:moveTo>
                  <a:cubicBezTo>
                    <a:pt x="1014563" y="1738313"/>
                    <a:pt x="1035050" y="1758908"/>
                    <a:pt x="1035050" y="1783621"/>
                  </a:cubicBezTo>
                  <a:cubicBezTo>
                    <a:pt x="1035050" y="1921605"/>
                    <a:pt x="1035050" y="1921605"/>
                    <a:pt x="1035050" y="1921605"/>
                  </a:cubicBezTo>
                  <a:cubicBezTo>
                    <a:pt x="1035050" y="1946662"/>
                    <a:pt x="1014563" y="1966913"/>
                    <a:pt x="989636" y="1966913"/>
                  </a:cubicBezTo>
                  <a:cubicBezTo>
                    <a:pt x="965051" y="1966913"/>
                    <a:pt x="944563" y="1946662"/>
                    <a:pt x="944563" y="1921605"/>
                  </a:cubicBezTo>
                  <a:cubicBezTo>
                    <a:pt x="944563" y="1783621"/>
                    <a:pt x="944563" y="1783621"/>
                    <a:pt x="944563" y="1783621"/>
                  </a:cubicBezTo>
                  <a:cubicBezTo>
                    <a:pt x="944563" y="1758908"/>
                    <a:pt x="965051" y="1738313"/>
                    <a:pt x="989636" y="1738313"/>
                  </a:cubicBezTo>
                  <a:close/>
                  <a:moveTo>
                    <a:pt x="1393248" y="1630363"/>
                  </a:moveTo>
                  <a:cubicBezTo>
                    <a:pt x="1409268" y="1630363"/>
                    <a:pt x="1424948" y="1639593"/>
                    <a:pt x="1433810" y="1652925"/>
                  </a:cubicBezTo>
                  <a:cubicBezTo>
                    <a:pt x="1501640" y="1772228"/>
                    <a:pt x="1501640" y="1772228"/>
                    <a:pt x="1501640" y="1772228"/>
                  </a:cubicBezTo>
                  <a:cubicBezTo>
                    <a:pt x="1512888" y="1792739"/>
                    <a:pt x="1506071" y="1821796"/>
                    <a:pt x="1483575" y="1833076"/>
                  </a:cubicBezTo>
                  <a:cubicBezTo>
                    <a:pt x="1476758" y="1837520"/>
                    <a:pt x="1469940" y="1839913"/>
                    <a:pt x="1461078" y="1839913"/>
                  </a:cubicBezTo>
                  <a:cubicBezTo>
                    <a:pt x="1445399" y="1839913"/>
                    <a:pt x="1429379" y="1833076"/>
                    <a:pt x="1422562" y="1817352"/>
                  </a:cubicBezTo>
                  <a:cubicBezTo>
                    <a:pt x="1352686" y="1700099"/>
                    <a:pt x="1352686" y="1700099"/>
                    <a:pt x="1352686" y="1700099"/>
                  </a:cubicBezTo>
                  <a:cubicBezTo>
                    <a:pt x="1341438" y="1677879"/>
                    <a:pt x="1348255" y="1648481"/>
                    <a:pt x="1370752" y="1637200"/>
                  </a:cubicBezTo>
                  <a:cubicBezTo>
                    <a:pt x="1377569" y="1632756"/>
                    <a:pt x="1386772" y="1630363"/>
                    <a:pt x="1393248" y="1630363"/>
                  </a:cubicBezTo>
                  <a:close/>
                  <a:moveTo>
                    <a:pt x="585214" y="1630363"/>
                  </a:moveTo>
                  <a:cubicBezTo>
                    <a:pt x="594477" y="1630363"/>
                    <a:pt x="601339" y="1632756"/>
                    <a:pt x="608200" y="1637200"/>
                  </a:cubicBezTo>
                  <a:cubicBezTo>
                    <a:pt x="630843" y="1648481"/>
                    <a:pt x="639763" y="1677879"/>
                    <a:pt x="626040" y="1700099"/>
                  </a:cubicBezTo>
                  <a:cubicBezTo>
                    <a:pt x="558111" y="1817352"/>
                    <a:pt x="558111" y="1817352"/>
                    <a:pt x="558111" y="1817352"/>
                  </a:cubicBezTo>
                  <a:cubicBezTo>
                    <a:pt x="548848" y="1833076"/>
                    <a:pt x="533067" y="1839913"/>
                    <a:pt x="517285" y="1839913"/>
                  </a:cubicBezTo>
                  <a:cubicBezTo>
                    <a:pt x="510424" y="1839913"/>
                    <a:pt x="501161" y="1837520"/>
                    <a:pt x="494642" y="1833076"/>
                  </a:cubicBezTo>
                  <a:cubicBezTo>
                    <a:pt x="471656" y="1821796"/>
                    <a:pt x="465138" y="1792739"/>
                    <a:pt x="476459" y="1772228"/>
                  </a:cubicBezTo>
                  <a:cubicBezTo>
                    <a:pt x="546790" y="1652925"/>
                    <a:pt x="546790" y="1652925"/>
                    <a:pt x="546790" y="1652925"/>
                  </a:cubicBezTo>
                  <a:cubicBezTo>
                    <a:pt x="553651" y="1639593"/>
                    <a:pt x="569433" y="1630363"/>
                    <a:pt x="585214" y="1630363"/>
                  </a:cubicBezTo>
                  <a:close/>
                  <a:moveTo>
                    <a:pt x="1688657" y="1338263"/>
                  </a:moveTo>
                  <a:cubicBezTo>
                    <a:pt x="1697542" y="1338263"/>
                    <a:pt x="1704377" y="1340638"/>
                    <a:pt x="1711212" y="1345047"/>
                  </a:cubicBezTo>
                  <a:cubicBezTo>
                    <a:pt x="1831161" y="1412211"/>
                    <a:pt x="1831161" y="1412211"/>
                    <a:pt x="1831161" y="1412211"/>
                  </a:cubicBezTo>
                  <a:cubicBezTo>
                    <a:pt x="1851323" y="1425440"/>
                    <a:pt x="1860550" y="1452577"/>
                    <a:pt x="1846881" y="1474625"/>
                  </a:cubicBezTo>
                  <a:cubicBezTo>
                    <a:pt x="1837996" y="1488194"/>
                    <a:pt x="1824326" y="1497013"/>
                    <a:pt x="1808265" y="1497013"/>
                  </a:cubicBezTo>
                  <a:cubicBezTo>
                    <a:pt x="1799379" y="1497013"/>
                    <a:pt x="1792545" y="1494978"/>
                    <a:pt x="1783660" y="1490568"/>
                  </a:cubicBezTo>
                  <a:cubicBezTo>
                    <a:pt x="1666102" y="1423405"/>
                    <a:pt x="1666102" y="1423405"/>
                    <a:pt x="1666102" y="1423405"/>
                  </a:cubicBezTo>
                  <a:cubicBezTo>
                    <a:pt x="1643206" y="1409836"/>
                    <a:pt x="1636713" y="1383039"/>
                    <a:pt x="1650041" y="1360651"/>
                  </a:cubicBezTo>
                  <a:cubicBezTo>
                    <a:pt x="1656876" y="1347422"/>
                    <a:pt x="1672595" y="1338263"/>
                    <a:pt x="1688657" y="1338263"/>
                  </a:cubicBezTo>
                  <a:close/>
                  <a:moveTo>
                    <a:pt x="290588" y="1338263"/>
                  </a:moveTo>
                  <a:cubicBezTo>
                    <a:pt x="306419" y="1338263"/>
                    <a:pt x="322594" y="1347422"/>
                    <a:pt x="331543" y="1360651"/>
                  </a:cubicBezTo>
                  <a:cubicBezTo>
                    <a:pt x="342900" y="1383039"/>
                    <a:pt x="336017" y="1409836"/>
                    <a:pt x="313302" y="1423405"/>
                  </a:cubicBezTo>
                  <a:cubicBezTo>
                    <a:pt x="194911" y="1490568"/>
                    <a:pt x="194911" y="1490568"/>
                    <a:pt x="194911" y="1490568"/>
                  </a:cubicBezTo>
                  <a:cubicBezTo>
                    <a:pt x="188028" y="1494978"/>
                    <a:pt x="179080" y="1497013"/>
                    <a:pt x="172196" y="1497013"/>
                  </a:cubicBezTo>
                  <a:cubicBezTo>
                    <a:pt x="156365" y="1497013"/>
                    <a:pt x="140189" y="1488194"/>
                    <a:pt x="131241" y="1474625"/>
                  </a:cubicBezTo>
                  <a:cubicBezTo>
                    <a:pt x="117475" y="1452577"/>
                    <a:pt x="126423" y="1425440"/>
                    <a:pt x="149482" y="1412211"/>
                  </a:cubicBezTo>
                  <a:cubicBezTo>
                    <a:pt x="267873" y="1345047"/>
                    <a:pt x="267873" y="1345047"/>
                    <a:pt x="267873" y="1345047"/>
                  </a:cubicBezTo>
                  <a:cubicBezTo>
                    <a:pt x="274756" y="1340638"/>
                    <a:pt x="283704" y="1338263"/>
                    <a:pt x="290588" y="1338263"/>
                  </a:cubicBezTo>
                  <a:close/>
                  <a:moveTo>
                    <a:pt x="1797154" y="936625"/>
                  </a:moveTo>
                  <a:cubicBezTo>
                    <a:pt x="1933472" y="936625"/>
                    <a:pt x="1933472" y="936625"/>
                    <a:pt x="1933472" y="936625"/>
                  </a:cubicBezTo>
                  <a:cubicBezTo>
                    <a:pt x="1960941" y="936625"/>
                    <a:pt x="1981200" y="957011"/>
                    <a:pt x="1981200" y="981473"/>
                  </a:cubicBezTo>
                  <a:cubicBezTo>
                    <a:pt x="1981200" y="1008315"/>
                    <a:pt x="1960941" y="1028700"/>
                    <a:pt x="1933472" y="1028700"/>
                  </a:cubicBezTo>
                  <a:cubicBezTo>
                    <a:pt x="1797154" y="1028700"/>
                    <a:pt x="1797154" y="1028700"/>
                    <a:pt x="1797154" y="1028700"/>
                  </a:cubicBezTo>
                  <a:cubicBezTo>
                    <a:pt x="1772431" y="1028700"/>
                    <a:pt x="1749425" y="1008315"/>
                    <a:pt x="1749425" y="981473"/>
                  </a:cubicBezTo>
                  <a:cubicBezTo>
                    <a:pt x="1749425" y="957011"/>
                    <a:pt x="1772431" y="936625"/>
                    <a:pt x="1797154" y="936625"/>
                  </a:cubicBezTo>
                  <a:close/>
                  <a:moveTo>
                    <a:pt x="45172" y="936625"/>
                  </a:moveTo>
                  <a:cubicBezTo>
                    <a:pt x="181032" y="936625"/>
                    <a:pt x="181032" y="936625"/>
                    <a:pt x="181032" y="936625"/>
                  </a:cubicBezTo>
                  <a:cubicBezTo>
                    <a:pt x="208409" y="936625"/>
                    <a:pt x="228600" y="957011"/>
                    <a:pt x="228600" y="981473"/>
                  </a:cubicBezTo>
                  <a:cubicBezTo>
                    <a:pt x="228600" y="1008315"/>
                    <a:pt x="208409" y="1028700"/>
                    <a:pt x="181032" y="1028700"/>
                  </a:cubicBezTo>
                  <a:cubicBezTo>
                    <a:pt x="45172" y="1028700"/>
                    <a:pt x="45172" y="1028700"/>
                    <a:pt x="45172" y="1028700"/>
                  </a:cubicBezTo>
                  <a:cubicBezTo>
                    <a:pt x="20191" y="1028700"/>
                    <a:pt x="0" y="1008315"/>
                    <a:pt x="0" y="981473"/>
                  </a:cubicBezTo>
                  <a:cubicBezTo>
                    <a:pt x="0" y="957011"/>
                    <a:pt x="20191" y="936625"/>
                    <a:pt x="45172" y="936625"/>
                  </a:cubicBezTo>
                  <a:close/>
                  <a:moveTo>
                    <a:pt x="1432824" y="478920"/>
                  </a:moveTo>
                  <a:cubicBezTo>
                    <a:pt x="1452185" y="478920"/>
                    <a:pt x="1471589" y="486353"/>
                    <a:pt x="1486529" y="501217"/>
                  </a:cubicBezTo>
                  <a:cubicBezTo>
                    <a:pt x="1516064" y="530605"/>
                    <a:pt x="1516064" y="578104"/>
                    <a:pt x="1486529" y="607491"/>
                  </a:cubicBezTo>
                  <a:cubicBezTo>
                    <a:pt x="1040404" y="1046939"/>
                    <a:pt x="1040404" y="1046939"/>
                    <a:pt x="1040404" y="1046939"/>
                  </a:cubicBezTo>
                  <a:cubicBezTo>
                    <a:pt x="1010869" y="1076326"/>
                    <a:pt x="963131" y="1076326"/>
                    <a:pt x="936000" y="1046939"/>
                  </a:cubicBezTo>
                  <a:cubicBezTo>
                    <a:pt x="906464" y="1017209"/>
                    <a:pt x="906464" y="969711"/>
                    <a:pt x="936000" y="940323"/>
                  </a:cubicBezTo>
                  <a:cubicBezTo>
                    <a:pt x="1379376" y="501217"/>
                    <a:pt x="1379376" y="501217"/>
                    <a:pt x="1379376" y="501217"/>
                  </a:cubicBezTo>
                  <a:cubicBezTo>
                    <a:pt x="1394144" y="486353"/>
                    <a:pt x="1413463" y="478920"/>
                    <a:pt x="1432824" y="478920"/>
                  </a:cubicBezTo>
                  <a:close/>
                  <a:moveTo>
                    <a:pt x="1808265" y="468313"/>
                  </a:moveTo>
                  <a:cubicBezTo>
                    <a:pt x="1824326" y="468313"/>
                    <a:pt x="1837996" y="477221"/>
                    <a:pt x="1846881" y="490925"/>
                  </a:cubicBezTo>
                  <a:cubicBezTo>
                    <a:pt x="1860550" y="513194"/>
                    <a:pt x="1851323" y="540602"/>
                    <a:pt x="1831161" y="553964"/>
                  </a:cubicBezTo>
                  <a:cubicBezTo>
                    <a:pt x="1711212" y="621799"/>
                    <a:pt x="1711212" y="621799"/>
                    <a:pt x="1711212" y="621799"/>
                  </a:cubicBezTo>
                  <a:cubicBezTo>
                    <a:pt x="1704377" y="626253"/>
                    <a:pt x="1697542" y="628651"/>
                    <a:pt x="1688657" y="628651"/>
                  </a:cubicBezTo>
                  <a:cubicBezTo>
                    <a:pt x="1672595" y="628651"/>
                    <a:pt x="1656876" y="619401"/>
                    <a:pt x="1650041" y="606039"/>
                  </a:cubicBezTo>
                  <a:cubicBezTo>
                    <a:pt x="1636713" y="583428"/>
                    <a:pt x="1643206" y="556362"/>
                    <a:pt x="1666102" y="542658"/>
                  </a:cubicBezTo>
                  <a:cubicBezTo>
                    <a:pt x="1783660" y="474823"/>
                    <a:pt x="1783660" y="474823"/>
                    <a:pt x="1783660" y="474823"/>
                  </a:cubicBezTo>
                  <a:cubicBezTo>
                    <a:pt x="1792545" y="470369"/>
                    <a:pt x="1799379" y="468313"/>
                    <a:pt x="1808265" y="468313"/>
                  </a:cubicBezTo>
                  <a:close/>
                  <a:moveTo>
                    <a:pt x="172196" y="468313"/>
                  </a:moveTo>
                  <a:cubicBezTo>
                    <a:pt x="179080" y="468313"/>
                    <a:pt x="188028" y="470369"/>
                    <a:pt x="194911" y="474823"/>
                  </a:cubicBezTo>
                  <a:cubicBezTo>
                    <a:pt x="313302" y="542658"/>
                    <a:pt x="313302" y="542658"/>
                    <a:pt x="313302" y="542658"/>
                  </a:cubicBezTo>
                  <a:cubicBezTo>
                    <a:pt x="336017" y="556362"/>
                    <a:pt x="342900" y="583428"/>
                    <a:pt x="331543" y="606039"/>
                  </a:cubicBezTo>
                  <a:cubicBezTo>
                    <a:pt x="322594" y="619401"/>
                    <a:pt x="306419" y="628651"/>
                    <a:pt x="290588" y="628651"/>
                  </a:cubicBezTo>
                  <a:cubicBezTo>
                    <a:pt x="283704" y="628651"/>
                    <a:pt x="274756" y="626253"/>
                    <a:pt x="267873" y="621799"/>
                  </a:cubicBezTo>
                  <a:cubicBezTo>
                    <a:pt x="149482" y="553964"/>
                    <a:pt x="149482" y="553964"/>
                    <a:pt x="149482" y="553964"/>
                  </a:cubicBezTo>
                  <a:cubicBezTo>
                    <a:pt x="126423" y="540602"/>
                    <a:pt x="117475" y="513194"/>
                    <a:pt x="131241" y="490925"/>
                  </a:cubicBezTo>
                  <a:cubicBezTo>
                    <a:pt x="140189" y="477221"/>
                    <a:pt x="156365" y="468313"/>
                    <a:pt x="172196" y="468313"/>
                  </a:cubicBezTo>
                  <a:close/>
                  <a:moveTo>
                    <a:pt x="1461078" y="125413"/>
                  </a:moveTo>
                  <a:cubicBezTo>
                    <a:pt x="1469940" y="125413"/>
                    <a:pt x="1476758" y="125413"/>
                    <a:pt x="1483575" y="129857"/>
                  </a:cubicBezTo>
                  <a:cubicBezTo>
                    <a:pt x="1506071" y="143531"/>
                    <a:pt x="1512888" y="170536"/>
                    <a:pt x="1501640" y="193098"/>
                  </a:cubicBezTo>
                  <a:cubicBezTo>
                    <a:pt x="1433810" y="312401"/>
                    <a:pt x="1433810" y="312401"/>
                    <a:pt x="1433810" y="312401"/>
                  </a:cubicBezTo>
                  <a:cubicBezTo>
                    <a:pt x="1424948" y="326075"/>
                    <a:pt x="1409268" y="334963"/>
                    <a:pt x="1393248" y="334963"/>
                  </a:cubicBezTo>
                  <a:cubicBezTo>
                    <a:pt x="1386772" y="334963"/>
                    <a:pt x="1377569" y="332570"/>
                    <a:pt x="1370752" y="328126"/>
                  </a:cubicBezTo>
                  <a:cubicBezTo>
                    <a:pt x="1348255" y="314794"/>
                    <a:pt x="1341438" y="287447"/>
                    <a:pt x="1352686" y="265227"/>
                  </a:cubicBezTo>
                  <a:cubicBezTo>
                    <a:pt x="1422562" y="147975"/>
                    <a:pt x="1422562" y="147975"/>
                    <a:pt x="1422562" y="147975"/>
                  </a:cubicBezTo>
                  <a:cubicBezTo>
                    <a:pt x="1429379" y="132250"/>
                    <a:pt x="1445399" y="125413"/>
                    <a:pt x="1461078" y="125413"/>
                  </a:cubicBezTo>
                  <a:close/>
                  <a:moveTo>
                    <a:pt x="517285" y="125413"/>
                  </a:moveTo>
                  <a:cubicBezTo>
                    <a:pt x="533067" y="125413"/>
                    <a:pt x="548848" y="132250"/>
                    <a:pt x="558111" y="147975"/>
                  </a:cubicBezTo>
                  <a:cubicBezTo>
                    <a:pt x="626040" y="265227"/>
                    <a:pt x="626040" y="265227"/>
                    <a:pt x="626040" y="265227"/>
                  </a:cubicBezTo>
                  <a:cubicBezTo>
                    <a:pt x="639763" y="287447"/>
                    <a:pt x="630843" y="314794"/>
                    <a:pt x="608200" y="328126"/>
                  </a:cubicBezTo>
                  <a:cubicBezTo>
                    <a:pt x="601339" y="332570"/>
                    <a:pt x="594477" y="334963"/>
                    <a:pt x="585214" y="334963"/>
                  </a:cubicBezTo>
                  <a:cubicBezTo>
                    <a:pt x="569433" y="334963"/>
                    <a:pt x="553651" y="326075"/>
                    <a:pt x="546790" y="312401"/>
                  </a:cubicBezTo>
                  <a:cubicBezTo>
                    <a:pt x="476459" y="193098"/>
                    <a:pt x="476459" y="193098"/>
                    <a:pt x="476459" y="193098"/>
                  </a:cubicBezTo>
                  <a:cubicBezTo>
                    <a:pt x="465138" y="170536"/>
                    <a:pt x="471656" y="143531"/>
                    <a:pt x="494642" y="129857"/>
                  </a:cubicBezTo>
                  <a:cubicBezTo>
                    <a:pt x="501161" y="125413"/>
                    <a:pt x="510424" y="125413"/>
                    <a:pt x="517285" y="125413"/>
                  </a:cubicBezTo>
                  <a:close/>
                  <a:moveTo>
                    <a:pt x="989636" y="0"/>
                  </a:moveTo>
                  <a:cubicBezTo>
                    <a:pt x="1014563" y="0"/>
                    <a:pt x="1035050" y="20111"/>
                    <a:pt x="1035050" y="44994"/>
                  </a:cubicBezTo>
                  <a:cubicBezTo>
                    <a:pt x="1035050" y="182020"/>
                    <a:pt x="1035050" y="182020"/>
                    <a:pt x="1035050" y="182020"/>
                  </a:cubicBezTo>
                  <a:cubicBezTo>
                    <a:pt x="1035050" y="206562"/>
                    <a:pt x="1014563" y="227013"/>
                    <a:pt x="989636" y="227013"/>
                  </a:cubicBezTo>
                  <a:cubicBezTo>
                    <a:pt x="965051" y="227013"/>
                    <a:pt x="944563" y="206562"/>
                    <a:pt x="944563" y="182020"/>
                  </a:cubicBezTo>
                  <a:cubicBezTo>
                    <a:pt x="944563" y="44994"/>
                    <a:pt x="944563" y="44994"/>
                    <a:pt x="944563" y="44994"/>
                  </a:cubicBezTo>
                  <a:cubicBezTo>
                    <a:pt x="944563" y="20111"/>
                    <a:pt x="965051" y="0"/>
                    <a:pt x="989636"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grpSp>
      <p:grpSp>
        <p:nvGrpSpPr>
          <p:cNvPr id="96" name="Group 95">
            <a:extLst>
              <a:ext uri="{FF2B5EF4-FFF2-40B4-BE49-F238E27FC236}">
                <a16:creationId xmlns:a16="http://schemas.microsoft.com/office/drawing/2014/main" id="{F6C91B19-E458-6483-3FD2-62D65BA29A44}"/>
              </a:ext>
            </a:extLst>
          </p:cNvPr>
          <p:cNvGrpSpPr>
            <a:grpSpLocks noChangeAspect="1"/>
          </p:cNvGrpSpPr>
          <p:nvPr/>
        </p:nvGrpSpPr>
        <p:grpSpPr>
          <a:xfrm>
            <a:off x="5031262" y="4011728"/>
            <a:ext cx="536586" cy="536586"/>
            <a:chOff x="7997228" y="2468443"/>
            <a:chExt cx="2181488" cy="2174292"/>
          </a:xfrm>
        </p:grpSpPr>
        <p:sp>
          <p:nvSpPr>
            <p:cNvPr id="97" name="Oval 5">
              <a:extLst>
                <a:ext uri="{FF2B5EF4-FFF2-40B4-BE49-F238E27FC236}">
                  <a16:creationId xmlns:a16="http://schemas.microsoft.com/office/drawing/2014/main" id="{3090259B-DFFA-87B5-F961-D9E7B1CD8F33}"/>
                </a:ext>
              </a:extLst>
            </p:cNvPr>
            <p:cNvSpPr>
              <a:spLocks noChangeArrowheads="1"/>
            </p:cNvSpPr>
            <p:nvPr/>
          </p:nvSpPr>
          <p:spPr bwMode="auto">
            <a:xfrm>
              <a:off x="7997228" y="2468443"/>
              <a:ext cx="2181488" cy="2174292"/>
            </a:xfrm>
            <a:prstGeom prst="ellipse">
              <a:avLst/>
            </a:pr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98" name="Freeform 6">
              <a:extLst>
                <a:ext uri="{FF2B5EF4-FFF2-40B4-BE49-F238E27FC236}">
                  <a16:creationId xmlns:a16="http://schemas.microsoft.com/office/drawing/2014/main" id="{2295673D-280A-74E1-0DC9-784879CA5C1A}"/>
                </a:ext>
              </a:extLst>
            </p:cNvPr>
            <p:cNvSpPr>
              <a:spLocks/>
            </p:cNvSpPr>
            <p:nvPr/>
          </p:nvSpPr>
          <p:spPr bwMode="auto">
            <a:xfrm>
              <a:off x="8108796" y="2576926"/>
              <a:ext cx="1958353" cy="1226220"/>
            </a:xfrm>
            <a:custGeom>
              <a:avLst/>
              <a:gdLst>
                <a:gd name="T0" fmla="*/ 4556 w 4659"/>
                <a:gd name="T1" fmla="*/ 1655 h 2927"/>
                <a:gd name="T2" fmla="*/ 4479 w 4659"/>
                <a:gd name="T3" fmla="*/ 1434 h 2927"/>
                <a:gd name="T4" fmla="*/ 2325 w 4659"/>
                <a:gd name="T5" fmla="*/ 0 h 2927"/>
                <a:gd name="T6" fmla="*/ 94 w 4659"/>
                <a:gd name="T7" fmla="*/ 1672 h 2927"/>
                <a:gd name="T8" fmla="*/ 35 w 4659"/>
                <a:gd name="T9" fmla="*/ 1920 h 2927"/>
                <a:gd name="T10" fmla="*/ 0 w 4659"/>
                <a:gd name="T11" fmla="*/ 2330 h 2927"/>
                <a:gd name="T12" fmla="*/ 9 w 4659"/>
                <a:gd name="T13" fmla="*/ 2492 h 2927"/>
                <a:gd name="T14" fmla="*/ 60 w 4659"/>
                <a:gd name="T15" fmla="*/ 2842 h 2927"/>
                <a:gd name="T16" fmla="*/ 163 w 4659"/>
                <a:gd name="T17" fmla="*/ 2927 h 2927"/>
                <a:gd name="T18" fmla="*/ 4496 w 4659"/>
                <a:gd name="T19" fmla="*/ 2927 h 2927"/>
                <a:gd name="T20" fmla="*/ 4599 w 4659"/>
                <a:gd name="T21" fmla="*/ 2842 h 2927"/>
                <a:gd name="T22" fmla="*/ 4659 w 4659"/>
                <a:gd name="T23" fmla="*/ 2330 h 2927"/>
                <a:gd name="T24" fmla="*/ 4556 w 4659"/>
                <a:gd name="T25" fmla="*/ 1655 h 2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59" h="2927">
                  <a:moveTo>
                    <a:pt x="4556" y="1655"/>
                  </a:moveTo>
                  <a:cubicBezTo>
                    <a:pt x="4539" y="1579"/>
                    <a:pt x="4513" y="1510"/>
                    <a:pt x="4479" y="1434"/>
                  </a:cubicBezTo>
                  <a:cubicBezTo>
                    <a:pt x="4129" y="597"/>
                    <a:pt x="3300" y="0"/>
                    <a:pt x="2325" y="0"/>
                  </a:cubicBezTo>
                  <a:cubicBezTo>
                    <a:pt x="1274" y="0"/>
                    <a:pt x="376" y="708"/>
                    <a:pt x="94" y="1672"/>
                  </a:cubicBezTo>
                  <a:cubicBezTo>
                    <a:pt x="69" y="1749"/>
                    <a:pt x="52" y="1835"/>
                    <a:pt x="35" y="1920"/>
                  </a:cubicBezTo>
                  <a:cubicBezTo>
                    <a:pt x="9" y="2048"/>
                    <a:pt x="0" y="2184"/>
                    <a:pt x="0" y="2330"/>
                  </a:cubicBezTo>
                  <a:cubicBezTo>
                    <a:pt x="0" y="2381"/>
                    <a:pt x="0" y="2432"/>
                    <a:pt x="9" y="2492"/>
                  </a:cubicBezTo>
                  <a:cubicBezTo>
                    <a:pt x="9" y="2611"/>
                    <a:pt x="35" y="2731"/>
                    <a:pt x="60" y="2842"/>
                  </a:cubicBezTo>
                  <a:cubicBezTo>
                    <a:pt x="69" y="2893"/>
                    <a:pt x="111" y="2927"/>
                    <a:pt x="163" y="2927"/>
                  </a:cubicBezTo>
                  <a:cubicBezTo>
                    <a:pt x="163" y="2927"/>
                    <a:pt x="163" y="2927"/>
                    <a:pt x="4496" y="2927"/>
                  </a:cubicBezTo>
                  <a:cubicBezTo>
                    <a:pt x="4548" y="2927"/>
                    <a:pt x="4590" y="2893"/>
                    <a:pt x="4599" y="2842"/>
                  </a:cubicBezTo>
                  <a:cubicBezTo>
                    <a:pt x="4642" y="2679"/>
                    <a:pt x="4659" y="2500"/>
                    <a:pt x="4659" y="2330"/>
                  </a:cubicBezTo>
                  <a:cubicBezTo>
                    <a:pt x="4659" y="2091"/>
                    <a:pt x="4625" y="1869"/>
                    <a:pt x="4556" y="1655"/>
                  </a:cubicBezTo>
                  <a:close/>
                </a:path>
              </a:pathLst>
            </a:custGeom>
            <a:solidFill>
              <a:schemeClr val="accent3">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99" name="Freeform 7">
              <a:extLst>
                <a:ext uri="{FF2B5EF4-FFF2-40B4-BE49-F238E27FC236}">
                  <a16:creationId xmlns:a16="http://schemas.microsoft.com/office/drawing/2014/main" id="{D13484D1-1A9F-12D1-25DF-5CFCC07955F2}"/>
                </a:ext>
              </a:extLst>
            </p:cNvPr>
            <p:cNvSpPr>
              <a:spLocks/>
            </p:cNvSpPr>
            <p:nvPr/>
          </p:nvSpPr>
          <p:spPr bwMode="auto">
            <a:xfrm>
              <a:off x="8883089" y="2805204"/>
              <a:ext cx="653469" cy="966067"/>
            </a:xfrm>
            <a:custGeom>
              <a:avLst/>
              <a:gdLst>
                <a:gd name="T0" fmla="*/ 1539 w 1555"/>
                <a:gd name="T1" fmla="*/ 115 h 2306"/>
                <a:gd name="T2" fmla="*/ 1537 w 1555"/>
                <a:gd name="T3" fmla="*/ 110 h 2306"/>
                <a:gd name="T4" fmla="*/ 1467 w 1555"/>
                <a:gd name="T5" fmla="*/ 43 h 2306"/>
                <a:gd name="T6" fmla="*/ 1278 w 1555"/>
                <a:gd name="T7" fmla="*/ 86 h 2306"/>
                <a:gd name="T8" fmla="*/ 146 w 1555"/>
                <a:gd name="T9" fmla="*/ 1617 h 2306"/>
                <a:gd name="T10" fmla="*/ 266 w 1555"/>
                <a:gd name="T11" fmla="*/ 2198 h 2306"/>
                <a:gd name="T12" fmla="*/ 290 w 1555"/>
                <a:gd name="T13" fmla="*/ 2210 h 2306"/>
                <a:gd name="T14" fmla="*/ 836 w 1555"/>
                <a:gd name="T15" fmla="*/ 2004 h 2306"/>
                <a:gd name="T16" fmla="*/ 873 w 1555"/>
                <a:gd name="T17" fmla="*/ 1911 h 2306"/>
                <a:gd name="T18" fmla="*/ 880 w 1555"/>
                <a:gd name="T19" fmla="*/ 1894 h 2306"/>
                <a:gd name="T20" fmla="*/ 895 w 1555"/>
                <a:gd name="T21" fmla="*/ 1856 h 2306"/>
                <a:gd name="T22" fmla="*/ 911 w 1555"/>
                <a:gd name="T23" fmla="*/ 1816 h 2306"/>
                <a:gd name="T24" fmla="*/ 925 w 1555"/>
                <a:gd name="T25" fmla="*/ 1783 h 2306"/>
                <a:gd name="T26" fmla="*/ 951 w 1555"/>
                <a:gd name="T27" fmla="*/ 1717 h 2306"/>
                <a:gd name="T28" fmla="*/ 962 w 1555"/>
                <a:gd name="T29" fmla="*/ 1689 h 2306"/>
                <a:gd name="T30" fmla="*/ 989 w 1555"/>
                <a:gd name="T31" fmla="*/ 1624 h 2306"/>
                <a:gd name="T32" fmla="*/ 1009 w 1555"/>
                <a:gd name="T33" fmla="*/ 1572 h 2306"/>
                <a:gd name="T34" fmla="*/ 1030 w 1555"/>
                <a:gd name="T35" fmla="*/ 1520 h 2306"/>
                <a:gd name="T36" fmla="*/ 1067 w 1555"/>
                <a:gd name="T37" fmla="*/ 1429 h 2306"/>
                <a:gd name="T38" fmla="*/ 1217 w 1555"/>
                <a:gd name="T39" fmla="*/ 1055 h 2306"/>
                <a:gd name="T40" fmla="*/ 1288 w 1555"/>
                <a:gd name="T41" fmla="*/ 877 h 2306"/>
                <a:gd name="T42" fmla="*/ 1312 w 1555"/>
                <a:gd name="T43" fmla="*/ 819 h 2306"/>
                <a:gd name="T44" fmla="*/ 1377 w 1555"/>
                <a:gd name="T45" fmla="*/ 657 h 2306"/>
                <a:gd name="T46" fmla="*/ 1421 w 1555"/>
                <a:gd name="T47" fmla="*/ 546 h 2306"/>
                <a:gd name="T48" fmla="*/ 1546 w 1555"/>
                <a:gd name="T49" fmla="*/ 235 h 2306"/>
                <a:gd name="T50" fmla="*/ 1552 w 1555"/>
                <a:gd name="T51" fmla="*/ 195 h 2306"/>
                <a:gd name="T52" fmla="*/ 1555 w 1555"/>
                <a:gd name="T53" fmla="*/ 175 h 2306"/>
                <a:gd name="T54" fmla="*/ 1555 w 1555"/>
                <a:gd name="T55" fmla="*/ 175 h 2306"/>
                <a:gd name="T56" fmla="*/ 1539 w 1555"/>
                <a:gd name="T57" fmla="*/ 115 h 2306"/>
                <a:gd name="T58" fmla="*/ 1539 w 1555"/>
                <a:gd name="T59" fmla="*/ 115 h 2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55" h="2306">
                  <a:moveTo>
                    <a:pt x="1539" y="115"/>
                  </a:moveTo>
                  <a:cubicBezTo>
                    <a:pt x="1538" y="113"/>
                    <a:pt x="1537" y="112"/>
                    <a:pt x="1537" y="110"/>
                  </a:cubicBezTo>
                  <a:cubicBezTo>
                    <a:pt x="1522" y="82"/>
                    <a:pt x="1497" y="58"/>
                    <a:pt x="1467" y="43"/>
                  </a:cubicBezTo>
                  <a:cubicBezTo>
                    <a:pt x="1407" y="0"/>
                    <a:pt x="1321" y="26"/>
                    <a:pt x="1278" y="86"/>
                  </a:cubicBezTo>
                  <a:cubicBezTo>
                    <a:pt x="1278" y="86"/>
                    <a:pt x="1278" y="86"/>
                    <a:pt x="146" y="1617"/>
                  </a:cubicBezTo>
                  <a:cubicBezTo>
                    <a:pt x="0" y="1805"/>
                    <a:pt x="60" y="2078"/>
                    <a:pt x="266" y="2198"/>
                  </a:cubicBezTo>
                  <a:cubicBezTo>
                    <a:pt x="274" y="2202"/>
                    <a:pt x="282" y="2206"/>
                    <a:pt x="290" y="2210"/>
                  </a:cubicBezTo>
                  <a:cubicBezTo>
                    <a:pt x="500" y="2306"/>
                    <a:pt x="745" y="2219"/>
                    <a:pt x="836" y="2004"/>
                  </a:cubicBezTo>
                  <a:cubicBezTo>
                    <a:pt x="836" y="2004"/>
                    <a:pt x="836" y="2004"/>
                    <a:pt x="873" y="1911"/>
                  </a:cubicBezTo>
                  <a:cubicBezTo>
                    <a:pt x="880" y="1894"/>
                    <a:pt x="880" y="1894"/>
                    <a:pt x="880" y="1894"/>
                  </a:cubicBezTo>
                  <a:cubicBezTo>
                    <a:pt x="895" y="1856"/>
                    <a:pt x="895" y="1856"/>
                    <a:pt x="895" y="1856"/>
                  </a:cubicBezTo>
                  <a:cubicBezTo>
                    <a:pt x="911" y="1816"/>
                    <a:pt x="911" y="1816"/>
                    <a:pt x="911" y="1816"/>
                  </a:cubicBezTo>
                  <a:cubicBezTo>
                    <a:pt x="925" y="1783"/>
                    <a:pt x="925" y="1783"/>
                    <a:pt x="925" y="1783"/>
                  </a:cubicBezTo>
                  <a:cubicBezTo>
                    <a:pt x="951" y="1717"/>
                    <a:pt x="951" y="1717"/>
                    <a:pt x="951" y="1717"/>
                  </a:cubicBezTo>
                  <a:cubicBezTo>
                    <a:pt x="962" y="1689"/>
                    <a:pt x="962" y="1689"/>
                    <a:pt x="962" y="1689"/>
                  </a:cubicBezTo>
                  <a:cubicBezTo>
                    <a:pt x="989" y="1624"/>
                    <a:pt x="989" y="1624"/>
                    <a:pt x="989" y="1624"/>
                  </a:cubicBezTo>
                  <a:cubicBezTo>
                    <a:pt x="1009" y="1572"/>
                    <a:pt x="1009" y="1572"/>
                    <a:pt x="1009" y="1572"/>
                  </a:cubicBezTo>
                  <a:cubicBezTo>
                    <a:pt x="1030" y="1520"/>
                    <a:pt x="1030" y="1520"/>
                    <a:pt x="1030" y="1520"/>
                  </a:cubicBezTo>
                  <a:cubicBezTo>
                    <a:pt x="1067" y="1429"/>
                    <a:pt x="1067" y="1429"/>
                    <a:pt x="1067" y="1429"/>
                  </a:cubicBezTo>
                  <a:cubicBezTo>
                    <a:pt x="1109" y="1325"/>
                    <a:pt x="1158" y="1201"/>
                    <a:pt x="1217" y="1055"/>
                  </a:cubicBezTo>
                  <a:cubicBezTo>
                    <a:pt x="1288" y="877"/>
                    <a:pt x="1288" y="877"/>
                    <a:pt x="1288" y="877"/>
                  </a:cubicBezTo>
                  <a:cubicBezTo>
                    <a:pt x="1312" y="819"/>
                    <a:pt x="1312" y="819"/>
                    <a:pt x="1312" y="819"/>
                  </a:cubicBezTo>
                  <a:cubicBezTo>
                    <a:pt x="1377" y="657"/>
                    <a:pt x="1377" y="657"/>
                    <a:pt x="1377" y="657"/>
                  </a:cubicBezTo>
                  <a:cubicBezTo>
                    <a:pt x="1421" y="546"/>
                    <a:pt x="1421" y="546"/>
                    <a:pt x="1421" y="546"/>
                  </a:cubicBezTo>
                  <a:cubicBezTo>
                    <a:pt x="1460" y="449"/>
                    <a:pt x="1502" y="346"/>
                    <a:pt x="1546" y="235"/>
                  </a:cubicBezTo>
                  <a:cubicBezTo>
                    <a:pt x="1552" y="195"/>
                    <a:pt x="1552" y="195"/>
                    <a:pt x="1552" y="195"/>
                  </a:cubicBezTo>
                  <a:cubicBezTo>
                    <a:pt x="1555" y="175"/>
                    <a:pt x="1555" y="175"/>
                    <a:pt x="1555" y="175"/>
                  </a:cubicBezTo>
                  <a:cubicBezTo>
                    <a:pt x="1555" y="175"/>
                    <a:pt x="1555" y="175"/>
                    <a:pt x="1555" y="175"/>
                  </a:cubicBezTo>
                  <a:cubicBezTo>
                    <a:pt x="1555" y="155"/>
                    <a:pt x="1549" y="134"/>
                    <a:pt x="1539" y="115"/>
                  </a:cubicBezTo>
                  <a:cubicBezTo>
                    <a:pt x="1539" y="115"/>
                    <a:pt x="1539" y="115"/>
                    <a:pt x="1539" y="115"/>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
          <p:nvSpPr>
            <p:cNvPr id="100" name="Freeform: Shape 28">
              <a:extLst>
                <a:ext uri="{FF2B5EF4-FFF2-40B4-BE49-F238E27FC236}">
                  <a16:creationId xmlns:a16="http://schemas.microsoft.com/office/drawing/2014/main" id="{56598C4D-E3A0-82F9-4E66-0E250E6FA5E1}"/>
                </a:ext>
              </a:extLst>
            </p:cNvPr>
            <p:cNvSpPr>
              <a:spLocks/>
            </p:cNvSpPr>
            <p:nvPr/>
          </p:nvSpPr>
          <p:spPr bwMode="auto">
            <a:xfrm>
              <a:off x="8217280" y="2677697"/>
              <a:ext cx="1738816" cy="905912"/>
            </a:xfrm>
            <a:custGeom>
              <a:avLst/>
              <a:gdLst>
                <a:gd name="connsiteX0" fmla="*/ 1369290 w 1506638"/>
                <a:gd name="connsiteY0" fmla="*/ 712780 h 784949"/>
                <a:gd name="connsiteX1" fmla="*/ 1472028 w 1506638"/>
                <a:gd name="connsiteY1" fmla="*/ 712780 h 784949"/>
                <a:gd name="connsiteX2" fmla="*/ 1506638 w 1506638"/>
                <a:gd name="connsiteY2" fmla="*/ 747233 h 784949"/>
                <a:gd name="connsiteX3" fmla="*/ 1493887 w 1506638"/>
                <a:gd name="connsiteY3" fmla="*/ 775520 h 784949"/>
                <a:gd name="connsiteX4" fmla="*/ 1472028 w 1506638"/>
                <a:gd name="connsiteY4" fmla="*/ 784949 h 784949"/>
                <a:gd name="connsiteX5" fmla="*/ 1409730 w 1506638"/>
                <a:gd name="connsiteY5" fmla="*/ 784949 h 784949"/>
                <a:gd name="connsiteX6" fmla="*/ 1369290 w 1506638"/>
                <a:gd name="connsiteY6" fmla="*/ 784949 h 784949"/>
                <a:gd name="connsiteX7" fmla="*/ 1334680 w 1506638"/>
                <a:gd name="connsiteY7" fmla="*/ 756662 h 784949"/>
                <a:gd name="connsiteX8" fmla="*/ 1334680 w 1506638"/>
                <a:gd name="connsiteY8" fmla="*/ 747233 h 784949"/>
                <a:gd name="connsiteX9" fmla="*/ 1356539 w 1506638"/>
                <a:gd name="connsiteY9" fmla="*/ 716044 h 784949"/>
                <a:gd name="connsiteX10" fmla="*/ 1369290 w 1506638"/>
                <a:gd name="connsiteY10" fmla="*/ 712780 h 784949"/>
                <a:gd name="connsiteX11" fmla="*/ 34230 w 1506638"/>
                <a:gd name="connsiteY11" fmla="*/ 712780 h 784949"/>
                <a:gd name="connsiteX12" fmla="*/ 93586 w 1506638"/>
                <a:gd name="connsiteY12" fmla="*/ 712780 h 784949"/>
                <a:gd name="connsiteX13" fmla="*/ 134370 w 1506638"/>
                <a:gd name="connsiteY13" fmla="*/ 712780 h 784949"/>
                <a:gd name="connsiteX14" fmla="*/ 171513 w 1506638"/>
                <a:gd name="connsiteY14" fmla="*/ 747233 h 784949"/>
                <a:gd name="connsiteX15" fmla="*/ 134370 w 1506638"/>
                <a:gd name="connsiteY15" fmla="*/ 784949 h 784949"/>
                <a:gd name="connsiteX16" fmla="*/ 37507 w 1506638"/>
                <a:gd name="connsiteY16" fmla="*/ 784949 h 784949"/>
                <a:gd name="connsiteX17" fmla="*/ 34230 w 1506638"/>
                <a:gd name="connsiteY17" fmla="*/ 784949 h 784949"/>
                <a:gd name="connsiteX18" fmla="*/ 0 w 1506638"/>
                <a:gd name="connsiteY18" fmla="*/ 747233 h 784949"/>
                <a:gd name="connsiteX19" fmla="*/ 9468 w 1506638"/>
                <a:gd name="connsiteY19" fmla="*/ 725473 h 784949"/>
                <a:gd name="connsiteX20" fmla="*/ 34230 w 1506638"/>
                <a:gd name="connsiteY20" fmla="*/ 712780 h 784949"/>
                <a:gd name="connsiteX21" fmla="*/ 131125 w 1506638"/>
                <a:gd name="connsiteY21" fmla="*/ 354163 h 784949"/>
                <a:gd name="connsiteX22" fmla="*/ 146430 w 1506638"/>
                <a:gd name="connsiteY22" fmla="*/ 360334 h 784949"/>
                <a:gd name="connsiteX23" fmla="*/ 236437 w 1506638"/>
                <a:gd name="connsiteY23" fmla="*/ 413330 h 784949"/>
                <a:gd name="connsiteX24" fmla="*/ 251742 w 1506638"/>
                <a:gd name="connsiteY24" fmla="*/ 463060 h 784949"/>
                <a:gd name="connsiteX25" fmla="*/ 220768 w 1506638"/>
                <a:gd name="connsiteY25" fmla="*/ 481572 h 784949"/>
                <a:gd name="connsiteX26" fmla="*/ 202183 w 1506638"/>
                <a:gd name="connsiteY26" fmla="*/ 475401 h 784949"/>
                <a:gd name="connsiteX27" fmla="*/ 112540 w 1506638"/>
                <a:gd name="connsiteY27" fmla="*/ 422405 h 784949"/>
                <a:gd name="connsiteX28" fmla="*/ 100151 w 1506638"/>
                <a:gd name="connsiteY28" fmla="*/ 373038 h 784949"/>
                <a:gd name="connsiteX29" fmla="*/ 131125 w 1506638"/>
                <a:gd name="connsiteY29" fmla="*/ 354163 h 784949"/>
                <a:gd name="connsiteX30" fmla="*/ 1377361 w 1506638"/>
                <a:gd name="connsiteY30" fmla="*/ 354163 h 784949"/>
                <a:gd name="connsiteX31" fmla="*/ 1405764 w 1506638"/>
                <a:gd name="connsiteY31" fmla="*/ 373038 h 784949"/>
                <a:gd name="connsiteX32" fmla="*/ 1393019 w 1506638"/>
                <a:gd name="connsiteY32" fmla="*/ 422405 h 784949"/>
                <a:gd name="connsiteX33" fmla="*/ 1302711 w 1506638"/>
                <a:gd name="connsiteY33" fmla="*/ 475401 h 784949"/>
                <a:gd name="connsiteX34" fmla="*/ 1283775 w 1506638"/>
                <a:gd name="connsiteY34" fmla="*/ 481572 h 784949"/>
                <a:gd name="connsiteX35" fmla="*/ 1255736 w 1506638"/>
                <a:gd name="connsiteY35" fmla="*/ 463060 h 784949"/>
                <a:gd name="connsiteX36" fmla="*/ 1268117 w 1506638"/>
                <a:gd name="connsiteY36" fmla="*/ 413330 h 784949"/>
                <a:gd name="connsiteX37" fmla="*/ 1358790 w 1506638"/>
                <a:gd name="connsiteY37" fmla="*/ 360334 h 784949"/>
                <a:gd name="connsiteX38" fmla="*/ 1377361 w 1506638"/>
                <a:gd name="connsiteY38" fmla="*/ 354163 h 784949"/>
                <a:gd name="connsiteX39" fmla="*/ 395969 w 1506638"/>
                <a:gd name="connsiteY39" fmla="*/ 93553 h 784949"/>
                <a:gd name="connsiteX40" fmla="*/ 427325 w 1506638"/>
                <a:gd name="connsiteY40" fmla="*/ 112092 h 784949"/>
                <a:gd name="connsiteX41" fmla="*/ 480556 w 1506638"/>
                <a:gd name="connsiteY41" fmla="*/ 204784 h 784949"/>
                <a:gd name="connsiteX42" fmla="*/ 464879 w 1506638"/>
                <a:gd name="connsiteY42" fmla="*/ 254584 h 784949"/>
                <a:gd name="connsiteX43" fmla="*/ 449201 w 1506638"/>
                <a:gd name="connsiteY43" fmla="*/ 257492 h 784949"/>
                <a:gd name="connsiteX44" fmla="*/ 418210 w 1506638"/>
                <a:gd name="connsiteY44" fmla="*/ 242225 h 784949"/>
                <a:gd name="connsiteX45" fmla="*/ 364614 w 1506638"/>
                <a:gd name="connsiteY45" fmla="*/ 149169 h 784949"/>
                <a:gd name="connsiteX46" fmla="*/ 377375 w 1506638"/>
                <a:gd name="connsiteY46" fmla="*/ 99732 h 784949"/>
                <a:gd name="connsiteX47" fmla="*/ 395969 w 1506638"/>
                <a:gd name="connsiteY47" fmla="*/ 93553 h 784949"/>
                <a:gd name="connsiteX48" fmla="*/ 751632 w 1506638"/>
                <a:gd name="connsiteY48" fmla="*/ 0 h 784949"/>
                <a:gd name="connsiteX49" fmla="*/ 788958 w 1506638"/>
                <a:gd name="connsiteY49" fmla="*/ 34462 h 784949"/>
                <a:gd name="connsiteX50" fmla="*/ 788958 w 1506638"/>
                <a:gd name="connsiteY50" fmla="*/ 143288 h 784949"/>
                <a:gd name="connsiteX51" fmla="*/ 751632 w 1506638"/>
                <a:gd name="connsiteY51" fmla="*/ 177750 h 784949"/>
                <a:gd name="connsiteX52" fmla="*/ 717234 w 1506638"/>
                <a:gd name="connsiteY52" fmla="*/ 143288 h 784949"/>
                <a:gd name="connsiteX53" fmla="*/ 717234 w 1506638"/>
                <a:gd name="connsiteY53" fmla="*/ 34462 h 784949"/>
                <a:gd name="connsiteX54" fmla="*/ 751632 w 1506638"/>
                <a:gd name="connsiteY54" fmla="*/ 0 h 7849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1506638" h="784949">
                  <a:moveTo>
                    <a:pt x="1369290" y="712780"/>
                  </a:moveTo>
                  <a:cubicBezTo>
                    <a:pt x="1472028" y="712780"/>
                    <a:pt x="1472028" y="712780"/>
                    <a:pt x="1472028" y="712780"/>
                  </a:cubicBezTo>
                  <a:cubicBezTo>
                    <a:pt x="1490972" y="712780"/>
                    <a:pt x="1506638" y="728737"/>
                    <a:pt x="1506638" y="747233"/>
                  </a:cubicBezTo>
                  <a:cubicBezTo>
                    <a:pt x="1506638" y="759926"/>
                    <a:pt x="1500445" y="769355"/>
                    <a:pt x="1493887" y="775520"/>
                  </a:cubicBezTo>
                  <a:cubicBezTo>
                    <a:pt x="1487694" y="781685"/>
                    <a:pt x="1478586" y="784949"/>
                    <a:pt x="1472028" y="784949"/>
                  </a:cubicBezTo>
                  <a:cubicBezTo>
                    <a:pt x="1409730" y="784949"/>
                    <a:pt x="1409730" y="784949"/>
                    <a:pt x="1409730" y="784949"/>
                  </a:cubicBezTo>
                  <a:cubicBezTo>
                    <a:pt x="1369290" y="784949"/>
                    <a:pt x="1369290" y="784949"/>
                    <a:pt x="1369290" y="784949"/>
                  </a:cubicBezTo>
                  <a:cubicBezTo>
                    <a:pt x="1353625" y="784949"/>
                    <a:pt x="1337959" y="772256"/>
                    <a:pt x="1334680" y="756662"/>
                  </a:cubicBezTo>
                  <a:cubicBezTo>
                    <a:pt x="1334680" y="753760"/>
                    <a:pt x="1334680" y="750496"/>
                    <a:pt x="1334680" y="747233"/>
                  </a:cubicBezTo>
                  <a:cubicBezTo>
                    <a:pt x="1334680" y="734902"/>
                    <a:pt x="1344152" y="722209"/>
                    <a:pt x="1356539" y="716044"/>
                  </a:cubicBezTo>
                  <a:cubicBezTo>
                    <a:pt x="1359818" y="716044"/>
                    <a:pt x="1366011" y="712780"/>
                    <a:pt x="1369290" y="712780"/>
                  </a:cubicBezTo>
                  <a:close/>
                  <a:moveTo>
                    <a:pt x="34230" y="712780"/>
                  </a:moveTo>
                  <a:cubicBezTo>
                    <a:pt x="93586" y="712780"/>
                    <a:pt x="93586" y="712780"/>
                    <a:pt x="93586" y="712780"/>
                  </a:cubicBezTo>
                  <a:cubicBezTo>
                    <a:pt x="134370" y="712780"/>
                    <a:pt x="134370" y="712780"/>
                    <a:pt x="134370" y="712780"/>
                  </a:cubicBezTo>
                  <a:cubicBezTo>
                    <a:pt x="156219" y="712780"/>
                    <a:pt x="171513" y="728737"/>
                    <a:pt x="171513" y="747233"/>
                  </a:cubicBezTo>
                  <a:cubicBezTo>
                    <a:pt x="171513" y="769355"/>
                    <a:pt x="156219" y="784949"/>
                    <a:pt x="134370" y="784949"/>
                  </a:cubicBezTo>
                  <a:cubicBezTo>
                    <a:pt x="37507" y="784949"/>
                    <a:pt x="37507" y="784949"/>
                    <a:pt x="37507" y="784949"/>
                  </a:cubicBezTo>
                  <a:cubicBezTo>
                    <a:pt x="34230" y="784949"/>
                    <a:pt x="34230" y="784949"/>
                    <a:pt x="34230" y="784949"/>
                  </a:cubicBezTo>
                  <a:cubicBezTo>
                    <a:pt x="15658" y="784949"/>
                    <a:pt x="0" y="769355"/>
                    <a:pt x="0" y="747233"/>
                  </a:cubicBezTo>
                  <a:cubicBezTo>
                    <a:pt x="0" y="737803"/>
                    <a:pt x="3277" y="731638"/>
                    <a:pt x="9468" y="725473"/>
                  </a:cubicBezTo>
                  <a:cubicBezTo>
                    <a:pt x="15658" y="719308"/>
                    <a:pt x="25126" y="712780"/>
                    <a:pt x="34230" y="712780"/>
                  </a:cubicBezTo>
                  <a:close/>
                  <a:moveTo>
                    <a:pt x="131125" y="354163"/>
                  </a:moveTo>
                  <a:cubicBezTo>
                    <a:pt x="137320" y="354163"/>
                    <a:pt x="143514" y="357430"/>
                    <a:pt x="146430" y="360334"/>
                  </a:cubicBezTo>
                  <a:cubicBezTo>
                    <a:pt x="236437" y="413330"/>
                    <a:pt x="236437" y="413330"/>
                    <a:pt x="236437" y="413330"/>
                  </a:cubicBezTo>
                  <a:cubicBezTo>
                    <a:pt x="255022" y="425672"/>
                    <a:pt x="257937" y="444184"/>
                    <a:pt x="251742" y="463060"/>
                  </a:cubicBezTo>
                  <a:cubicBezTo>
                    <a:pt x="245547" y="475401"/>
                    <a:pt x="233157" y="481572"/>
                    <a:pt x="220768" y="481572"/>
                  </a:cubicBezTo>
                  <a:cubicBezTo>
                    <a:pt x="214573" y="481572"/>
                    <a:pt x="208378" y="478305"/>
                    <a:pt x="202183" y="475401"/>
                  </a:cubicBezTo>
                  <a:cubicBezTo>
                    <a:pt x="112540" y="422405"/>
                    <a:pt x="112540" y="422405"/>
                    <a:pt x="112540" y="422405"/>
                  </a:cubicBezTo>
                  <a:cubicBezTo>
                    <a:pt x="97235" y="410063"/>
                    <a:pt x="87761" y="391551"/>
                    <a:pt x="100151" y="373038"/>
                  </a:cubicBezTo>
                  <a:cubicBezTo>
                    <a:pt x="106345" y="360334"/>
                    <a:pt x="118735" y="354163"/>
                    <a:pt x="131125" y="354163"/>
                  </a:cubicBezTo>
                  <a:close/>
                  <a:moveTo>
                    <a:pt x="1377361" y="354163"/>
                  </a:moveTo>
                  <a:cubicBezTo>
                    <a:pt x="1390106" y="354163"/>
                    <a:pt x="1399210" y="360334"/>
                    <a:pt x="1405764" y="373038"/>
                  </a:cubicBezTo>
                  <a:cubicBezTo>
                    <a:pt x="1414868" y="391551"/>
                    <a:pt x="1408678" y="410063"/>
                    <a:pt x="1393019" y="422405"/>
                  </a:cubicBezTo>
                  <a:cubicBezTo>
                    <a:pt x="1302711" y="475401"/>
                    <a:pt x="1302711" y="475401"/>
                    <a:pt x="1302711" y="475401"/>
                  </a:cubicBezTo>
                  <a:cubicBezTo>
                    <a:pt x="1296520" y="478305"/>
                    <a:pt x="1289966" y="481572"/>
                    <a:pt x="1283775" y="481572"/>
                  </a:cubicBezTo>
                  <a:cubicBezTo>
                    <a:pt x="1271394" y="481572"/>
                    <a:pt x="1259013" y="475401"/>
                    <a:pt x="1255736" y="463060"/>
                  </a:cubicBezTo>
                  <a:cubicBezTo>
                    <a:pt x="1243355" y="444184"/>
                    <a:pt x="1249545" y="425672"/>
                    <a:pt x="1268117" y="413330"/>
                  </a:cubicBezTo>
                  <a:cubicBezTo>
                    <a:pt x="1358790" y="360334"/>
                    <a:pt x="1358790" y="360334"/>
                    <a:pt x="1358790" y="360334"/>
                  </a:cubicBezTo>
                  <a:cubicBezTo>
                    <a:pt x="1364980" y="357430"/>
                    <a:pt x="1368257" y="354163"/>
                    <a:pt x="1377361" y="354163"/>
                  </a:cubicBezTo>
                  <a:close/>
                  <a:moveTo>
                    <a:pt x="395969" y="93553"/>
                  </a:moveTo>
                  <a:cubicBezTo>
                    <a:pt x="408730" y="93553"/>
                    <a:pt x="421127" y="99732"/>
                    <a:pt x="427325" y="112092"/>
                  </a:cubicBezTo>
                  <a:cubicBezTo>
                    <a:pt x="480556" y="204784"/>
                    <a:pt x="480556" y="204784"/>
                    <a:pt x="480556" y="204784"/>
                  </a:cubicBezTo>
                  <a:cubicBezTo>
                    <a:pt x="490036" y="223686"/>
                    <a:pt x="483838" y="242225"/>
                    <a:pt x="464879" y="254584"/>
                  </a:cubicBezTo>
                  <a:cubicBezTo>
                    <a:pt x="458680" y="257492"/>
                    <a:pt x="455764" y="257492"/>
                    <a:pt x="449201" y="257492"/>
                  </a:cubicBezTo>
                  <a:cubicBezTo>
                    <a:pt x="436804" y="257492"/>
                    <a:pt x="424408" y="251312"/>
                    <a:pt x="418210" y="242225"/>
                  </a:cubicBezTo>
                  <a:cubicBezTo>
                    <a:pt x="364614" y="149169"/>
                    <a:pt x="364614" y="149169"/>
                    <a:pt x="364614" y="149169"/>
                  </a:cubicBezTo>
                  <a:cubicBezTo>
                    <a:pt x="355499" y="130630"/>
                    <a:pt x="361697" y="108820"/>
                    <a:pt x="377375" y="99732"/>
                  </a:cubicBezTo>
                  <a:cubicBezTo>
                    <a:pt x="383573" y="93553"/>
                    <a:pt x="389771" y="93553"/>
                    <a:pt x="395969" y="93553"/>
                  </a:cubicBezTo>
                  <a:close/>
                  <a:moveTo>
                    <a:pt x="751632" y="0"/>
                  </a:moveTo>
                  <a:cubicBezTo>
                    <a:pt x="773223" y="0"/>
                    <a:pt x="788958" y="15598"/>
                    <a:pt x="788958" y="34462"/>
                  </a:cubicBezTo>
                  <a:cubicBezTo>
                    <a:pt x="788958" y="143288"/>
                    <a:pt x="788958" y="143288"/>
                    <a:pt x="788958" y="143288"/>
                  </a:cubicBezTo>
                  <a:cubicBezTo>
                    <a:pt x="788958" y="162151"/>
                    <a:pt x="773223" y="177750"/>
                    <a:pt x="751632" y="177750"/>
                  </a:cubicBezTo>
                  <a:cubicBezTo>
                    <a:pt x="732969" y="177750"/>
                    <a:pt x="717234" y="162151"/>
                    <a:pt x="717234" y="143288"/>
                  </a:cubicBezTo>
                  <a:cubicBezTo>
                    <a:pt x="717234" y="34462"/>
                    <a:pt x="717234" y="34462"/>
                    <a:pt x="717234" y="34462"/>
                  </a:cubicBezTo>
                  <a:cubicBezTo>
                    <a:pt x="717234" y="15598"/>
                    <a:pt x="732969" y="0"/>
                    <a:pt x="751632" y="0"/>
                  </a:cubicBezTo>
                  <a:close/>
                </a:path>
              </a:pathLst>
            </a:custGeom>
            <a:solidFill>
              <a:schemeClr val="accent3">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grpSp>
      <p:grpSp>
        <p:nvGrpSpPr>
          <p:cNvPr id="101" name="Group 100">
            <a:extLst>
              <a:ext uri="{FF2B5EF4-FFF2-40B4-BE49-F238E27FC236}">
                <a16:creationId xmlns:a16="http://schemas.microsoft.com/office/drawing/2014/main" id="{A9390E9D-9B73-199C-E013-304F1D78BF89}"/>
              </a:ext>
            </a:extLst>
          </p:cNvPr>
          <p:cNvGrpSpPr>
            <a:grpSpLocks noChangeAspect="1"/>
          </p:cNvGrpSpPr>
          <p:nvPr/>
        </p:nvGrpSpPr>
        <p:grpSpPr>
          <a:xfrm>
            <a:off x="9630498" y="424627"/>
            <a:ext cx="611694" cy="489773"/>
            <a:chOff x="9617016" y="1611762"/>
            <a:chExt cx="1219200" cy="976191"/>
          </a:xfrm>
        </p:grpSpPr>
        <p:grpSp>
          <p:nvGrpSpPr>
            <p:cNvPr id="102" name="Group 101">
              <a:extLst>
                <a:ext uri="{FF2B5EF4-FFF2-40B4-BE49-F238E27FC236}">
                  <a16:creationId xmlns:a16="http://schemas.microsoft.com/office/drawing/2014/main" id="{A11CFADE-60F2-A700-1105-4F07FF1C98F2}"/>
                </a:ext>
              </a:extLst>
            </p:cNvPr>
            <p:cNvGrpSpPr>
              <a:grpSpLocks noChangeAspect="1"/>
            </p:cNvGrpSpPr>
            <p:nvPr/>
          </p:nvGrpSpPr>
          <p:grpSpPr>
            <a:xfrm>
              <a:off x="9617016" y="1611762"/>
              <a:ext cx="914400" cy="671391"/>
              <a:chOff x="871538" y="3092450"/>
              <a:chExt cx="1863725" cy="1368425"/>
            </a:xfrm>
            <a:solidFill>
              <a:schemeClr val="accent5"/>
            </a:solidFill>
          </p:grpSpPr>
          <p:sp>
            <p:nvSpPr>
              <p:cNvPr id="113" name="Freeform 5">
                <a:extLst>
                  <a:ext uri="{FF2B5EF4-FFF2-40B4-BE49-F238E27FC236}">
                    <a16:creationId xmlns:a16="http://schemas.microsoft.com/office/drawing/2014/main" id="{973C8135-9364-6A14-5410-CFB4A2B81449}"/>
                  </a:ext>
                </a:extLst>
              </p:cNvPr>
              <p:cNvSpPr>
                <a:spLocks/>
              </p:cNvSpPr>
              <p:nvPr/>
            </p:nvSpPr>
            <p:spPr bwMode="auto">
              <a:xfrm>
                <a:off x="871538" y="3092450"/>
                <a:ext cx="1863725" cy="1368425"/>
              </a:xfrm>
              <a:custGeom>
                <a:avLst/>
                <a:gdLst>
                  <a:gd name="T0" fmla="*/ 12495 w 12495"/>
                  <a:gd name="T1" fmla="*/ 8679 h 9089"/>
                  <a:gd name="T2" fmla="*/ 12083 w 12495"/>
                  <a:gd name="T3" fmla="*/ 9089 h 9089"/>
                  <a:gd name="T4" fmla="*/ 412 w 12495"/>
                  <a:gd name="T5" fmla="*/ 9089 h 9089"/>
                  <a:gd name="T6" fmla="*/ 0 w 12495"/>
                  <a:gd name="T7" fmla="*/ 8679 h 9089"/>
                  <a:gd name="T8" fmla="*/ 0 w 12495"/>
                  <a:gd name="T9" fmla="*/ 410 h 9089"/>
                  <a:gd name="T10" fmla="*/ 412 w 12495"/>
                  <a:gd name="T11" fmla="*/ 0 h 9089"/>
                  <a:gd name="T12" fmla="*/ 12083 w 12495"/>
                  <a:gd name="T13" fmla="*/ 0 h 9089"/>
                  <a:gd name="T14" fmla="*/ 12495 w 12495"/>
                  <a:gd name="T15" fmla="*/ 410 h 9089"/>
                  <a:gd name="T16" fmla="*/ 12495 w 12495"/>
                  <a:gd name="T17" fmla="*/ 8679 h 90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95" h="9089">
                    <a:moveTo>
                      <a:pt x="12495" y="8679"/>
                    </a:moveTo>
                    <a:cubicBezTo>
                      <a:pt x="12495" y="8905"/>
                      <a:pt x="12310" y="9089"/>
                      <a:pt x="12083" y="9089"/>
                    </a:cubicBezTo>
                    <a:cubicBezTo>
                      <a:pt x="412" y="9089"/>
                      <a:pt x="412" y="9089"/>
                      <a:pt x="412" y="9089"/>
                    </a:cubicBezTo>
                    <a:cubicBezTo>
                      <a:pt x="186" y="9089"/>
                      <a:pt x="0" y="8905"/>
                      <a:pt x="0" y="8679"/>
                    </a:cubicBezTo>
                    <a:cubicBezTo>
                      <a:pt x="0" y="410"/>
                      <a:pt x="0" y="410"/>
                      <a:pt x="0" y="410"/>
                    </a:cubicBezTo>
                    <a:cubicBezTo>
                      <a:pt x="0" y="185"/>
                      <a:pt x="186" y="0"/>
                      <a:pt x="412" y="0"/>
                    </a:cubicBezTo>
                    <a:cubicBezTo>
                      <a:pt x="12083" y="0"/>
                      <a:pt x="12083" y="0"/>
                      <a:pt x="12083" y="0"/>
                    </a:cubicBezTo>
                    <a:cubicBezTo>
                      <a:pt x="12310" y="0"/>
                      <a:pt x="12495" y="185"/>
                      <a:pt x="12495" y="410"/>
                    </a:cubicBezTo>
                    <a:cubicBezTo>
                      <a:pt x="12495" y="8679"/>
                      <a:pt x="12495" y="8679"/>
                      <a:pt x="12495" y="8679"/>
                    </a:cubicBezTo>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14" name="Freeform 6">
                <a:extLst>
                  <a:ext uri="{FF2B5EF4-FFF2-40B4-BE49-F238E27FC236}">
                    <a16:creationId xmlns:a16="http://schemas.microsoft.com/office/drawing/2014/main" id="{A5539C00-44AF-90F9-124F-8BB928EB2B48}"/>
                  </a:ext>
                </a:extLst>
              </p:cNvPr>
              <p:cNvSpPr>
                <a:spLocks/>
              </p:cNvSpPr>
              <p:nvPr/>
            </p:nvSpPr>
            <p:spPr bwMode="auto">
              <a:xfrm>
                <a:off x="994569" y="3214688"/>
                <a:ext cx="1617663" cy="1119188"/>
              </a:xfrm>
              <a:custGeom>
                <a:avLst/>
                <a:gdLst>
                  <a:gd name="T0" fmla="*/ 0 w 1019"/>
                  <a:gd name="T1" fmla="*/ 0 h 705"/>
                  <a:gd name="T2" fmla="*/ 1019 w 1019"/>
                  <a:gd name="T3" fmla="*/ 0 h 705"/>
                  <a:gd name="T4" fmla="*/ 1019 w 1019"/>
                  <a:gd name="T5" fmla="*/ 705 h 705"/>
                  <a:gd name="T6" fmla="*/ 0 w 1019"/>
                  <a:gd name="T7" fmla="*/ 705 h 705"/>
                  <a:gd name="T8" fmla="*/ 0 w 1019"/>
                  <a:gd name="T9" fmla="*/ 0 h 705"/>
                  <a:gd name="T10" fmla="*/ 0 w 1019"/>
                  <a:gd name="T11" fmla="*/ 0 h 705"/>
                </a:gdLst>
                <a:ahLst/>
                <a:cxnLst>
                  <a:cxn ang="0">
                    <a:pos x="T0" y="T1"/>
                  </a:cxn>
                  <a:cxn ang="0">
                    <a:pos x="T2" y="T3"/>
                  </a:cxn>
                  <a:cxn ang="0">
                    <a:pos x="T4" y="T5"/>
                  </a:cxn>
                  <a:cxn ang="0">
                    <a:pos x="T6" y="T7"/>
                  </a:cxn>
                  <a:cxn ang="0">
                    <a:pos x="T8" y="T9"/>
                  </a:cxn>
                  <a:cxn ang="0">
                    <a:pos x="T10" y="T11"/>
                  </a:cxn>
                </a:cxnLst>
                <a:rect l="0" t="0" r="r" b="b"/>
                <a:pathLst>
                  <a:path w="1019" h="705">
                    <a:moveTo>
                      <a:pt x="0" y="0"/>
                    </a:moveTo>
                    <a:lnTo>
                      <a:pt x="1019" y="0"/>
                    </a:lnTo>
                    <a:lnTo>
                      <a:pt x="1019" y="705"/>
                    </a:lnTo>
                    <a:lnTo>
                      <a:pt x="0" y="705"/>
                    </a:lnTo>
                    <a:lnTo>
                      <a:pt x="0" y="0"/>
                    </a:lnTo>
                    <a:lnTo>
                      <a:pt x="0" y="0"/>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15" name="Freeform 7">
                <a:extLst>
                  <a:ext uri="{FF2B5EF4-FFF2-40B4-BE49-F238E27FC236}">
                    <a16:creationId xmlns:a16="http://schemas.microsoft.com/office/drawing/2014/main" id="{901EE2A0-3030-9D91-8608-7E0BA5A1EB4B}"/>
                  </a:ext>
                </a:extLst>
              </p:cNvPr>
              <p:cNvSpPr>
                <a:spLocks/>
              </p:cNvSpPr>
              <p:nvPr/>
            </p:nvSpPr>
            <p:spPr bwMode="auto">
              <a:xfrm>
                <a:off x="1064419" y="3711575"/>
                <a:ext cx="1477963" cy="552450"/>
              </a:xfrm>
              <a:custGeom>
                <a:avLst/>
                <a:gdLst>
                  <a:gd name="T0" fmla="*/ 0 w 9916"/>
                  <a:gd name="T1" fmla="*/ 3672 h 3672"/>
                  <a:gd name="T2" fmla="*/ 0 w 9916"/>
                  <a:gd name="T3" fmla="*/ 2771 h 3672"/>
                  <a:gd name="T4" fmla="*/ 2260 w 9916"/>
                  <a:gd name="T5" fmla="*/ 1345 h 3672"/>
                  <a:gd name="T6" fmla="*/ 2754 w 9916"/>
                  <a:gd name="T7" fmla="*/ 1293 h 3672"/>
                  <a:gd name="T8" fmla="*/ 4287 w 9916"/>
                  <a:gd name="T9" fmla="*/ 2042 h 3672"/>
                  <a:gd name="T10" fmla="*/ 4801 w 9916"/>
                  <a:gd name="T11" fmla="*/ 1981 h 3672"/>
                  <a:gd name="T12" fmla="*/ 7199 w 9916"/>
                  <a:gd name="T13" fmla="*/ 134 h 3672"/>
                  <a:gd name="T14" fmla="*/ 7744 w 9916"/>
                  <a:gd name="T15" fmla="*/ 82 h 3672"/>
                  <a:gd name="T16" fmla="*/ 9916 w 9916"/>
                  <a:gd name="T17" fmla="*/ 1057 h 3672"/>
                  <a:gd name="T18" fmla="*/ 9916 w 9916"/>
                  <a:gd name="T19" fmla="*/ 3672 h 3672"/>
                  <a:gd name="T20" fmla="*/ 0 w 9916"/>
                  <a:gd name="T21" fmla="*/ 3672 h 3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16" h="3672">
                    <a:moveTo>
                      <a:pt x="0" y="3672"/>
                    </a:moveTo>
                    <a:cubicBezTo>
                      <a:pt x="0" y="2771"/>
                      <a:pt x="0" y="2771"/>
                      <a:pt x="0" y="2771"/>
                    </a:cubicBezTo>
                    <a:cubicBezTo>
                      <a:pt x="2260" y="1345"/>
                      <a:pt x="2260" y="1345"/>
                      <a:pt x="2260" y="1345"/>
                    </a:cubicBezTo>
                    <a:cubicBezTo>
                      <a:pt x="2404" y="1252"/>
                      <a:pt x="2589" y="1232"/>
                      <a:pt x="2754" y="1293"/>
                    </a:cubicBezTo>
                    <a:cubicBezTo>
                      <a:pt x="4287" y="2042"/>
                      <a:pt x="4287" y="2042"/>
                      <a:pt x="4287" y="2042"/>
                    </a:cubicBezTo>
                    <a:cubicBezTo>
                      <a:pt x="4462" y="2114"/>
                      <a:pt x="4647" y="2083"/>
                      <a:pt x="4801" y="1981"/>
                    </a:cubicBezTo>
                    <a:cubicBezTo>
                      <a:pt x="7199" y="134"/>
                      <a:pt x="7199" y="134"/>
                      <a:pt x="7199" y="134"/>
                    </a:cubicBezTo>
                    <a:cubicBezTo>
                      <a:pt x="7363" y="21"/>
                      <a:pt x="7569" y="0"/>
                      <a:pt x="7744" y="82"/>
                    </a:cubicBezTo>
                    <a:cubicBezTo>
                      <a:pt x="9916" y="1057"/>
                      <a:pt x="9916" y="1057"/>
                      <a:pt x="9916" y="1057"/>
                    </a:cubicBezTo>
                    <a:cubicBezTo>
                      <a:pt x="9916" y="3672"/>
                      <a:pt x="9916" y="3672"/>
                      <a:pt x="9916" y="3672"/>
                    </a:cubicBezTo>
                    <a:lnTo>
                      <a:pt x="0" y="3672"/>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16" name="Oval 8">
                <a:extLst>
                  <a:ext uri="{FF2B5EF4-FFF2-40B4-BE49-F238E27FC236}">
                    <a16:creationId xmlns:a16="http://schemas.microsoft.com/office/drawing/2014/main" id="{295865B4-CF46-E83F-35AC-7BCD625C971B}"/>
                  </a:ext>
                </a:extLst>
              </p:cNvPr>
              <p:cNvSpPr>
                <a:spLocks noChangeArrowheads="1"/>
              </p:cNvSpPr>
              <p:nvPr/>
            </p:nvSpPr>
            <p:spPr bwMode="auto">
              <a:xfrm>
                <a:off x="1179513" y="3454400"/>
                <a:ext cx="252413" cy="254000"/>
              </a:xfrm>
              <a:prstGeom prst="ellipse">
                <a:avLst/>
              </a:prstGeom>
              <a:solidFill>
                <a:schemeClr val="accent6">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grpSp>
          <p:nvGrpSpPr>
            <p:cNvPr id="103" name="Group 102">
              <a:extLst>
                <a:ext uri="{FF2B5EF4-FFF2-40B4-BE49-F238E27FC236}">
                  <a16:creationId xmlns:a16="http://schemas.microsoft.com/office/drawing/2014/main" id="{EA2A8F09-9D88-DFB6-57EB-B89E43870985}"/>
                </a:ext>
              </a:extLst>
            </p:cNvPr>
            <p:cNvGrpSpPr>
              <a:grpSpLocks noChangeAspect="1"/>
            </p:cNvGrpSpPr>
            <p:nvPr/>
          </p:nvGrpSpPr>
          <p:grpSpPr>
            <a:xfrm>
              <a:off x="9769416" y="1764162"/>
              <a:ext cx="914400" cy="671391"/>
              <a:chOff x="871538" y="3092450"/>
              <a:chExt cx="1863725" cy="1368425"/>
            </a:xfrm>
            <a:solidFill>
              <a:schemeClr val="accent5"/>
            </a:solidFill>
          </p:grpSpPr>
          <p:sp>
            <p:nvSpPr>
              <p:cNvPr id="109" name="Freeform 5">
                <a:extLst>
                  <a:ext uri="{FF2B5EF4-FFF2-40B4-BE49-F238E27FC236}">
                    <a16:creationId xmlns:a16="http://schemas.microsoft.com/office/drawing/2014/main" id="{0AFEDBAF-1A05-1180-02A7-5D512EA3755B}"/>
                  </a:ext>
                </a:extLst>
              </p:cNvPr>
              <p:cNvSpPr>
                <a:spLocks/>
              </p:cNvSpPr>
              <p:nvPr/>
            </p:nvSpPr>
            <p:spPr bwMode="auto">
              <a:xfrm>
                <a:off x="871538" y="3092450"/>
                <a:ext cx="1863725" cy="1368425"/>
              </a:xfrm>
              <a:custGeom>
                <a:avLst/>
                <a:gdLst>
                  <a:gd name="T0" fmla="*/ 12495 w 12495"/>
                  <a:gd name="T1" fmla="*/ 8679 h 9089"/>
                  <a:gd name="T2" fmla="*/ 12083 w 12495"/>
                  <a:gd name="T3" fmla="*/ 9089 h 9089"/>
                  <a:gd name="T4" fmla="*/ 412 w 12495"/>
                  <a:gd name="T5" fmla="*/ 9089 h 9089"/>
                  <a:gd name="T6" fmla="*/ 0 w 12495"/>
                  <a:gd name="T7" fmla="*/ 8679 h 9089"/>
                  <a:gd name="T8" fmla="*/ 0 w 12495"/>
                  <a:gd name="T9" fmla="*/ 410 h 9089"/>
                  <a:gd name="T10" fmla="*/ 412 w 12495"/>
                  <a:gd name="T11" fmla="*/ 0 h 9089"/>
                  <a:gd name="T12" fmla="*/ 12083 w 12495"/>
                  <a:gd name="T13" fmla="*/ 0 h 9089"/>
                  <a:gd name="T14" fmla="*/ 12495 w 12495"/>
                  <a:gd name="T15" fmla="*/ 410 h 9089"/>
                  <a:gd name="T16" fmla="*/ 12495 w 12495"/>
                  <a:gd name="T17" fmla="*/ 8679 h 90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95" h="9089">
                    <a:moveTo>
                      <a:pt x="12495" y="8679"/>
                    </a:moveTo>
                    <a:cubicBezTo>
                      <a:pt x="12495" y="8905"/>
                      <a:pt x="12310" y="9089"/>
                      <a:pt x="12083" y="9089"/>
                    </a:cubicBezTo>
                    <a:cubicBezTo>
                      <a:pt x="412" y="9089"/>
                      <a:pt x="412" y="9089"/>
                      <a:pt x="412" y="9089"/>
                    </a:cubicBezTo>
                    <a:cubicBezTo>
                      <a:pt x="186" y="9089"/>
                      <a:pt x="0" y="8905"/>
                      <a:pt x="0" y="8679"/>
                    </a:cubicBezTo>
                    <a:cubicBezTo>
                      <a:pt x="0" y="410"/>
                      <a:pt x="0" y="410"/>
                      <a:pt x="0" y="410"/>
                    </a:cubicBezTo>
                    <a:cubicBezTo>
                      <a:pt x="0" y="185"/>
                      <a:pt x="186" y="0"/>
                      <a:pt x="412" y="0"/>
                    </a:cubicBezTo>
                    <a:cubicBezTo>
                      <a:pt x="12083" y="0"/>
                      <a:pt x="12083" y="0"/>
                      <a:pt x="12083" y="0"/>
                    </a:cubicBezTo>
                    <a:cubicBezTo>
                      <a:pt x="12310" y="0"/>
                      <a:pt x="12495" y="185"/>
                      <a:pt x="12495" y="410"/>
                    </a:cubicBezTo>
                    <a:cubicBezTo>
                      <a:pt x="12495" y="8679"/>
                      <a:pt x="12495" y="8679"/>
                      <a:pt x="12495" y="8679"/>
                    </a:cubicBezTo>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10" name="Freeform 6">
                <a:extLst>
                  <a:ext uri="{FF2B5EF4-FFF2-40B4-BE49-F238E27FC236}">
                    <a16:creationId xmlns:a16="http://schemas.microsoft.com/office/drawing/2014/main" id="{D3B3BCCA-6CB7-7D73-AD14-30756C9C3072}"/>
                  </a:ext>
                </a:extLst>
              </p:cNvPr>
              <p:cNvSpPr>
                <a:spLocks/>
              </p:cNvSpPr>
              <p:nvPr/>
            </p:nvSpPr>
            <p:spPr bwMode="auto">
              <a:xfrm>
                <a:off x="994569" y="3214688"/>
                <a:ext cx="1617663" cy="1119188"/>
              </a:xfrm>
              <a:custGeom>
                <a:avLst/>
                <a:gdLst>
                  <a:gd name="T0" fmla="*/ 0 w 1019"/>
                  <a:gd name="T1" fmla="*/ 0 h 705"/>
                  <a:gd name="T2" fmla="*/ 1019 w 1019"/>
                  <a:gd name="T3" fmla="*/ 0 h 705"/>
                  <a:gd name="T4" fmla="*/ 1019 w 1019"/>
                  <a:gd name="T5" fmla="*/ 705 h 705"/>
                  <a:gd name="T6" fmla="*/ 0 w 1019"/>
                  <a:gd name="T7" fmla="*/ 705 h 705"/>
                  <a:gd name="T8" fmla="*/ 0 w 1019"/>
                  <a:gd name="T9" fmla="*/ 0 h 705"/>
                  <a:gd name="T10" fmla="*/ 0 w 1019"/>
                  <a:gd name="T11" fmla="*/ 0 h 705"/>
                </a:gdLst>
                <a:ahLst/>
                <a:cxnLst>
                  <a:cxn ang="0">
                    <a:pos x="T0" y="T1"/>
                  </a:cxn>
                  <a:cxn ang="0">
                    <a:pos x="T2" y="T3"/>
                  </a:cxn>
                  <a:cxn ang="0">
                    <a:pos x="T4" y="T5"/>
                  </a:cxn>
                  <a:cxn ang="0">
                    <a:pos x="T6" y="T7"/>
                  </a:cxn>
                  <a:cxn ang="0">
                    <a:pos x="T8" y="T9"/>
                  </a:cxn>
                  <a:cxn ang="0">
                    <a:pos x="T10" y="T11"/>
                  </a:cxn>
                </a:cxnLst>
                <a:rect l="0" t="0" r="r" b="b"/>
                <a:pathLst>
                  <a:path w="1019" h="705">
                    <a:moveTo>
                      <a:pt x="0" y="0"/>
                    </a:moveTo>
                    <a:lnTo>
                      <a:pt x="1019" y="0"/>
                    </a:lnTo>
                    <a:lnTo>
                      <a:pt x="1019" y="705"/>
                    </a:lnTo>
                    <a:lnTo>
                      <a:pt x="0" y="705"/>
                    </a:lnTo>
                    <a:lnTo>
                      <a:pt x="0" y="0"/>
                    </a:lnTo>
                    <a:lnTo>
                      <a:pt x="0" y="0"/>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11" name="Freeform 7">
                <a:extLst>
                  <a:ext uri="{FF2B5EF4-FFF2-40B4-BE49-F238E27FC236}">
                    <a16:creationId xmlns:a16="http://schemas.microsoft.com/office/drawing/2014/main" id="{8AC24759-D0B2-9AC3-8925-C2DC7EFE683A}"/>
                  </a:ext>
                </a:extLst>
              </p:cNvPr>
              <p:cNvSpPr>
                <a:spLocks/>
              </p:cNvSpPr>
              <p:nvPr/>
            </p:nvSpPr>
            <p:spPr bwMode="auto">
              <a:xfrm>
                <a:off x="1064419" y="3711575"/>
                <a:ext cx="1477963" cy="552450"/>
              </a:xfrm>
              <a:custGeom>
                <a:avLst/>
                <a:gdLst>
                  <a:gd name="T0" fmla="*/ 0 w 9916"/>
                  <a:gd name="T1" fmla="*/ 3672 h 3672"/>
                  <a:gd name="T2" fmla="*/ 0 w 9916"/>
                  <a:gd name="T3" fmla="*/ 2771 h 3672"/>
                  <a:gd name="T4" fmla="*/ 2260 w 9916"/>
                  <a:gd name="T5" fmla="*/ 1345 h 3672"/>
                  <a:gd name="T6" fmla="*/ 2754 w 9916"/>
                  <a:gd name="T7" fmla="*/ 1293 h 3672"/>
                  <a:gd name="T8" fmla="*/ 4287 w 9916"/>
                  <a:gd name="T9" fmla="*/ 2042 h 3672"/>
                  <a:gd name="T10" fmla="*/ 4801 w 9916"/>
                  <a:gd name="T11" fmla="*/ 1981 h 3672"/>
                  <a:gd name="T12" fmla="*/ 7199 w 9916"/>
                  <a:gd name="T13" fmla="*/ 134 h 3672"/>
                  <a:gd name="T14" fmla="*/ 7744 w 9916"/>
                  <a:gd name="T15" fmla="*/ 82 h 3672"/>
                  <a:gd name="T16" fmla="*/ 9916 w 9916"/>
                  <a:gd name="T17" fmla="*/ 1057 h 3672"/>
                  <a:gd name="T18" fmla="*/ 9916 w 9916"/>
                  <a:gd name="T19" fmla="*/ 3672 h 3672"/>
                  <a:gd name="T20" fmla="*/ 0 w 9916"/>
                  <a:gd name="T21" fmla="*/ 3672 h 3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16" h="3672">
                    <a:moveTo>
                      <a:pt x="0" y="3672"/>
                    </a:moveTo>
                    <a:cubicBezTo>
                      <a:pt x="0" y="2771"/>
                      <a:pt x="0" y="2771"/>
                      <a:pt x="0" y="2771"/>
                    </a:cubicBezTo>
                    <a:cubicBezTo>
                      <a:pt x="2260" y="1345"/>
                      <a:pt x="2260" y="1345"/>
                      <a:pt x="2260" y="1345"/>
                    </a:cubicBezTo>
                    <a:cubicBezTo>
                      <a:pt x="2404" y="1252"/>
                      <a:pt x="2589" y="1232"/>
                      <a:pt x="2754" y="1293"/>
                    </a:cubicBezTo>
                    <a:cubicBezTo>
                      <a:pt x="4287" y="2042"/>
                      <a:pt x="4287" y="2042"/>
                      <a:pt x="4287" y="2042"/>
                    </a:cubicBezTo>
                    <a:cubicBezTo>
                      <a:pt x="4462" y="2114"/>
                      <a:pt x="4647" y="2083"/>
                      <a:pt x="4801" y="1981"/>
                    </a:cubicBezTo>
                    <a:cubicBezTo>
                      <a:pt x="7199" y="134"/>
                      <a:pt x="7199" y="134"/>
                      <a:pt x="7199" y="134"/>
                    </a:cubicBezTo>
                    <a:cubicBezTo>
                      <a:pt x="7363" y="21"/>
                      <a:pt x="7569" y="0"/>
                      <a:pt x="7744" y="82"/>
                    </a:cubicBezTo>
                    <a:cubicBezTo>
                      <a:pt x="9916" y="1057"/>
                      <a:pt x="9916" y="1057"/>
                      <a:pt x="9916" y="1057"/>
                    </a:cubicBezTo>
                    <a:cubicBezTo>
                      <a:pt x="9916" y="3672"/>
                      <a:pt x="9916" y="3672"/>
                      <a:pt x="9916" y="3672"/>
                    </a:cubicBezTo>
                    <a:lnTo>
                      <a:pt x="0" y="3672"/>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12" name="Oval 8">
                <a:extLst>
                  <a:ext uri="{FF2B5EF4-FFF2-40B4-BE49-F238E27FC236}">
                    <a16:creationId xmlns:a16="http://schemas.microsoft.com/office/drawing/2014/main" id="{9F65304B-DB33-36D5-50CF-23F682716535}"/>
                  </a:ext>
                </a:extLst>
              </p:cNvPr>
              <p:cNvSpPr>
                <a:spLocks noChangeArrowheads="1"/>
              </p:cNvSpPr>
              <p:nvPr/>
            </p:nvSpPr>
            <p:spPr bwMode="auto">
              <a:xfrm>
                <a:off x="1179513" y="3454400"/>
                <a:ext cx="252413" cy="254000"/>
              </a:xfrm>
              <a:prstGeom prst="ellipse">
                <a:avLst/>
              </a:prstGeom>
              <a:solidFill>
                <a:schemeClr val="accent6">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grpSp>
          <p:nvGrpSpPr>
            <p:cNvPr id="104" name="Group 103">
              <a:extLst>
                <a:ext uri="{FF2B5EF4-FFF2-40B4-BE49-F238E27FC236}">
                  <a16:creationId xmlns:a16="http://schemas.microsoft.com/office/drawing/2014/main" id="{D9599693-1E5C-2D24-4D8F-690D65E2D94E}"/>
                </a:ext>
              </a:extLst>
            </p:cNvPr>
            <p:cNvGrpSpPr>
              <a:grpSpLocks noChangeAspect="1"/>
            </p:cNvGrpSpPr>
            <p:nvPr/>
          </p:nvGrpSpPr>
          <p:grpSpPr>
            <a:xfrm>
              <a:off x="9921816" y="1916562"/>
              <a:ext cx="914400" cy="671391"/>
              <a:chOff x="871538" y="3092450"/>
              <a:chExt cx="1863725" cy="1368425"/>
            </a:xfrm>
            <a:solidFill>
              <a:schemeClr val="accent5"/>
            </a:solidFill>
          </p:grpSpPr>
          <p:sp>
            <p:nvSpPr>
              <p:cNvPr id="105" name="Freeform 5">
                <a:extLst>
                  <a:ext uri="{FF2B5EF4-FFF2-40B4-BE49-F238E27FC236}">
                    <a16:creationId xmlns:a16="http://schemas.microsoft.com/office/drawing/2014/main" id="{BE8C31CD-CAC3-F080-31FB-01F42C68C62B}"/>
                  </a:ext>
                </a:extLst>
              </p:cNvPr>
              <p:cNvSpPr>
                <a:spLocks/>
              </p:cNvSpPr>
              <p:nvPr/>
            </p:nvSpPr>
            <p:spPr bwMode="auto">
              <a:xfrm>
                <a:off x="871538" y="3092450"/>
                <a:ext cx="1863725" cy="1368425"/>
              </a:xfrm>
              <a:custGeom>
                <a:avLst/>
                <a:gdLst>
                  <a:gd name="T0" fmla="*/ 12495 w 12495"/>
                  <a:gd name="T1" fmla="*/ 8679 h 9089"/>
                  <a:gd name="T2" fmla="*/ 12083 w 12495"/>
                  <a:gd name="T3" fmla="*/ 9089 h 9089"/>
                  <a:gd name="T4" fmla="*/ 412 w 12495"/>
                  <a:gd name="T5" fmla="*/ 9089 h 9089"/>
                  <a:gd name="T6" fmla="*/ 0 w 12495"/>
                  <a:gd name="T7" fmla="*/ 8679 h 9089"/>
                  <a:gd name="T8" fmla="*/ 0 w 12495"/>
                  <a:gd name="T9" fmla="*/ 410 h 9089"/>
                  <a:gd name="T10" fmla="*/ 412 w 12495"/>
                  <a:gd name="T11" fmla="*/ 0 h 9089"/>
                  <a:gd name="T12" fmla="*/ 12083 w 12495"/>
                  <a:gd name="T13" fmla="*/ 0 h 9089"/>
                  <a:gd name="T14" fmla="*/ 12495 w 12495"/>
                  <a:gd name="T15" fmla="*/ 410 h 9089"/>
                  <a:gd name="T16" fmla="*/ 12495 w 12495"/>
                  <a:gd name="T17" fmla="*/ 8679 h 90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495" h="9089">
                    <a:moveTo>
                      <a:pt x="12495" y="8679"/>
                    </a:moveTo>
                    <a:cubicBezTo>
                      <a:pt x="12495" y="8905"/>
                      <a:pt x="12310" y="9089"/>
                      <a:pt x="12083" y="9089"/>
                    </a:cubicBezTo>
                    <a:cubicBezTo>
                      <a:pt x="412" y="9089"/>
                      <a:pt x="412" y="9089"/>
                      <a:pt x="412" y="9089"/>
                    </a:cubicBezTo>
                    <a:cubicBezTo>
                      <a:pt x="186" y="9089"/>
                      <a:pt x="0" y="8905"/>
                      <a:pt x="0" y="8679"/>
                    </a:cubicBezTo>
                    <a:cubicBezTo>
                      <a:pt x="0" y="410"/>
                      <a:pt x="0" y="410"/>
                      <a:pt x="0" y="410"/>
                    </a:cubicBezTo>
                    <a:cubicBezTo>
                      <a:pt x="0" y="185"/>
                      <a:pt x="186" y="0"/>
                      <a:pt x="412" y="0"/>
                    </a:cubicBezTo>
                    <a:cubicBezTo>
                      <a:pt x="12083" y="0"/>
                      <a:pt x="12083" y="0"/>
                      <a:pt x="12083" y="0"/>
                    </a:cubicBezTo>
                    <a:cubicBezTo>
                      <a:pt x="12310" y="0"/>
                      <a:pt x="12495" y="185"/>
                      <a:pt x="12495" y="410"/>
                    </a:cubicBezTo>
                    <a:cubicBezTo>
                      <a:pt x="12495" y="8679"/>
                      <a:pt x="12495" y="8679"/>
                      <a:pt x="12495" y="8679"/>
                    </a:cubicBezTo>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06" name="Freeform 6">
                <a:extLst>
                  <a:ext uri="{FF2B5EF4-FFF2-40B4-BE49-F238E27FC236}">
                    <a16:creationId xmlns:a16="http://schemas.microsoft.com/office/drawing/2014/main" id="{DDD6AA9D-4D17-C2BE-0F7B-C2D218FA2D01}"/>
                  </a:ext>
                </a:extLst>
              </p:cNvPr>
              <p:cNvSpPr>
                <a:spLocks/>
              </p:cNvSpPr>
              <p:nvPr/>
            </p:nvSpPr>
            <p:spPr bwMode="auto">
              <a:xfrm>
                <a:off x="994569" y="3214688"/>
                <a:ext cx="1617663" cy="1119188"/>
              </a:xfrm>
              <a:custGeom>
                <a:avLst/>
                <a:gdLst>
                  <a:gd name="T0" fmla="*/ 0 w 1019"/>
                  <a:gd name="T1" fmla="*/ 0 h 705"/>
                  <a:gd name="T2" fmla="*/ 1019 w 1019"/>
                  <a:gd name="T3" fmla="*/ 0 h 705"/>
                  <a:gd name="T4" fmla="*/ 1019 w 1019"/>
                  <a:gd name="T5" fmla="*/ 705 h 705"/>
                  <a:gd name="T6" fmla="*/ 0 w 1019"/>
                  <a:gd name="T7" fmla="*/ 705 h 705"/>
                  <a:gd name="T8" fmla="*/ 0 w 1019"/>
                  <a:gd name="T9" fmla="*/ 0 h 705"/>
                  <a:gd name="T10" fmla="*/ 0 w 1019"/>
                  <a:gd name="T11" fmla="*/ 0 h 705"/>
                </a:gdLst>
                <a:ahLst/>
                <a:cxnLst>
                  <a:cxn ang="0">
                    <a:pos x="T0" y="T1"/>
                  </a:cxn>
                  <a:cxn ang="0">
                    <a:pos x="T2" y="T3"/>
                  </a:cxn>
                  <a:cxn ang="0">
                    <a:pos x="T4" y="T5"/>
                  </a:cxn>
                  <a:cxn ang="0">
                    <a:pos x="T6" y="T7"/>
                  </a:cxn>
                  <a:cxn ang="0">
                    <a:pos x="T8" y="T9"/>
                  </a:cxn>
                  <a:cxn ang="0">
                    <a:pos x="T10" y="T11"/>
                  </a:cxn>
                </a:cxnLst>
                <a:rect l="0" t="0" r="r" b="b"/>
                <a:pathLst>
                  <a:path w="1019" h="705">
                    <a:moveTo>
                      <a:pt x="0" y="0"/>
                    </a:moveTo>
                    <a:lnTo>
                      <a:pt x="1019" y="0"/>
                    </a:lnTo>
                    <a:lnTo>
                      <a:pt x="1019" y="705"/>
                    </a:lnTo>
                    <a:lnTo>
                      <a:pt x="0" y="705"/>
                    </a:lnTo>
                    <a:lnTo>
                      <a:pt x="0" y="0"/>
                    </a:lnTo>
                    <a:lnTo>
                      <a:pt x="0" y="0"/>
                    </a:lnTo>
                    <a:close/>
                  </a:path>
                </a:pathLst>
              </a:custGeom>
              <a:solidFill>
                <a:schemeClr val="accent6"/>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07" name="Freeform 7">
                <a:extLst>
                  <a:ext uri="{FF2B5EF4-FFF2-40B4-BE49-F238E27FC236}">
                    <a16:creationId xmlns:a16="http://schemas.microsoft.com/office/drawing/2014/main" id="{9091F829-3134-9165-9B6D-7EBB2CE2D646}"/>
                  </a:ext>
                </a:extLst>
              </p:cNvPr>
              <p:cNvSpPr>
                <a:spLocks/>
              </p:cNvSpPr>
              <p:nvPr/>
            </p:nvSpPr>
            <p:spPr bwMode="auto">
              <a:xfrm>
                <a:off x="1064419" y="3711575"/>
                <a:ext cx="1477963" cy="552450"/>
              </a:xfrm>
              <a:custGeom>
                <a:avLst/>
                <a:gdLst>
                  <a:gd name="T0" fmla="*/ 0 w 9916"/>
                  <a:gd name="T1" fmla="*/ 3672 h 3672"/>
                  <a:gd name="T2" fmla="*/ 0 w 9916"/>
                  <a:gd name="T3" fmla="*/ 2771 h 3672"/>
                  <a:gd name="T4" fmla="*/ 2260 w 9916"/>
                  <a:gd name="T5" fmla="*/ 1345 h 3672"/>
                  <a:gd name="T6" fmla="*/ 2754 w 9916"/>
                  <a:gd name="T7" fmla="*/ 1293 h 3672"/>
                  <a:gd name="T8" fmla="*/ 4287 w 9916"/>
                  <a:gd name="T9" fmla="*/ 2042 h 3672"/>
                  <a:gd name="T10" fmla="*/ 4801 w 9916"/>
                  <a:gd name="T11" fmla="*/ 1981 h 3672"/>
                  <a:gd name="T12" fmla="*/ 7199 w 9916"/>
                  <a:gd name="T13" fmla="*/ 134 h 3672"/>
                  <a:gd name="T14" fmla="*/ 7744 w 9916"/>
                  <a:gd name="T15" fmla="*/ 82 h 3672"/>
                  <a:gd name="T16" fmla="*/ 9916 w 9916"/>
                  <a:gd name="T17" fmla="*/ 1057 h 3672"/>
                  <a:gd name="T18" fmla="*/ 9916 w 9916"/>
                  <a:gd name="T19" fmla="*/ 3672 h 3672"/>
                  <a:gd name="T20" fmla="*/ 0 w 9916"/>
                  <a:gd name="T21" fmla="*/ 3672 h 36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916" h="3672">
                    <a:moveTo>
                      <a:pt x="0" y="3672"/>
                    </a:moveTo>
                    <a:cubicBezTo>
                      <a:pt x="0" y="2771"/>
                      <a:pt x="0" y="2771"/>
                      <a:pt x="0" y="2771"/>
                    </a:cubicBezTo>
                    <a:cubicBezTo>
                      <a:pt x="2260" y="1345"/>
                      <a:pt x="2260" y="1345"/>
                      <a:pt x="2260" y="1345"/>
                    </a:cubicBezTo>
                    <a:cubicBezTo>
                      <a:pt x="2404" y="1252"/>
                      <a:pt x="2589" y="1232"/>
                      <a:pt x="2754" y="1293"/>
                    </a:cubicBezTo>
                    <a:cubicBezTo>
                      <a:pt x="4287" y="2042"/>
                      <a:pt x="4287" y="2042"/>
                      <a:pt x="4287" y="2042"/>
                    </a:cubicBezTo>
                    <a:cubicBezTo>
                      <a:pt x="4462" y="2114"/>
                      <a:pt x="4647" y="2083"/>
                      <a:pt x="4801" y="1981"/>
                    </a:cubicBezTo>
                    <a:cubicBezTo>
                      <a:pt x="7199" y="134"/>
                      <a:pt x="7199" y="134"/>
                      <a:pt x="7199" y="134"/>
                    </a:cubicBezTo>
                    <a:cubicBezTo>
                      <a:pt x="7363" y="21"/>
                      <a:pt x="7569" y="0"/>
                      <a:pt x="7744" y="82"/>
                    </a:cubicBezTo>
                    <a:cubicBezTo>
                      <a:pt x="9916" y="1057"/>
                      <a:pt x="9916" y="1057"/>
                      <a:pt x="9916" y="1057"/>
                    </a:cubicBezTo>
                    <a:cubicBezTo>
                      <a:pt x="9916" y="3672"/>
                      <a:pt x="9916" y="3672"/>
                      <a:pt x="9916" y="3672"/>
                    </a:cubicBezTo>
                    <a:lnTo>
                      <a:pt x="0" y="3672"/>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08" name="Oval 8">
                <a:extLst>
                  <a:ext uri="{FF2B5EF4-FFF2-40B4-BE49-F238E27FC236}">
                    <a16:creationId xmlns:a16="http://schemas.microsoft.com/office/drawing/2014/main" id="{09478667-3CB4-2A48-19D8-CFD4EF0C0454}"/>
                  </a:ext>
                </a:extLst>
              </p:cNvPr>
              <p:cNvSpPr>
                <a:spLocks noChangeArrowheads="1"/>
              </p:cNvSpPr>
              <p:nvPr/>
            </p:nvSpPr>
            <p:spPr bwMode="auto">
              <a:xfrm>
                <a:off x="1179513" y="3454400"/>
                <a:ext cx="252413" cy="254000"/>
              </a:xfrm>
              <a:prstGeom prst="ellipse">
                <a:avLst/>
              </a:prstGeom>
              <a:solidFill>
                <a:schemeClr val="accent6">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grpSp>
      <p:grpSp>
        <p:nvGrpSpPr>
          <p:cNvPr id="117" name="Group 116">
            <a:extLst>
              <a:ext uri="{FF2B5EF4-FFF2-40B4-BE49-F238E27FC236}">
                <a16:creationId xmlns:a16="http://schemas.microsoft.com/office/drawing/2014/main" id="{4D8ED2F9-7F21-0577-281B-D57D4913B5A7}"/>
              </a:ext>
            </a:extLst>
          </p:cNvPr>
          <p:cNvGrpSpPr/>
          <p:nvPr/>
        </p:nvGrpSpPr>
        <p:grpSpPr>
          <a:xfrm>
            <a:off x="9027997" y="2496997"/>
            <a:ext cx="2460439" cy="2460419"/>
            <a:chOff x="7889287" y="406983"/>
            <a:chExt cx="1637399" cy="1637388"/>
          </a:xfrm>
          <a:solidFill>
            <a:schemeClr val="accent2"/>
          </a:solidFill>
        </p:grpSpPr>
        <p:sp>
          <p:nvSpPr>
            <p:cNvPr id="118" name="Oval 117">
              <a:extLst>
                <a:ext uri="{FF2B5EF4-FFF2-40B4-BE49-F238E27FC236}">
                  <a16:creationId xmlns:a16="http://schemas.microsoft.com/office/drawing/2014/main" id="{F8B48743-1CEB-DEFF-7717-530AB50A0AC7}"/>
                </a:ext>
              </a:extLst>
            </p:cNvPr>
            <p:cNvSpPr/>
            <p:nvPr/>
          </p:nvSpPr>
          <p:spPr bwMode="gray">
            <a:xfrm>
              <a:off x="7889287" y="406983"/>
              <a:ext cx="1637399" cy="1637388"/>
            </a:xfrm>
            <a:prstGeom prst="ellipse">
              <a:avLst/>
            </a:prstGeom>
            <a:solidFill>
              <a:schemeClr val="accent6">
                <a:lumMod val="20000"/>
                <a:lumOff val="8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600"/>
                </a:spcBef>
                <a:spcAft>
                  <a:spcPts val="0"/>
                </a:spcAft>
                <a:buClrTx/>
                <a:buSzTx/>
                <a:buFontTx/>
                <a:buNone/>
                <a:tabLst/>
                <a:defRPr/>
              </a:pPr>
              <a:endParaRPr kumimoji="0" lang="en-US" sz="7200" b="0" i="0" u="none" strike="noStrike" kern="1200" cap="none" spc="0" normalizeH="0" baseline="0" noProof="0" err="1">
                <a:ln>
                  <a:noFill/>
                </a:ln>
                <a:solidFill>
                  <a:prstClr val="white"/>
                </a:solidFill>
                <a:effectLst/>
                <a:uLnTx/>
                <a:uFillTx/>
                <a:latin typeface="Microsoft Sans Serif"/>
                <a:ea typeface="+mn-ea"/>
                <a:cs typeface="+mn-cs"/>
                <a:sym typeface="Arial"/>
              </a:endParaRPr>
            </a:p>
          </p:txBody>
        </p:sp>
        <p:sp>
          <p:nvSpPr>
            <p:cNvPr id="119" name="Oval 118">
              <a:extLst>
                <a:ext uri="{FF2B5EF4-FFF2-40B4-BE49-F238E27FC236}">
                  <a16:creationId xmlns:a16="http://schemas.microsoft.com/office/drawing/2014/main" id="{0BE0514B-23CC-0A6A-5915-426BE52D4626}"/>
                </a:ext>
              </a:extLst>
            </p:cNvPr>
            <p:cNvSpPr/>
            <p:nvPr/>
          </p:nvSpPr>
          <p:spPr bwMode="gray">
            <a:xfrm>
              <a:off x="8014419" y="532118"/>
              <a:ext cx="1387124" cy="1387118"/>
            </a:xfrm>
            <a:prstGeom prst="ellipse">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18288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75000"/>
                </a:lnSpc>
                <a:spcBef>
                  <a:spcPts val="600"/>
                </a:spcBef>
                <a:spcAft>
                  <a:spcPts val="0"/>
                </a:spcAft>
                <a:buClrTx/>
                <a:buSzTx/>
                <a:buFontTx/>
                <a:buNone/>
                <a:tabLst/>
                <a:defRPr/>
              </a:pPr>
              <a:r>
                <a:rPr kumimoji="0" lang="en-US" sz="2200" b="1" i="0" u="none" strike="noStrike" kern="1200" cap="none" spc="0" normalizeH="0" baseline="0" noProof="0">
                  <a:ln>
                    <a:noFill/>
                  </a:ln>
                  <a:solidFill>
                    <a:prstClr val="white"/>
                  </a:solidFill>
                  <a:effectLst/>
                  <a:uLnTx/>
                  <a:uFillTx/>
                  <a:latin typeface="Microsoft Sans Serif"/>
                  <a:ea typeface="+mn-ea"/>
                  <a:cs typeface="+mn-cs"/>
                  <a:sym typeface="Arial"/>
                </a:rPr>
                <a:t>Immersive</a:t>
              </a:r>
              <a:br>
                <a:rPr kumimoji="0" lang="en-US" sz="2200" b="1" i="0" u="none" strike="noStrike" kern="1200" cap="none" spc="0" normalizeH="0" baseline="0" noProof="0">
                  <a:ln>
                    <a:noFill/>
                  </a:ln>
                  <a:solidFill>
                    <a:prstClr val="white"/>
                  </a:solidFill>
                  <a:effectLst/>
                  <a:uLnTx/>
                  <a:uFillTx/>
                  <a:latin typeface="Microsoft Sans Serif"/>
                  <a:ea typeface="+mn-ea"/>
                  <a:cs typeface="+mn-cs"/>
                  <a:sym typeface="Arial"/>
                </a:rPr>
              </a:br>
              <a:r>
                <a:rPr kumimoji="0" lang="en-US" sz="2200" b="1" i="0" u="none" strike="noStrike" kern="1200" cap="none" spc="0" normalizeH="0" baseline="0" noProof="0">
                  <a:ln>
                    <a:noFill/>
                  </a:ln>
                  <a:solidFill>
                    <a:prstClr val="white"/>
                  </a:solidFill>
                  <a:effectLst/>
                  <a:uLnTx/>
                  <a:uFillTx/>
                  <a:latin typeface="Microsoft Sans Serif"/>
                  <a:ea typeface="+mn-ea"/>
                  <a:cs typeface="+mn-cs"/>
                  <a:sym typeface="Arial"/>
                </a:rPr>
                <a:t>AR</a:t>
              </a:r>
            </a:p>
            <a:p>
              <a:pPr marL="0" marR="0" lvl="0" indent="0" algn="ctr" defTabSz="914400" rtl="0" eaLnBrk="1" fontAlgn="auto" latinLnBrk="0" hangingPunct="1">
                <a:lnSpc>
                  <a:spcPct val="75000"/>
                </a:lnSpc>
                <a:spcBef>
                  <a:spcPts val="60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Microsoft Sans Serif"/>
                  <a:ea typeface="+mn-ea"/>
                  <a:cs typeface="+mn-cs"/>
                  <a:sym typeface="Arial"/>
                </a:rPr>
                <a:t>Photorealistic visuals</a:t>
              </a:r>
            </a:p>
            <a:p>
              <a:pPr marL="0" marR="0" lvl="0" indent="0" algn="ctr" defTabSz="914400" rtl="0" eaLnBrk="1" fontAlgn="auto" latinLnBrk="0" hangingPunct="1">
                <a:lnSpc>
                  <a:spcPct val="75000"/>
                </a:lnSpc>
                <a:spcBef>
                  <a:spcPts val="60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Microsoft Sans Serif"/>
                  <a:ea typeface="+mn-ea"/>
                  <a:cs typeface="+mn-cs"/>
                  <a:sym typeface="Arial"/>
                </a:rPr>
                <a:t>6-DoF mobility</a:t>
              </a:r>
            </a:p>
            <a:p>
              <a:pPr marL="0" marR="0" lvl="0" indent="0" algn="ctr" defTabSz="914400" rtl="0" eaLnBrk="1" fontAlgn="auto" latinLnBrk="0" hangingPunct="1">
                <a:lnSpc>
                  <a:spcPct val="75000"/>
                </a:lnSpc>
                <a:spcBef>
                  <a:spcPts val="600"/>
                </a:spcBef>
                <a:spcAft>
                  <a:spcPts val="0"/>
                </a:spcAft>
                <a:buClrTx/>
                <a:buSzTx/>
                <a:buFontTx/>
                <a:buNone/>
                <a:tabLst/>
                <a:defRPr/>
              </a:pPr>
              <a:r>
                <a:rPr kumimoji="0" lang="en-US" sz="1200" b="0" i="0" u="none" strike="noStrike" kern="1200" cap="none" spc="0" normalizeH="0" baseline="0" noProof="0">
                  <a:ln>
                    <a:noFill/>
                  </a:ln>
                  <a:solidFill>
                    <a:prstClr val="white"/>
                  </a:solidFill>
                  <a:effectLst/>
                  <a:uLnTx/>
                  <a:uFillTx/>
                  <a:latin typeface="Microsoft Sans Serif"/>
                  <a:ea typeface="+mn-ea"/>
                  <a:cs typeface="+mn-cs"/>
                  <a:sym typeface="Arial"/>
                </a:rPr>
                <a:t>Robust and reliable</a:t>
              </a:r>
            </a:p>
          </p:txBody>
        </p:sp>
      </p:grpSp>
      <p:sp>
        <p:nvSpPr>
          <p:cNvPr id="2" name="Footer Placeholder 2">
            <a:extLst>
              <a:ext uri="{FF2B5EF4-FFF2-40B4-BE49-F238E27FC236}">
                <a16:creationId xmlns:a16="http://schemas.microsoft.com/office/drawing/2014/main" id="{5A0F3C2E-5641-4218-C252-4F6D187796A0}"/>
              </a:ext>
            </a:extLst>
          </p:cNvPr>
          <p:cNvSpPr>
            <a:spLocks noGrp="1"/>
          </p:cNvSpPr>
          <p:nvPr>
            <p:ph type="ftr" sz="quarter" idx="3"/>
          </p:nvPr>
        </p:nvSpPr>
        <p:spPr>
          <a:xfrm>
            <a:off x="494189" y="5094519"/>
            <a:ext cx="6418363" cy="147733"/>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1000" b="0" i="0" u="none" strike="noStrike" kern="1200" cap="none" spc="0" normalizeH="0" baseline="0" noProof="0">
                <a:ln>
                  <a:noFill/>
                </a:ln>
                <a:solidFill>
                  <a:srgbClr val="4A5A75"/>
                </a:solidFill>
                <a:effectLst/>
                <a:uLnTx/>
                <a:uFillTx/>
                <a:latin typeface="Microsoft Sans Serif"/>
                <a:ea typeface="+mn-ea"/>
                <a:cs typeface="+mn-cs"/>
                <a:sym typeface="Arial"/>
              </a:rPr>
              <a:t>EURASIP Summer School on Metaverse Technologies</a:t>
            </a:r>
            <a:endParaRPr kumimoji="0" lang="en-US" sz="1000" b="0" i="0" u="none" strike="noStrike" kern="1200" cap="none" spc="0" normalizeH="0" baseline="0" noProof="0">
              <a:ln>
                <a:noFill/>
              </a:ln>
              <a:solidFill>
                <a:srgbClr val="4A5A75"/>
              </a:solidFill>
              <a:effectLst/>
              <a:uLnTx/>
              <a:uFillTx/>
              <a:latin typeface="Microsoft Sans Serif"/>
              <a:ea typeface="Microsoft Sans Serif"/>
              <a:cs typeface="Microsoft Sans Serif"/>
              <a:sym typeface="Arial"/>
            </a:endParaRPr>
          </a:p>
        </p:txBody>
      </p:sp>
    </p:spTree>
    <p:extLst>
      <p:ext uri="{BB962C8B-B14F-4D97-AF65-F5344CB8AC3E}">
        <p14:creationId xmlns:p14="http://schemas.microsoft.com/office/powerpoint/2010/main" val="3237466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750"/>
                                      </p:stCondLst>
                                      <p:childTnLst>
                                        <p:set>
                                          <p:cBhvr>
                                            <p:cTn id="6" dur="1" fill="hold">
                                              <p:stCondLst>
                                                <p:cond delay="0"/>
                                              </p:stCondLst>
                                            </p:cTn>
                                            <p:tgtEl>
                                              <p:spTgt spid="50"/>
                                            </p:tgtEl>
                                            <p:attrNameLst>
                                              <p:attrName>style.visibility</p:attrName>
                                            </p:attrNameLst>
                                          </p:cBhvr>
                                          <p:to>
                                            <p:strVal val="visible"/>
                                          </p:to>
                                        </p:set>
                                        <p:animEffect transition="in" filter="circle(out)">
                                          <p:cBhvr>
                                            <p:cTn id="7" dur="750"/>
                                            <p:tgtEl>
                                              <p:spTgt spid="50"/>
                                            </p:tgtEl>
                                          </p:cBhvr>
                                        </p:animEffect>
                                      </p:childTnLst>
                                    </p:cTn>
                                  </p:par>
                                  <p:par>
                                    <p:cTn id="8" presetID="6" presetClass="entr" presetSubtype="32" fill="hold" grpId="0" nodeType="withEffect">
                                      <p:stCondLst>
                                        <p:cond delay="750"/>
                                      </p:stCondLst>
                                      <p:childTnLst>
                                        <p:set>
                                          <p:cBhvr>
                                            <p:cTn id="9" dur="1" fill="hold">
                                              <p:stCondLst>
                                                <p:cond delay="0"/>
                                              </p:stCondLst>
                                            </p:cTn>
                                            <p:tgtEl>
                                              <p:spTgt spid="49"/>
                                            </p:tgtEl>
                                            <p:attrNameLst>
                                              <p:attrName>style.visibility</p:attrName>
                                            </p:attrNameLst>
                                          </p:cBhvr>
                                          <p:to>
                                            <p:strVal val="visible"/>
                                          </p:to>
                                        </p:set>
                                        <p:animEffect transition="in" filter="circle(out)">
                                          <p:cBhvr>
                                            <p:cTn id="10" dur="750"/>
                                            <p:tgtEl>
                                              <p:spTgt spid="49"/>
                                            </p:tgtEl>
                                          </p:cBhvr>
                                        </p:animEffect>
                                      </p:childTnLst>
                                    </p:cTn>
                                  </p:par>
                                  <p:par>
                                    <p:cTn id="11" presetID="6" presetClass="entr" presetSubtype="32" fill="hold" nodeType="withEffect">
                                      <p:stCondLst>
                                        <p:cond delay="750"/>
                                      </p:stCondLst>
                                      <p:childTnLst>
                                        <p:set>
                                          <p:cBhvr>
                                            <p:cTn id="12" dur="1" fill="hold">
                                              <p:stCondLst>
                                                <p:cond delay="0"/>
                                              </p:stCondLst>
                                            </p:cTn>
                                            <p:tgtEl>
                                              <p:spTgt spid="53"/>
                                            </p:tgtEl>
                                            <p:attrNameLst>
                                              <p:attrName>style.visibility</p:attrName>
                                            </p:attrNameLst>
                                          </p:cBhvr>
                                          <p:to>
                                            <p:strVal val="visible"/>
                                          </p:to>
                                        </p:set>
                                        <p:animEffect transition="in" filter="circle(out)">
                                          <p:cBhvr>
                                            <p:cTn id="13" dur="750"/>
                                            <p:tgtEl>
                                              <p:spTgt spid="53"/>
                                            </p:tgtEl>
                                          </p:cBhvr>
                                        </p:animEffect>
                                      </p:childTnLst>
                                    </p:cTn>
                                  </p:par>
                                  <p:par>
                                    <p:cTn id="14" presetID="22" presetClass="entr" presetSubtype="2" fill="hold" nodeType="withEffect">
                                      <p:stCondLst>
                                        <p:cond delay="1150"/>
                                      </p:stCondLst>
                                      <p:childTnLst>
                                        <p:set>
                                          <p:cBhvr>
                                            <p:cTn id="15" dur="1" fill="hold">
                                              <p:stCondLst>
                                                <p:cond delay="0"/>
                                              </p:stCondLst>
                                            </p:cTn>
                                            <p:tgtEl>
                                              <p:spTgt spid="51"/>
                                            </p:tgtEl>
                                            <p:attrNameLst>
                                              <p:attrName>style.visibility</p:attrName>
                                            </p:attrNameLst>
                                          </p:cBhvr>
                                          <p:to>
                                            <p:strVal val="visible"/>
                                          </p:to>
                                        </p:set>
                                        <p:animEffect transition="in" filter="wipe(right)">
                                          <p:cBhvr>
                                            <p:cTn id="16" dur="500"/>
                                            <p:tgtEl>
                                              <p:spTgt spid="51"/>
                                            </p:tgtEl>
                                          </p:cBhvr>
                                        </p:animEffect>
                                      </p:childTnLst>
                                    </p:cTn>
                                  </p:par>
                                  <p:par>
                                    <p:cTn id="17" presetID="22" presetClass="entr" presetSubtype="8" fill="hold" nodeType="withEffect">
                                      <p:stCondLst>
                                        <p:cond delay="1150"/>
                                      </p:stCondLst>
                                      <p:childTnLst>
                                        <p:set>
                                          <p:cBhvr>
                                            <p:cTn id="18" dur="1" fill="hold">
                                              <p:stCondLst>
                                                <p:cond delay="0"/>
                                              </p:stCondLst>
                                            </p:cTn>
                                            <p:tgtEl>
                                              <p:spTgt spid="52"/>
                                            </p:tgtEl>
                                            <p:attrNameLst>
                                              <p:attrName>style.visibility</p:attrName>
                                            </p:attrNameLst>
                                          </p:cBhvr>
                                          <p:to>
                                            <p:strVal val="visible"/>
                                          </p:to>
                                        </p:set>
                                        <p:animEffect transition="in" filter="wipe(left)">
                                          <p:cBhvr>
                                            <p:cTn id="19" dur="500"/>
                                            <p:tgtEl>
                                              <p:spTgt spid="52"/>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54"/>
                                            </p:tgtEl>
                                            <p:attrNameLst>
                                              <p:attrName>style.visibility</p:attrName>
                                            </p:attrNameLst>
                                          </p:cBhvr>
                                          <p:to>
                                            <p:strVal val="visible"/>
                                          </p:to>
                                        </p:set>
                                        <p:animEffect transition="in" filter="fade">
                                          <p:cBhvr>
                                            <p:cTn id="22" dur="1000"/>
                                            <p:tgtEl>
                                              <p:spTgt spid="54"/>
                                            </p:tgtEl>
                                          </p:cBhvr>
                                        </p:animEffect>
                                      </p:childTnLst>
                                    </p:cTn>
                                  </p:par>
                                  <p:par>
                                    <p:cTn id="23" presetID="22" presetClass="entr" presetSubtype="1" fill="hold" nodeType="withEffect">
                                      <p:stCondLst>
                                        <p:cond delay="1250"/>
                                      </p:stCondLst>
                                      <p:childTnLst>
                                        <p:set>
                                          <p:cBhvr>
                                            <p:cTn id="24" dur="1" fill="hold">
                                              <p:stCondLst>
                                                <p:cond delay="0"/>
                                              </p:stCondLst>
                                            </p:cTn>
                                            <p:tgtEl>
                                              <p:spTgt spid="80"/>
                                            </p:tgtEl>
                                            <p:attrNameLst>
                                              <p:attrName>style.visibility</p:attrName>
                                            </p:attrNameLst>
                                          </p:cBhvr>
                                          <p:to>
                                            <p:strVal val="visible"/>
                                          </p:to>
                                        </p:set>
                                        <p:animEffect transition="in" filter="wipe(up)">
                                          <p:cBhvr>
                                            <p:cTn id="25" dur="500"/>
                                            <p:tgtEl>
                                              <p:spTgt spid="80"/>
                                            </p:tgtEl>
                                          </p:cBhvr>
                                        </p:animEffect>
                                      </p:childTnLst>
                                    </p:cTn>
                                  </p:par>
                                  <p:par>
                                    <p:cTn id="26" presetID="10" presetClass="entr" presetSubtype="0" fill="hold" nodeType="withEffect">
                                      <p:stCondLst>
                                        <p:cond delay="400"/>
                                      </p:stCondLst>
                                      <p:childTnLst>
                                        <p:set>
                                          <p:cBhvr>
                                            <p:cTn id="27" dur="1" fill="hold">
                                              <p:stCondLst>
                                                <p:cond delay="0"/>
                                              </p:stCondLst>
                                            </p:cTn>
                                            <p:tgtEl>
                                              <p:spTgt spid="84"/>
                                            </p:tgtEl>
                                            <p:attrNameLst>
                                              <p:attrName>style.visibility</p:attrName>
                                            </p:attrNameLst>
                                          </p:cBhvr>
                                          <p:to>
                                            <p:strVal val="visible"/>
                                          </p:to>
                                        </p:set>
                                        <p:animEffect transition="in" filter="fade">
                                          <p:cBhvr>
                                            <p:cTn id="28" dur="500"/>
                                            <p:tgtEl>
                                              <p:spTgt spid="84"/>
                                            </p:tgtEl>
                                          </p:cBhvr>
                                        </p:animEffect>
                                      </p:childTnLst>
                                    </p:cTn>
                                  </p:par>
                                  <p:par>
                                    <p:cTn id="29" presetID="42" presetClass="path" presetSubtype="0" fill="hold" nodeType="withEffect" p14:presetBounceEnd="29000">
                                      <p:stCondLst>
                                        <p:cond delay="400"/>
                                      </p:stCondLst>
                                      <p:childTnLst>
                                        <p:animMotion origin="layout" path="M 2.91667E-6 -0.03541 L 2.91667E-6 -4.07407E-6 " pathEditMode="relative" rAng="0" ptsTypes="AA" p14:bounceEnd="29000">
                                          <p:cBhvr>
                                            <p:cTn id="30" dur="1000" fill="hold"/>
                                            <p:tgtEl>
                                              <p:spTgt spid="84"/>
                                            </p:tgtEl>
                                            <p:attrNameLst>
                                              <p:attrName>ppt_x</p:attrName>
                                              <p:attrName>ppt_y</p:attrName>
                                            </p:attrNameLst>
                                          </p:cBhvr>
                                          <p:rCtr x="0" y="1759"/>
                                        </p:animMotion>
                                      </p:childTnLst>
                                    </p:cTn>
                                  </p:par>
                                  <p:par>
                                    <p:cTn id="31" presetID="10" presetClass="entr" presetSubtype="0" fill="hold" grpId="0" nodeType="withEffect">
                                      <p:stCondLst>
                                        <p:cond delay="1500"/>
                                      </p:stCondLst>
                                      <p:childTnLst>
                                        <p:set>
                                          <p:cBhvr>
                                            <p:cTn id="32" dur="1" fill="hold">
                                              <p:stCondLst>
                                                <p:cond delay="0"/>
                                              </p:stCondLst>
                                            </p:cTn>
                                            <p:tgtEl>
                                              <p:spTgt spid="89"/>
                                            </p:tgtEl>
                                            <p:attrNameLst>
                                              <p:attrName>style.visibility</p:attrName>
                                            </p:attrNameLst>
                                          </p:cBhvr>
                                          <p:to>
                                            <p:strVal val="visible"/>
                                          </p:to>
                                        </p:set>
                                        <p:animEffect transition="in" filter="fade">
                                          <p:cBhvr>
                                            <p:cTn id="33" dur="750"/>
                                            <p:tgtEl>
                                              <p:spTgt spid="89"/>
                                            </p:tgtEl>
                                          </p:cBhvr>
                                        </p:animEffect>
                                      </p:childTnLst>
                                    </p:cTn>
                                  </p:par>
                                  <p:par>
                                    <p:cTn id="34" presetID="64" presetClass="path" presetSubtype="0" decel="100000" fill="hold" grpId="1" nodeType="withEffect">
                                      <p:stCondLst>
                                        <p:cond delay="1500"/>
                                      </p:stCondLst>
                                      <p:childTnLst>
                                        <p:animMotion origin="layout" path="M -1.04167E-6 0.01968 L -1.04167E-6 -3.7037E-7 " pathEditMode="relative" rAng="0" ptsTypes="AA">
                                          <p:cBhvr>
                                            <p:cTn id="35" dur="1000" fill="hold"/>
                                            <p:tgtEl>
                                              <p:spTgt spid="89"/>
                                            </p:tgtEl>
                                            <p:attrNameLst>
                                              <p:attrName>ppt_x</p:attrName>
                                              <p:attrName>ppt_y</p:attrName>
                                            </p:attrNameLst>
                                          </p:cBhvr>
                                          <p:rCtr x="0" y="-995"/>
                                        </p:animMotion>
                                      </p:childTnLst>
                                    </p:cTn>
                                  </p:par>
                                  <p:par>
                                    <p:cTn id="36" presetID="10" presetClass="entr" presetSubtype="0" fill="hold" grpId="0" nodeType="withEffect">
                                      <p:stCondLst>
                                        <p:cond delay="1500"/>
                                      </p:stCondLst>
                                      <p:childTnLst>
                                        <p:set>
                                          <p:cBhvr>
                                            <p:cTn id="37" dur="1" fill="hold">
                                              <p:stCondLst>
                                                <p:cond delay="0"/>
                                              </p:stCondLst>
                                            </p:cTn>
                                            <p:tgtEl>
                                              <p:spTgt spid="90"/>
                                            </p:tgtEl>
                                            <p:attrNameLst>
                                              <p:attrName>style.visibility</p:attrName>
                                            </p:attrNameLst>
                                          </p:cBhvr>
                                          <p:to>
                                            <p:strVal val="visible"/>
                                          </p:to>
                                        </p:set>
                                        <p:animEffect transition="in" filter="fade">
                                          <p:cBhvr>
                                            <p:cTn id="38" dur="750"/>
                                            <p:tgtEl>
                                              <p:spTgt spid="90"/>
                                            </p:tgtEl>
                                          </p:cBhvr>
                                        </p:animEffect>
                                      </p:childTnLst>
                                    </p:cTn>
                                  </p:par>
                                  <p:par>
                                    <p:cTn id="39" presetID="64" presetClass="path" presetSubtype="0" decel="100000" fill="hold" grpId="1" nodeType="withEffect">
                                      <p:stCondLst>
                                        <p:cond delay="1500"/>
                                      </p:stCondLst>
                                      <p:childTnLst>
                                        <p:animMotion origin="layout" path="M -6.25E-7 0.01967 L -6.25E-7 4.07407E-6 " pathEditMode="relative" rAng="0" ptsTypes="AA">
                                          <p:cBhvr>
                                            <p:cTn id="40" dur="1000" fill="hold"/>
                                            <p:tgtEl>
                                              <p:spTgt spid="90"/>
                                            </p:tgtEl>
                                            <p:attrNameLst>
                                              <p:attrName>ppt_x</p:attrName>
                                              <p:attrName>ppt_y</p:attrName>
                                            </p:attrNameLst>
                                          </p:cBhvr>
                                          <p:rCtr x="0" y="-995"/>
                                        </p:animMotion>
                                      </p:childTnLst>
                                    </p:cTn>
                                  </p:par>
                                  <p:par>
                                    <p:cTn id="41" presetID="10" presetClass="entr" presetSubtype="0" fill="hold" grpId="0" nodeType="withEffect">
                                      <p:stCondLst>
                                        <p:cond delay="1500"/>
                                      </p:stCondLst>
                                      <p:childTnLst>
                                        <p:set>
                                          <p:cBhvr>
                                            <p:cTn id="42" dur="1" fill="hold">
                                              <p:stCondLst>
                                                <p:cond delay="0"/>
                                              </p:stCondLst>
                                            </p:cTn>
                                            <p:tgtEl>
                                              <p:spTgt spid="91"/>
                                            </p:tgtEl>
                                            <p:attrNameLst>
                                              <p:attrName>style.visibility</p:attrName>
                                            </p:attrNameLst>
                                          </p:cBhvr>
                                          <p:to>
                                            <p:strVal val="visible"/>
                                          </p:to>
                                        </p:set>
                                        <p:animEffect transition="in" filter="fade">
                                          <p:cBhvr>
                                            <p:cTn id="43" dur="750"/>
                                            <p:tgtEl>
                                              <p:spTgt spid="91"/>
                                            </p:tgtEl>
                                          </p:cBhvr>
                                        </p:animEffect>
                                      </p:childTnLst>
                                    </p:cTn>
                                  </p:par>
                                  <p:par>
                                    <p:cTn id="44" presetID="64" presetClass="path" presetSubtype="0" decel="100000" fill="hold" grpId="1" nodeType="withEffect">
                                      <p:stCondLst>
                                        <p:cond delay="1500"/>
                                      </p:stCondLst>
                                      <p:childTnLst>
                                        <p:animMotion origin="layout" path="M -2.5E-6 0.01968 L -2.5E-6 -3.7037E-7 " pathEditMode="relative" rAng="0" ptsTypes="AA">
                                          <p:cBhvr>
                                            <p:cTn id="45" dur="1000" fill="hold"/>
                                            <p:tgtEl>
                                              <p:spTgt spid="91"/>
                                            </p:tgtEl>
                                            <p:attrNameLst>
                                              <p:attrName>ppt_x</p:attrName>
                                              <p:attrName>ppt_y</p:attrName>
                                            </p:attrNameLst>
                                          </p:cBhvr>
                                          <p:rCtr x="0" y="-995"/>
                                        </p:animMotion>
                                      </p:childTnLst>
                                    </p:cTn>
                                  </p:par>
                                  <p:par>
                                    <p:cTn id="46" presetID="10" presetClass="entr" presetSubtype="0" fill="hold" nodeType="withEffect">
                                      <p:stCondLst>
                                        <p:cond delay="1500"/>
                                      </p:stCondLst>
                                      <p:childTnLst>
                                        <p:set>
                                          <p:cBhvr>
                                            <p:cTn id="47" dur="1" fill="hold">
                                              <p:stCondLst>
                                                <p:cond delay="0"/>
                                              </p:stCondLst>
                                            </p:cTn>
                                            <p:tgtEl>
                                              <p:spTgt spid="92"/>
                                            </p:tgtEl>
                                            <p:attrNameLst>
                                              <p:attrName>style.visibility</p:attrName>
                                            </p:attrNameLst>
                                          </p:cBhvr>
                                          <p:to>
                                            <p:strVal val="visible"/>
                                          </p:to>
                                        </p:set>
                                        <p:animEffect transition="in" filter="fade">
                                          <p:cBhvr>
                                            <p:cTn id="48" dur="500"/>
                                            <p:tgtEl>
                                              <p:spTgt spid="92"/>
                                            </p:tgtEl>
                                          </p:cBhvr>
                                        </p:animEffect>
                                      </p:childTnLst>
                                    </p:cTn>
                                  </p:par>
                                  <p:par>
                                    <p:cTn id="49" presetID="10" presetClass="entr" presetSubtype="0" fill="hold" nodeType="withEffect">
                                      <p:stCondLst>
                                        <p:cond delay="1500"/>
                                      </p:stCondLst>
                                      <p:childTnLst>
                                        <p:set>
                                          <p:cBhvr>
                                            <p:cTn id="50" dur="1" fill="hold">
                                              <p:stCondLst>
                                                <p:cond delay="0"/>
                                              </p:stCondLst>
                                            </p:cTn>
                                            <p:tgtEl>
                                              <p:spTgt spid="96"/>
                                            </p:tgtEl>
                                            <p:attrNameLst>
                                              <p:attrName>style.visibility</p:attrName>
                                            </p:attrNameLst>
                                          </p:cBhvr>
                                          <p:to>
                                            <p:strVal val="visible"/>
                                          </p:to>
                                        </p:set>
                                        <p:animEffect transition="in" filter="fade">
                                          <p:cBhvr>
                                            <p:cTn id="51" dur="500"/>
                                            <p:tgtEl>
                                              <p:spTgt spid="96"/>
                                            </p:tgtEl>
                                          </p:cBhvr>
                                        </p:animEffect>
                                      </p:childTnLst>
                                    </p:cTn>
                                  </p:par>
                                  <p:par>
                                    <p:cTn id="52" presetID="10" presetClass="entr" presetSubtype="0" fill="hold" nodeType="withEffect">
                                      <p:stCondLst>
                                        <p:cond delay="1500"/>
                                      </p:stCondLst>
                                      <p:childTnLst>
                                        <p:set>
                                          <p:cBhvr>
                                            <p:cTn id="53" dur="1" fill="hold">
                                              <p:stCondLst>
                                                <p:cond delay="0"/>
                                              </p:stCondLst>
                                            </p:cTn>
                                            <p:tgtEl>
                                              <p:spTgt spid="101"/>
                                            </p:tgtEl>
                                            <p:attrNameLst>
                                              <p:attrName>style.visibility</p:attrName>
                                            </p:attrNameLst>
                                          </p:cBhvr>
                                          <p:to>
                                            <p:strVal val="visible"/>
                                          </p:to>
                                        </p:set>
                                        <p:animEffect transition="in" filter="fade">
                                          <p:cBhvr>
                                            <p:cTn id="54" dur="500"/>
                                            <p:tgtEl>
                                              <p:spTgt spid="101"/>
                                            </p:tgtEl>
                                          </p:cBhvr>
                                        </p:animEffect>
                                      </p:childTnLst>
                                    </p:cTn>
                                  </p:par>
                                  <p:par>
                                    <p:cTn id="55" presetID="23" presetClass="entr" presetSubtype="288" fill="hold" nodeType="withEffect">
                                      <p:stCondLst>
                                        <p:cond delay="2500"/>
                                      </p:stCondLst>
                                      <p:childTnLst>
                                        <p:set>
                                          <p:cBhvr>
                                            <p:cTn id="56" dur="1" fill="hold">
                                              <p:stCondLst>
                                                <p:cond delay="0"/>
                                              </p:stCondLst>
                                            </p:cTn>
                                            <p:tgtEl>
                                              <p:spTgt spid="117"/>
                                            </p:tgtEl>
                                            <p:attrNameLst>
                                              <p:attrName>style.visibility</p:attrName>
                                            </p:attrNameLst>
                                          </p:cBhvr>
                                          <p:to>
                                            <p:strVal val="visible"/>
                                          </p:to>
                                        </p:set>
                                        <p:anim calcmode="lin" valueType="num">
                                          <p:cBhvr>
                                            <p:cTn id="57" dur="750" fill="hold"/>
                                            <p:tgtEl>
                                              <p:spTgt spid="117"/>
                                            </p:tgtEl>
                                            <p:attrNameLst>
                                              <p:attrName>ppt_w</p:attrName>
                                            </p:attrNameLst>
                                          </p:cBhvr>
                                          <p:tavLst>
                                            <p:tav tm="0">
                                              <p:val>
                                                <p:strVal val="4/3*#ppt_w"/>
                                              </p:val>
                                            </p:tav>
                                            <p:tav tm="100000">
                                              <p:val>
                                                <p:strVal val="#ppt_w"/>
                                              </p:val>
                                            </p:tav>
                                          </p:tavLst>
                                        </p:anim>
                                        <p:anim calcmode="lin" valueType="num">
                                          <p:cBhvr>
                                            <p:cTn id="58" dur="750" fill="hold"/>
                                            <p:tgtEl>
                                              <p:spTgt spid="117"/>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4" grpId="0" animBg="1"/>
          <p:bldP spid="89" grpId="0"/>
          <p:bldP spid="89" grpId="1"/>
          <p:bldP spid="90" grpId="0"/>
          <p:bldP spid="90" grpId="1"/>
          <p:bldP spid="91" grpId="0"/>
          <p:bldP spid="91" grpId="1"/>
        </p:bld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32" fill="hold" grpId="0" nodeType="withEffect">
                                      <p:stCondLst>
                                        <p:cond delay="750"/>
                                      </p:stCondLst>
                                      <p:childTnLst>
                                        <p:set>
                                          <p:cBhvr>
                                            <p:cTn id="6" dur="1" fill="hold">
                                              <p:stCondLst>
                                                <p:cond delay="0"/>
                                              </p:stCondLst>
                                            </p:cTn>
                                            <p:tgtEl>
                                              <p:spTgt spid="50"/>
                                            </p:tgtEl>
                                            <p:attrNameLst>
                                              <p:attrName>style.visibility</p:attrName>
                                            </p:attrNameLst>
                                          </p:cBhvr>
                                          <p:to>
                                            <p:strVal val="visible"/>
                                          </p:to>
                                        </p:set>
                                        <p:animEffect transition="in" filter="circle(out)">
                                          <p:cBhvr>
                                            <p:cTn id="7" dur="750"/>
                                            <p:tgtEl>
                                              <p:spTgt spid="50"/>
                                            </p:tgtEl>
                                          </p:cBhvr>
                                        </p:animEffect>
                                      </p:childTnLst>
                                    </p:cTn>
                                  </p:par>
                                  <p:par>
                                    <p:cTn id="8" presetID="6" presetClass="entr" presetSubtype="32" fill="hold" grpId="0" nodeType="withEffect">
                                      <p:stCondLst>
                                        <p:cond delay="750"/>
                                      </p:stCondLst>
                                      <p:childTnLst>
                                        <p:set>
                                          <p:cBhvr>
                                            <p:cTn id="9" dur="1" fill="hold">
                                              <p:stCondLst>
                                                <p:cond delay="0"/>
                                              </p:stCondLst>
                                            </p:cTn>
                                            <p:tgtEl>
                                              <p:spTgt spid="49"/>
                                            </p:tgtEl>
                                            <p:attrNameLst>
                                              <p:attrName>style.visibility</p:attrName>
                                            </p:attrNameLst>
                                          </p:cBhvr>
                                          <p:to>
                                            <p:strVal val="visible"/>
                                          </p:to>
                                        </p:set>
                                        <p:animEffect transition="in" filter="circle(out)">
                                          <p:cBhvr>
                                            <p:cTn id="10" dur="750"/>
                                            <p:tgtEl>
                                              <p:spTgt spid="49"/>
                                            </p:tgtEl>
                                          </p:cBhvr>
                                        </p:animEffect>
                                      </p:childTnLst>
                                    </p:cTn>
                                  </p:par>
                                  <p:par>
                                    <p:cTn id="11" presetID="6" presetClass="entr" presetSubtype="32" fill="hold" nodeType="withEffect">
                                      <p:stCondLst>
                                        <p:cond delay="750"/>
                                      </p:stCondLst>
                                      <p:childTnLst>
                                        <p:set>
                                          <p:cBhvr>
                                            <p:cTn id="12" dur="1" fill="hold">
                                              <p:stCondLst>
                                                <p:cond delay="0"/>
                                              </p:stCondLst>
                                            </p:cTn>
                                            <p:tgtEl>
                                              <p:spTgt spid="53"/>
                                            </p:tgtEl>
                                            <p:attrNameLst>
                                              <p:attrName>style.visibility</p:attrName>
                                            </p:attrNameLst>
                                          </p:cBhvr>
                                          <p:to>
                                            <p:strVal val="visible"/>
                                          </p:to>
                                        </p:set>
                                        <p:animEffect transition="in" filter="circle(out)">
                                          <p:cBhvr>
                                            <p:cTn id="13" dur="750"/>
                                            <p:tgtEl>
                                              <p:spTgt spid="53"/>
                                            </p:tgtEl>
                                          </p:cBhvr>
                                        </p:animEffect>
                                      </p:childTnLst>
                                    </p:cTn>
                                  </p:par>
                                  <p:par>
                                    <p:cTn id="14" presetID="22" presetClass="entr" presetSubtype="2" fill="hold" nodeType="withEffect">
                                      <p:stCondLst>
                                        <p:cond delay="1150"/>
                                      </p:stCondLst>
                                      <p:childTnLst>
                                        <p:set>
                                          <p:cBhvr>
                                            <p:cTn id="15" dur="1" fill="hold">
                                              <p:stCondLst>
                                                <p:cond delay="0"/>
                                              </p:stCondLst>
                                            </p:cTn>
                                            <p:tgtEl>
                                              <p:spTgt spid="51"/>
                                            </p:tgtEl>
                                            <p:attrNameLst>
                                              <p:attrName>style.visibility</p:attrName>
                                            </p:attrNameLst>
                                          </p:cBhvr>
                                          <p:to>
                                            <p:strVal val="visible"/>
                                          </p:to>
                                        </p:set>
                                        <p:animEffect transition="in" filter="wipe(right)">
                                          <p:cBhvr>
                                            <p:cTn id="16" dur="500"/>
                                            <p:tgtEl>
                                              <p:spTgt spid="51"/>
                                            </p:tgtEl>
                                          </p:cBhvr>
                                        </p:animEffect>
                                      </p:childTnLst>
                                    </p:cTn>
                                  </p:par>
                                  <p:par>
                                    <p:cTn id="17" presetID="22" presetClass="entr" presetSubtype="8" fill="hold" nodeType="withEffect">
                                      <p:stCondLst>
                                        <p:cond delay="1150"/>
                                      </p:stCondLst>
                                      <p:childTnLst>
                                        <p:set>
                                          <p:cBhvr>
                                            <p:cTn id="18" dur="1" fill="hold">
                                              <p:stCondLst>
                                                <p:cond delay="0"/>
                                              </p:stCondLst>
                                            </p:cTn>
                                            <p:tgtEl>
                                              <p:spTgt spid="52"/>
                                            </p:tgtEl>
                                            <p:attrNameLst>
                                              <p:attrName>style.visibility</p:attrName>
                                            </p:attrNameLst>
                                          </p:cBhvr>
                                          <p:to>
                                            <p:strVal val="visible"/>
                                          </p:to>
                                        </p:set>
                                        <p:animEffect transition="in" filter="wipe(left)">
                                          <p:cBhvr>
                                            <p:cTn id="19" dur="500"/>
                                            <p:tgtEl>
                                              <p:spTgt spid="52"/>
                                            </p:tgtEl>
                                          </p:cBhvr>
                                        </p:animEffect>
                                      </p:childTnLst>
                                    </p:cTn>
                                  </p:par>
                                  <p:par>
                                    <p:cTn id="20" presetID="10" presetClass="entr" presetSubtype="0" fill="hold" grpId="0" nodeType="withEffect">
                                      <p:stCondLst>
                                        <p:cond delay="400"/>
                                      </p:stCondLst>
                                      <p:childTnLst>
                                        <p:set>
                                          <p:cBhvr>
                                            <p:cTn id="21" dur="1" fill="hold">
                                              <p:stCondLst>
                                                <p:cond delay="0"/>
                                              </p:stCondLst>
                                            </p:cTn>
                                            <p:tgtEl>
                                              <p:spTgt spid="54"/>
                                            </p:tgtEl>
                                            <p:attrNameLst>
                                              <p:attrName>style.visibility</p:attrName>
                                            </p:attrNameLst>
                                          </p:cBhvr>
                                          <p:to>
                                            <p:strVal val="visible"/>
                                          </p:to>
                                        </p:set>
                                        <p:animEffect transition="in" filter="fade">
                                          <p:cBhvr>
                                            <p:cTn id="22" dur="1000"/>
                                            <p:tgtEl>
                                              <p:spTgt spid="54"/>
                                            </p:tgtEl>
                                          </p:cBhvr>
                                        </p:animEffect>
                                      </p:childTnLst>
                                    </p:cTn>
                                  </p:par>
                                  <p:par>
                                    <p:cTn id="23" presetID="22" presetClass="entr" presetSubtype="1" fill="hold" nodeType="withEffect">
                                      <p:stCondLst>
                                        <p:cond delay="1250"/>
                                      </p:stCondLst>
                                      <p:childTnLst>
                                        <p:set>
                                          <p:cBhvr>
                                            <p:cTn id="24" dur="1" fill="hold">
                                              <p:stCondLst>
                                                <p:cond delay="0"/>
                                              </p:stCondLst>
                                            </p:cTn>
                                            <p:tgtEl>
                                              <p:spTgt spid="80"/>
                                            </p:tgtEl>
                                            <p:attrNameLst>
                                              <p:attrName>style.visibility</p:attrName>
                                            </p:attrNameLst>
                                          </p:cBhvr>
                                          <p:to>
                                            <p:strVal val="visible"/>
                                          </p:to>
                                        </p:set>
                                        <p:animEffect transition="in" filter="wipe(up)">
                                          <p:cBhvr>
                                            <p:cTn id="25" dur="500"/>
                                            <p:tgtEl>
                                              <p:spTgt spid="80"/>
                                            </p:tgtEl>
                                          </p:cBhvr>
                                        </p:animEffect>
                                      </p:childTnLst>
                                    </p:cTn>
                                  </p:par>
                                  <p:par>
                                    <p:cTn id="26" presetID="10" presetClass="entr" presetSubtype="0" fill="hold" nodeType="withEffect">
                                      <p:stCondLst>
                                        <p:cond delay="400"/>
                                      </p:stCondLst>
                                      <p:childTnLst>
                                        <p:set>
                                          <p:cBhvr>
                                            <p:cTn id="27" dur="1" fill="hold">
                                              <p:stCondLst>
                                                <p:cond delay="0"/>
                                              </p:stCondLst>
                                            </p:cTn>
                                            <p:tgtEl>
                                              <p:spTgt spid="84"/>
                                            </p:tgtEl>
                                            <p:attrNameLst>
                                              <p:attrName>style.visibility</p:attrName>
                                            </p:attrNameLst>
                                          </p:cBhvr>
                                          <p:to>
                                            <p:strVal val="visible"/>
                                          </p:to>
                                        </p:set>
                                        <p:animEffect transition="in" filter="fade">
                                          <p:cBhvr>
                                            <p:cTn id="28" dur="500"/>
                                            <p:tgtEl>
                                              <p:spTgt spid="84"/>
                                            </p:tgtEl>
                                          </p:cBhvr>
                                        </p:animEffect>
                                      </p:childTnLst>
                                    </p:cTn>
                                  </p:par>
                                  <p:par>
                                    <p:cTn id="29" presetID="42" presetClass="path" presetSubtype="0" fill="hold" nodeType="withEffect">
                                      <p:stCondLst>
                                        <p:cond delay="400"/>
                                      </p:stCondLst>
                                      <p:childTnLst>
                                        <p:animMotion origin="layout" path="M 2.91667E-6 -0.03541 L 2.91667E-6 -4.07407E-6 " pathEditMode="relative" rAng="0" ptsTypes="AA">
                                          <p:cBhvr>
                                            <p:cTn id="30" dur="1000" fill="hold"/>
                                            <p:tgtEl>
                                              <p:spTgt spid="84"/>
                                            </p:tgtEl>
                                            <p:attrNameLst>
                                              <p:attrName>ppt_x</p:attrName>
                                              <p:attrName>ppt_y</p:attrName>
                                            </p:attrNameLst>
                                          </p:cBhvr>
                                          <p:rCtr x="0" y="1759"/>
                                        </p:animMotion>
                                      </p:childTnLst>
                                    </p:cTn>
                                  </p:par>
                                  <p:par>
                                    <p:cTn id="31" presetID="10" presetClass="entr" presetSubtype="0" fill="hold" grpId="0" nodeType="withEffect">
                                      <p:stCondLst>
                                        <p:cond delay="1500"/>
                                      </p:stCondLst>
                                      <p:childTnLst>
                                        <p:set>
                                          <p:cBhvr>
                                            <p:cTn id="32" dur="1" fill="hold">
                                              <p:stCondLst>
                                                <p:cond delay="0"/>
                                              </p:stCondLst>
                                            </p:cTn>
                                            <p:tgtEl>
                                              <p:spTgt spid="89"/>
                                            </p:tgtEl>
                                            <p:attrNameLst>
                                              <p:attrName>style.visibility</p:attrName>
                                            </p:attrNameLst>
                                          </p:cBhvr>
                                          <p:to>
                                            <p:strVal val="visible"/>
                                          </p:to>
                                        </p:set>
                                        <p:animEffect transition="in" filter="fade">
                                          <p:cBhvr>
                                            <p:cTn id="33" dur="750"/>
                                            <p:tgtEl>
                                              <p:spTgt spid="89"/>
                                            </p:tgtEl>
                                          </p:cBhvr>
                                        </p:animEffect>
                                      </p:childTnLst>
                                    </p:cTn>
                                  </p:par>
                                  <p:par>
                                    <p:cTn id="34" presetID="64" presetClass="path" presetSubtype="0" decel="100000" fill="hold" grpId="1" nodeType="withEffect">
                                      <p:stCondLst>
                                        <p:cond delay="1500"/>
                                      </p:stCondLst>
                                      <p:childTnLst>
                                        <p:animMotion origin="layout" path="M -1.04167E-6 0.01968 L -1.04167E-6 -3.7037E-7 " pathEditMode="relative" rAng="0" ptsTypes="AA">
                                          <p:cBhvr>
                                            <p:cTn id="35" dur="1000" fill="hold"/>
                                            <p:tgtEl>
                                              <p:spTgt spid="89"/>
                                            </p:tgtEl>
                                            <p:attrNameLst>
                                              <p:attrName>ppt_x</p:attrName>
                                              <p:attrName>ppt_y</p:attrName>
                                            </p:attrNameLst>
                                          </p:cBhvr>
                                          <p:rCtr x="0" y="-995"/>
                                        </p:animMotion>
                                      </p:childTnLst>
                                    </p:cTn>
                                  </p:par>
                                  <p:par>
                                    <p:cTn id="36" presetID="10" presetClass="entr" presetSubtype="0" fill="hold" grpId="0" nodeType="withEffect">
                                      <p:stCondLst>
                                        <p:cond delay="1500"/>
                                      </p:stCondLst>
                                      <p:childTnLst>
                                        <p:set>
                                          <p:cBhvr>
                                            <p:cTn id="37" dur="1" fill="hold">
                                              <p:stCondLst>
                                                <p:cond delay="0"/>
                                              </p:stCondLst>
                                            </p:cTn>
                                            <p:tgtEl>
                                              <p:spTgt spid="90"/>
                                            </p:tgtEl>
                                            <p:attrNameLst>
                                              <p:attrName>style.visibility</p:attrName>
                                            </p:attrNameLst>
                                          </p:cBhvr>
                                          <p:to>
                                            <p:strVal val="visible"/>
                                          </p:to>
                                        </p:set>
                                        <p:animEffect transition="in" filter="fade">
                                          <p:cBhvr>
                                            <p:cTn id="38" dur="750"/>
                                            <p:tgtEl>
                                              <p:spTgt spid="90"/>
                                            </p:tgtEl>
                                          </p:cBhvr>
                                        </p:animEffect>
                                      </p:childTnLst>
                                    </p:cTn>
                                  </p:par>
                                  <p:par>
                                    <p:cTn id="39" presetID="64" presetClass="path" presetSubtype="0" decel="100000" fill="hold" grpId="1" nodeType="withEffect">
                                      <p:stCondLst>
                                        <p:cond delay="1500"/>
                                      </p:stCondLst>
                                      <p:childTnLst>
                                        <p:animMotion origin="layout" path="M -6.25E-7 0.01967 L -6.25E-7 4.07407E-6 " pathEditMode="relative" rAng="0" ptsTypes="AA">
                                          <p:cBhvr>
                                            <p:cTn id="40" dur="1000" fill="hold"/>
                                            <p:tgtEl>
                                              <p:spTgt spid="90"/>
                                            </p:tgtEl>
                                            <p:attrNameLst>
                                              <p:attrName>ppt_x</p:attrName>
                                              <p:attrName>ppt_y</p:attrName>
                                            </p:attrNameLst>
                                          </p:cBhvr>
                                          <p:rCtr x="0" y="-995"/>
                                        </p:animMotion>
                                      </p:childTnLst>
                                    </p:cTn>
                                  </p:par>
                                  <p:par>
                                    <p:cTn id="41" presetID="10" presetClass="entr" presetSubtype="0" fill="hold" grpId="0" nodeType="withEffect">
                                      <p:stCondLst>
                                        <p:cond delay="1500"/>
                                      </p:stCondLst>
                                      <p:childTnLst>
                                        <p:set>
                                          <p:cBhvr>
                                            <p:cTn id="42" dur="1" fill="hold">
                                              <p:stCondLst>
                                                <p:cond delay="0"/>
                                              </p:stCondLst>
                                            </p:cTn>
                                            <p:tgtEl>
                                              <p:spTgt spid="91"/>
                                            </p:tgtEl>
                                            <p:attrNameLst>
                                              <p:attrName>style.visibility</p:attrName>
                                            </p:attrNameLst>
                                          </p:cBhvr>
                                          <p:to>
                                            <p:strVal val="visible"/>
                                          </p:to>
                                        </p:set>
                                        <p:animEffect transition="in" filter="fade">
                                          <p:cBhvr>
                                            <p:cTn id="43" dur="750"/>
                                            <p:tgtEl>
                                              <p:spTgt spid="91"/>
                                            </p:tgtEl>
                                          </p:cBhvr>
                                        </p:animEffect>
                                      </p:childTnLst>
                                    </p:cTn>
                                  </p:par>
                                  <p:par>
                                    <p:cTn id="44" presetID="64" presetClass="path" presetSubtype="0" decel="100000" fill="hold" grpId="1" nodeType="withEffect">
                                      <p:stCondLst>
                                        <p:cond delay="1500"/>
                                      </p:stCondLst>
                                      <p:childTnLst>
                                        <p:animMotion origin="layout" path="M -2.5E-6 0.01968 L -2.5E-6 -3.7037E-7 " pathEditMode="relative" rAng="0" ptsTypes="AA">
                                          <p:cBhvr>
                                            <p:cTn id="45" dur="1000" fill="hold"/>
                                            <p:tgtEl>
                                              <p:spTgt spid="91"/>
                                            </p:tgtEl>
                                            <p:attrNameLst>
                                              <p:attrName>ppt_x</p:attrName>
                                              <p:attrName>ppt_y</p:attrName>
                                            </p:attrNameLst>
                                          </p:cBhvr>
                                          <p:rCtr x="0" y="-995"/>
                                        </p:animMotion>
                                      </p:childTnLst>
                                    </p:cTn>
                                  </p:par>
                                  <p:par>
                                    <p:cTn id="46" presetID="10" presetClass="entr" presetSubtype="0" fill="hold" nodeType="withEffect">
                                      <p:stCondLst>
                                        <p:cond delay="1500"/>
                                      </p:stCondLst>
                                      <p:childTnLst>
                                        <p:set>
                                          <p:cBhvr>
                                            <p:cTn id="47" dur="1" fill="hold">
                                              <p:stCondLst>
                                                <p:cond delay="0"/>
                                              </p:stCondLst>
                                            </p:cTn>
                                            <p:tgtEl>
                                              <p:spTgt spid="92"/>
                                            </p:tgtEl>
                                            <p:attrNameLst>
                                              <p:attrName>style.visibility</p:attrName>
                                            </p:attrNameLst>
                                          </p:cBhvr>
                                          <p:to>
                                            <p:strVal val="visible"/>
                                          </p:to>
                                        </p:set>
                                        <p:animEffect transition="in" filter="fade">
                                          <p:cBhvr>
                                            <p:cTn id="48" dur="500"/>
                                            <p:tgtEl>
                                              <p:spTgt spid="92"/>
                                            </p:tgtEl>
                                          </p:cBhvr>
                                        </p:animEffect>
                                      </p:childTnLst>
                                    </p:cTn>
                                  </p:par>
                                  <p:par>
                                    <p:cTn id="49" presetID="10" presetClass="entr" presetSubtype="0" fill="hold" nodeType="withEffect">
                                      <p:stCondLst>
                                        <p:cond delay="1500"/>
                                      </p:stCondLst>
                                      <p:childTnLst>
                                        <p:set>
                                          <p:cBhvr>
                                            <p:cTn id="50" dur="1" fill="hold">
                                              <p:stCondLst>
                                                <p:cond delay="0"/>
                                              </p:stCondLst>
                                            </p:cTn>
                                            <p:tgtEl>
                                              <p:spTgt spid="96"/>
                                            </p:tgtEl>
                                            <p:attrNameLst>
                                              <p:attrName>style.visibility</p:attrName>
                                            </p:attrNameLst>
                                          </p:cBhvr>
                                          <p:to>
                                            <p:strVal val="visible"/>
                                          </p:to>
                                        </p:set>
                                        <p:animEffect transition="in" filter="fade">
                                          <p:cBhvr>
                                            <p:cTn id="51" dur="500"/>
                                            <p:tgtEl>
                                              <p:spTgt spid="96"/>
                                            </p:tgtEl>
                                          </p:cBhvr>
                                        </p:animEffect>
                                      </p:childTnLst>
                                    </p:cTn>
                                  </p:par>
                                  <p:par>
                                    <p:cTn id="52" presetID="10" presetClass="entr" presetSubtype="0" fill="hold" nodeType="withEffect">
                                      <p:stCondLst>
                                        <p:cond delay="1500"/>
                                      </p:stCondLst>
                                      <p:childTnLst>
                                        <p:set>
                                          <p:cBhvr>
                                            <p:cTn id="53" dur="1" fill="hold">
                                              <p:stCondLst>
                                                <p:cond delay="0"/>
                                              </p:stCondLst>
                                            </p:cTn>
                                            <p:tgtEl>
                                              <p:spTgt spid="101"/>
                                            </p:tgtEl>
                                            <p:attrNameLst>
                                              <p:attrName>style.visibility</p:attrName>
                                            </p:attrNameLst>
                                          </p:cBhvr>
                                          <p:to>
                                            <p:strVal val="visible"/>
                                          </p:to>
                                        </p:set>
                                        <p:animEffect transition="in" filter="fade">
                                          <p:cBhvr>
                                            <p:cTn id="54" dur="500"/>
                                            <p:tgtEl>
                                              <p:spTgt spid="101"/>
                                            </p:tgtEl>
                                          </p:cBhvr>
                                        </p:animEffect>
                                      </p:childTnLst>
                                    </p:cTn>
                                  </p:par>
                                  <p:par>
                                    <p:cTn id="55" presetID="23" presetClass="entr" presetSubtype="288" fill="hold" nodeType="withEffect">
                                      <p:stCondLst>
                                        <p:cond delay="2500"/>
                                      </p:stCondLst>
                                      <p:childTnLst>
                                        <p:set>
                                          <p:cBhvr>
                                            <p:cTn id="56" dur="1" fill="hold">
                                              <p:stCondLst>
                                                <p:cond delay="0"/>
                                              </p:stCondLst>
                                            </p:cTn>
                                            <p:tgtEl>
                                              <p:spTgt spid="117"/>
                                            </p:tgtEl>
                                            <p:attrNameLst>
                                              <p:attrName>style.visibility</p:attrName>
                                            </p:attrNameLst>
                                          </p:cBhvr>
                                          <p:to>
                                            <p:strVal val="visible"/>
                                          </p:to>
                                        </p:set>
                                        <p:anim calcmode="lin" valueType="num">
                                          <p:cBhvr>
                                            <p:cTn id="57" dur="750" fill="hold"/>
                                            <p:tgtEl>
                                              <p:spTgt spid="117"/>
                                            </p:tgtEl>
                                            <p:attrNameLst>
                                              <p:attrName>ppt_w</p:attrName>
                                            </p:attrNameLst>
                                          </p:cBhvr>
                                          <p:tavLst>
                                            <p:tav tm="0">
                                              <p:val>
                                                <p:strVal val="4/3*#ppt_w"/>
                                              </p:val>
                                            </p:tav>
                                            <p:tav tm="100000">
                                              <p:val>
                                                <p:strVal val="#ppt_w"/>
                                              </p:val>
                                            </p:tav>
                                          </p:tavLst>
                                        </p:anim>
                                        <p:anim calcmode="lin" valueType="num">
                                          <p:cBhvr>
                                            <p:cTn id="58" dur="750" fill="hold"/>
                                            <p:tgtEl>
                                              <p:spTgt spid="117"/>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50" grpId="0" animBg="1"/>
          <p:bldP spid="54" grpId="0" animBg="1"/>
          <p:bldP spid="89" grpId="0"/>
          <p:bldP spid="89" grpId="1"/>
          <p:bldP spid="90" grpId="0"/>
          <p:bldP spid="90" grpId="1"/>
          <p:bldP spid="91" grpId="0"/>
          <p:bldP spid="91" grpId="1"/>
        </p:bldLst>
      </p:timing>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3F00867E-981A-4719-B9BF-96699C7809F5}"/>
              </a:ext>
            </a:extLst>
          </p:cNvPr>
          <p:cNvGrpSpPr/>
          <p:nvPr/>
        </p:nvGrpSpPr>
        <p:grpSpPr>
          <a:xfrm>
            <a:off x="-2660077" y="-4039775"/>
            <a:ext cx="17512153" cy="15728193"/>
            <a:chOff x="-4074449" y="-5987845"/>
            <a:chExt cx="23424703" cy="18909890"/>
          </a:xfrm>
        </p:grpSpPr>
        <p:sp>
          <p:nvSpPr>
            <p:cNvPr id="187" name="Oval 186">
              <a:extLst>
                <a:ext uri="{FF2B5EF4-FFF2-40B4-BE49-F238E27FC236}">
                  <a16:creationId xmlns:a16="http://schemas.microsoft.com/office/drawing/2014/main" id="{ABACC5B4-265E-44E3-9BA3-6E5C481271C8}"/>
                </a:ext>
              </a:extLst>
            </p:cNvPr>
            <p:cNvSpPr/>
            <p:nvPr/>
          </p:nvSpPr>
          <p:spPr bwMode="gray">
            <a:xfrm>
              <a:off x="8070150" y="1740651"/>
              <a:ext cx="3599148" cy="3599119"/>
            </a:xfrm>
            <a:prstGeom prst="ellipse">
              <a:avLst/>
            </a:prstGeom>
            <a:gradFill>
              <a:gsLst>
                <a:gs pos="100000">
                  <a:srgbClr val="FFFFFF"/>
                </a:gs>
                <a:gs pos="0">
                  <a:srgbClr val="F0F2F6"/>
                </a:gs>
              </a:gsLst>
              <a:lin ang="0" scaled="0"/>
            </a:gradFill>
            <a:ln>
              <a:noFill/>
            </a:ln>
            <a:effectLst>
              <a:outerShdw blurRad="393700" dist="203200" dir="10800000" sx="95000" sy="95000" algn="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a:ea typeface="+mn-ea"/>
                <a:cs typeface="+mn-cs"/>
                <a:sym typeface="Arial"/>
              </a:endParaRPr>
            </a:p>
          </p:txBody>
        </p:sp>
        <p:sp>
          <p:nvSpPr>
            <p:cNvPr id="188" name="Oval 187">
              <a:extLst>
                <a:ext uri="{FF2B5EF4-FFF2-40B4-BE49-F238E27FC236}">
                  <a16:creationId xmlns:a16="http://schemas.microsoft.com/office/drawing/2014/main" id="{228ED50A-7ED6-49F0-A8A6-414CAAE21088}"/>
                </a:ext>
              </a:extLst>
            </p:cNvPr>
            <p:cNvSpPr/>
            <p:nvPr/>
          </p:nvSpPr>
          <p:spPr bwMode="gray">
            <a:xfrm>
              <a:off x="8379878" y="1986468"/>
              <a:ext cx="3049021" cy="3049004"/>
            </a:xfrm>
            <a:prstGeom prst="ellipse">
              <a:avLst/>
            </a:prstGeom>
            <a:gradFill>
              <a:gsLst>
                <a:gs pos="100000">
                  <a:srgbClr val="FFFFFF"/>
                </a:gs>
                <a:gs pos="0">
                  <a:srgbClr val="F0F2F6"/>
                </a:gs>
              </a:gsLst>
              <a:lin ang="0" scaled="0"/>
            </a:gradFill>
            <a:ln>
              <a:noFill/>
            </a:ln>
            <a:effectLst>
              <a:outerShdw blurRad="317500" dist="101600" dir="10800000" sx="96000" sy="96000" algn="r"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a:ea typeface="+mn-ea"/>
                <a:cs typeface="+mn-cs"/>
                <a:sym typeface="Arial"/>
              </a:endParaRPr>
            </a:p>
          </p:txBody>
        </p:sp>
        <p:grpSp>
          <p:nvGrpSpPr>
            <p:cNvPr id="183" name="Group 182">
              <a:extLst>
                <a:ext uri="{FF2B5EF4-FFF2-40B4-BE49-F238E27FC236}">
                  <a16:creationId xmlns:a16="http://schemas.microsoft.com/office/drawing/2014/main" id="{A18B4846-0C33-4DC3-8641-3C214858E3C5}"/>
                </a:ext>
              </a:extLst>
            </p:cNvPr>
            <p:cNvGrpSpPr/>
            <p:nvPr/>
          </p:nvGrpSpPr>
          <p:grpSpPr>
            <a:xfrm>
              <a:off x="9541091" y="2152432"/>
              <a:ext cx="708410" cy="708406"/>
              <a:chOff x="7931521" y="3780775"/>
              <a:chExt cx="1488250" cy="1488240"/>
            </a:xfrm>
          </p:grpSpPr>
          <p:sp>
            <p:nvSpPr>
              <p:cNvPr id="184" name="Oval 183">
                <a:extLst>
                  <a:ext uri="{FF2B5EF4-FFF2-40B4-BE49-F238E27FC236}">
                    <a16:creationId xmlns:a16="http://schemas.microsoft.com/office/drawing/2014/main" id="{659118F0-6C50-495A-8F51-88304E53348D}"/>
                  </a:ext>
                </a:extLst>
              </p:cNvPr>
              <p:cNvSpPr/>
              <p:nvPr/>
            </p:nvSpPr>
            <p:spPr bwMode="gray">
              <a:xfrm>
                <a:off x="7931521" y="3780775"/>
                <a:ext cx="1488250" cy="1488240"/>
              </a:xfrm>
              <a:prstGeom prst="ellipse">
                <a:avLst/>
              </a:prstGeom>
              <a:solidFill>
                <a:schemeClr val="bg1"/>
              </a:solidFill>
              <a:ln>
                <a:noFill/>
              </a:ln>
              <a:effectLst>
                <a:outerShdw blurRad="152400" dist="50800" dir="10800000" algn="r" rotWithShape="0">
                  <a:schemeClr val="accent5">
                    <a:lumMod val="50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sym typeface="Arial"/>
                </a:endParaRPr>
              </a:p>
            </p:txBody>
          </p:sp>
          <p:sp>
            <p:nvSpPr>
              <p:cNvPr id="185" name="Oval 184">
                <a:extLst>
                  <a:ext uri="{FF2B5EF4-FFF2-40B4-BE49-F238E27FC236}">
                    <a16:creationId xmlns:a16="http://schemas.microsoft.com/office/drawing/2014/main" id="{279EA9D7-A0F9-4AAB-90EA-7CECB4C01E62}"/>
                  </a:ext>
                </a:extLst>
              </p:cNvPr>
              <p:cNvSpPr/>
              <p:nvPr/>
            </p:nvSpPr>
            <p:spPr bwMode="gray">
              <a:xfrm>
                <a:off x="7991287" y="3924238"/>
                <a:ext cx="1260773" cy="1260768"/>
              </a:xfrm>
              <a:prstGeom prst="ellipse">
                <a:avLst/>
              </a:prstGeom>
              <a:solidFill>
                <a:schemeClr val="bg2"/>
              </a:solidFill>
              <a:ln>
                <a:noFill/>
              </a:ln>
              <a:effectLst>
                <a:outerShdw blurRad="152400" dist="1524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sym typeface="Arial"/>
                </a:endParaRPr>
              </a:p>
            </p:txBody>
          </p:sp>
          <p:sp>
            <p:nvSpPr>
              <p:cNvPr id="186" name="Freeform: Shape 185">
                <a:extLst>
                  <a:ext uri="{FF2B5EF4-FFF2-40B4-BE49-F238E27FC236}">
                    <a16:creationId xmlns:a16="http://schemas.microsoft.com/office/drawing/2014/main" id="{0EF09036-D4E8-40E7-9941-5E6759DF62A8}"/>
                  </a:ext>
                </a:extLst>
              </p:cNvPr>
              <p:cNvSpPr/>
              <p:nvPr/>
            </p:nvSpPr>
            <p:spPr>
              <a:xfrm>
                <a:off x="8269515" y="4289595"/>
                <a:ext cx="813717" cy="462147"/>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FFFFF"/>
                  </a:solidFill>
                  <a:effectLst/>
                  <a:uLnTx/>
                  <a:uFillTx/>
                  <a:latin typeface="Microsoft Sans Serif"/>
                  <a:ea typeface="+mn-ea"/>
                  <a:cs typeface="+mn-cs"/>
                  <a:sym typeface="Arial"/>
                </a:endParaRPr>
              </a:p>
            </p:txBody>
          </p:sp>
        </p:grpSp>
        <p:sp>
          <p:nvSpPr>
            <p:cNvPr id="4" name="Circle: Hollow 3">
              <a:extLst>
                <a:ext uri="{FF2B5EF4-FFF2-40B4-BE49-F238E27FC236}">
                  <a16:creationId xmlns:a16="http://schemas.microsoft.com/office/drawing/2014/main" id="{79A77D76-19D9-4776-B6EB-62981013551D}"/>
                </a:ext>
              </a:extLst>
            </p:cNvPr>
            <p:cNvSpPr/>
            <p:nvPr/>
          </p:nvSpPr>
          <p:spPr>
            <a:xfrm>
              <a:off x="3576465" y="-2739098"/>
              <a:ext cx="12637658" cy="12637658"/>
            </a:xfrm>
            <a:prstGeom prst="donut">
              <a:avLst>
                <a:gd name="adj" fmla="val 24776"/>
              </a:avLst>
            </a:prstGeom>
            <a:solidFill>
              <a:schemeClr val="accent2">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000000"/>
                </a:solidFill>
                <a:effectLst/>
                <a:uLnTx/>
                <a:uFillTx/>
                <a:latin typeface="Microsoft Sans Serif"/>
                <a:ea typeface="+mn-ea"/>
                <a:cs typeface="+mn-cs"/>
                <a:sym typeface="Arial"/>
              </a:endParaRPr>
            </a:p>
          </p:txBody>
        </p:sp>
        <p:sp>
          <p:nvSpPr>
            <p:cNvPr id="3" name="Oval 2">
              <a:extLst>
                <a:ext uri="{FF2B5EF4-FFF2-40B4-BE49-F238E27FC236}">
                  <a16:creationId xmlns:a16="http://schemas.microsoft.com/office/drawing/2014/main" id="{BC5953B5-5844-431F-B56A-25839457EC44}"/>
                </a:ext>
              </a:extLst>
            </p:cNvPr>
            <p:cNvSpPr/>
            <p:nvPr/>
          </p:nvSpPr>
          <p:spPr>
            <a:xfrm>
              <a:off x="440364" y="-5987845"/>
              <a:ext cx="18909890" cy="18909890"/>
            </a:xfrm>
            <a:prstGeom prst="ellipse">
              <a:avLst/>
            </a:prstGeom>
            <a:noFill/>
            <a:ln w="12700">
              <a:solidFill>
                <a:schemeClr val="accent6">
                  <a:alpha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000000"/>
                </a:solidFill>
                <a:effectLst/>
                <a:uLnTx/>
                <a:uFillTx/>
                <a:latin typeface="Microsoft Sans Serif"/>
                <a:ea typeface="+mn-ea"/>
                <a:cs typeface="+mn-cs"/>
                <a:sym typeface="Arial"/>
              </a:endParaRPr>
            </a:p>
          </p:txBody>
        </p:sp>
        <p:sp>
          <p:nvSpPr>
            <p:cNvPr id="38" name="TextBox 37">
              <a:extLst>
                <a:ext uri="{FF2B5EF4-FFF2-40B4-BE49-F238E27FC236}">
                  <a16:creationId xmlns:a16="http://schemas.microsoft.com/office/drawing/2014/main" id="{C4D4C296-07C7-4DC4-AB72-D6E695EAC81F}"/>
                </a:ext>
              </a:extLst>
            </p:cNvPr>
            <p:cNvSpPr txBox="1"/>
            <p:nvPr/>
          </p:nvSpPr>
          <p:spPr>
            <a:xfrm>
              <a:off x="1403884" y="1378605"/>
              <a:ext cx="1393449" cy="369332"/>
            </a:xfrm>
            <a:prstGeom prst="rect">
              <a:avLst/>
            </a:prstGeom>
            <a:noFill/>
          </p:spPr>
          <p:txBody>
            <a:bodyPr wrap="square" lIns="0" tIns="0" rIns="0" bIns="0" rtlCol="0">
              <a:spAutoFit/>
            </a:bodyPr>
            <a:lstStyle>
              <a:defPPr>
                <a:defRPr lang="en-US"/>
              </a:defPPr>
              <a:lvl1pPr marR="0" lvl="0" indent="0" algn="ctr" fontAlgn="auto">
                <a:lnSpc>
                  <a:spcPct val="107000"/>
                </a:lnSpc>
                <a:spcBef>
                  <a:spcPts val="0"/>
                </a:spcBef>
                <a:spcAft>
                  <a:spcPts val="0"/>
                </a:spcAft>
                <a:buClrTx/>
                <a:buSzTx/>
                <a:buFontTx/>
                <a:buNone/>
                <a:tabLst/>
                <a:defRPr kumimoji="0" sz="1400" b="0" i="0" u="none" strike="noStrike" kern="0" cap="none" spc="0" normalizeH="0" baseline="0">
                  <a:ln>
                    <a:noFill/>
                  </a:ln>
                  <a:solidFill>
                    <a:srgbClr val="000000">
                      <a:lumMod val="85000"/>
                      <a:lumOff val="15000"/>
                    </a:srgbClr>
                  </a:solidFill>
                  <a:effectLst/>
                  <a:uLnTx/>
                  <a:uFillTx/>
                  <a:latin typeface="Microsoft Sans Serif" panose="020B0604020202020204" pitchFamily="34" charset="0"/>
                  <a:cs typeface="Microsoft Sans Serif" panose="020B0604020202020204" pitchFamily="34" charset="0"/>
                </a:defRPr>
              </a:lvl1pPr>
            </a:lstStyle>
            <a:p>
              <a:pPr marL="0" marR="0" lvl="0" indent="0" algn="ctr" defTabSz="1142649" rtl="0" eaLnBrk="1" fontAlgn="auto" latinLnBrk="0" hangingPunct="1">
                <a:lnSpc>
                  <a:spcPct val="80000"/>
                </a:lnSpc>
                <a:spcBef>
                  <a:spcPts val="400"/>
                </a:spcBef>
                <a:spcAft>
                  <a:spcPts val="0"/>
                </a:spcAft>
                <a:buClrTx/>
                <a:buSzTx/>
                <a:buFontTx/>
                <a:buNone/>
                <a:tabLst/>
                <a:defRPr/>
              </a:pPr>
              <a:r>
                <a:rPr kumimoji="0" lang="en-US" sz="1600" b="1" i="0" u="none" strike="noStrike" kern="0" cap="none" spc="0" normalizeH="0" baseline="0" noProof="0">
                  <a:ln>
                    <a:noFill/>
                  </a:ln>
                  <a:solidFill>
                    <a:srgbClr val="445776"/>
                  </a:solidFill>
                  <a:effectLst/>
                  <a:uLnTx/>
                  <a:uFillTx/>
                  <a:latin typeface="Microsoft Sans Serif"/>
                  <a:ea typeface="+mn-ea"/>
                  <a:cs typeface="Microsoft Sans Serif" panose="020B0604020202020204" pitchFamily="34" charset="0"/>
                  <a:sym typeface="Arial"/>
                </a:rPr>
                <a:t>Standalone</a:t>
              </a:r>
              <a:br>
                <a:rPr kumimoji="0" lang="en-US" sz="1600" b="1" i="0" u="none" strike="noStrike" kern="0" cap="none" spc="0" normalizeH="0" baseline="0" noProof="0">
                  <a:ln>
                    <a:noFill/>
                  </a:ln>
                  <a:solidFill>
                    <a:srgbClr val="445776"/>
                  </a:solidFill>
                  <a:effectLst/>
                  <a:uLnTx/>
                  <a:uFillTx/>
                  <a:latin typeface="Microsoft Sans Serif"/>
                  <a:ea typeface="+mn-ea"/>
                  <a:cs typeface="Microsoft Sans Serif" panose="020B0604020202020204" pitchFamily="34" charset="0"/>
                  <a:sym typeface="Arial"/>
                </a:rPr>
              </a:br>
              <a:r>
                <a:rPr kumimoji="0" lang="en-US" sz="1400" b="0" i="0" u="none" strike="noStrike" kern="0" cap="none" spc="0" normalizeH="0" baseline="0" noProof="0">
                  <a:ln>
                    <a:noFill/>
                  </a:ln>
                  <a:solidFill>
                    <a:srgbClr val="13171F">
                      <a:lumMod val="75000"/>
                      <a:lumOff val="25000"/>
                    </a:srgbClr>
                  </a:solidFill>
                  <a:effectLst/>
                  <a:uLnTx/>
                  <a:uFillTx/>
                  <a:latin typeface="Microsoft Sans Serif"/>
                  <a:ea typeface="+mn-ea"/>
                  <a:cs typeface="Microsoft Sans Serif" panose="020B0604020202020204" pitchFamily="34" charset="0"/>
                  <a:sym typeface="Arial"/>
                </a:rPr>
                <a:t>VR and AR</a:t>
              </a:r>
            </a:p>
          </p:txBody>
        </p:sp>
        <p:grpSp>
          <p:nvGrpSpPr>
            <p:cNvPr id="148" name="Group 147">
              <a:extLst>
                <a:ext uri="{FF2B5EF4-FFF2-40B4-BE49-F238E27FC236}">
                  <a16:creationId xmlns:a16="http://schemas.microsoft.com/office/drawing/2014/main" id="{2F6432BF-2FB9-4CD4-9E58-F51B9A9A4D7E}"/>
                </a:ext>
              </a:extLst>
            </p:cNvPr>
            <p:cNvGrpSpPr/>
            <p:nvPr/>
          </p:nvGrpSpPr>
          <p:grpSpPr>
            <a:xfrm>
              <a:off x="2483162" y="4918005"/>
              <a:ext cx="475716" cy="475713"/>
              <a:chOff x="7931521" y="3780775"/>
              <a:chExt cx="1488250" cy="1488240"/>
            </a:xfrm>
          </p:grpSpPr>
          <p:sp>
            <p:nvSpPr>
              <p:cNvPr id="149" name="Oval 148">
                <a:extLst>
                  <a:ext uri="{FF2B5EF4-FFF2-40B4-BE49-F238E27FC236}">
                    <a16:creationId xmlns:a16="http://schemas.microsoft.com/office/drawing/2014/main" id="{007401DF-89B9-44E7-A1A0-CF858C29C4D9}"/>
                  </a:ext>
                </a:extLst>
              </p:cNvPr>
              <p:cNvSpPr/>
              <p:nvPr/>
            </p:nvSpPr>
            <p:spPr bwMode="gray">
              <a:xfrm>
                <a:off x="7931521" y="3780775"/>
                <a:ext cx="1488250" cy="1488240"/>
              </a:xfrm>
              <a:prstGeom prst="ellipse">
                <a:avLst/>
              </a:prstGeom>
              <a:solidFill>
                <a:schemeClr val="accent6"/>
              </a:solidFill>
              <a:ln>
                <a:noFill/>
              </a:ln>
              <a:effectLst>
                <a:outerShdw blurRad="152400" dist="50800" dir="10800000" algn="r" rotWithShape="0">
                  <a:schemeClr val="accent5">
                    <a:lumMod val="50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sym typeface="Arial"/>
                </a:endParaRPr>
              </a:p>
            </p:txBody>
          </p:sp>
          <p:sp>
            <p:nvSpPr>
              <p:cNvPr id="150" name="Oval 149">
                <a:extLst>
                  <a:ext uri="{FF2B5EF4-FFF2-40B4-BE49-F238E27FC236}">
                    <a16:creationId xmlns:a16="http://schemas.microsoft.com/office/drawing/2014/main" id="{8158808E-22A4-436D-8C21-5986E4F2D05A}"/>
                  </a:ext>
                </a:extLst>
              </p:cNvPr>
              <p:cNvSpPr/>
              <p:nvPr/>
            </p:nvSpPr>
            <p:spPr bwMode="gray">
              <a:xfrm>
                <a:off x="8045255" y="3894512"/>
                <a:ext cx="1260772" cy="1260767"/>
              </a:xfrm>
              <a:prstGeom prst="ellipse">
                <a:avLst/>
              </a:prstGeom>
              <a:solidFill>
                <a:schemeClr val="accent5"/>
              </a:solidFill>
              <a:ln>
                <a:noFill/>
              </a:ln>
              <a:effectLst>
                <a:outerShdw blurRad="152400" dist="1524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sym typeface="Arial"/>
                </a:endParaRPr>
              </a:p>
            </p:txBody>
          </p:sp>
          <p:sp>
            <p:nvSpPr>
              <p:cNvPr id="151" name="Freeform: Shape 150">
                <a:extLst>
                  <a:ext uri="{FF2B5EF4-FFF2-40B4-BE49-F238E27FC236}">
                    <a16:creationId xmlns:a16="http://schemas.microsoft.com/office/drawing/2014/main" id="{526F8AE3-DB58-4996-8509-B0B6445B19F9}"/>
                  </a:ext>
                </a:extLst>
              </p:cNvPr>
              <p:cNvSpPr/>
              <p:nvPr/>
            </p:nvSpPr>
            <p:spPr>
              <a:xfrm>
                <a:off x="8269515" y="4289595"/>
                <a:ext cx="813717" cy="462147"/>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sym typeface="Arial"/>
                </a:endParaRPr>
              </a:p>
            </p:txBody>
          </p:sp>
        </p:grpSp>
        <p:sp>
          <p:nvSpPr>
            <p:cNvPr id="152" name="TextBox 151">
              <a:extLst>
                <a:ext uri="{FF2B5EF4-FFF2-40B4-BE49-F238E27FC236}">
                  <a16:creationId xmlns:a16="http://schemas.microsoft.com/office/drawing/2014/main" id="{6980DD01-9E67-43B5-AA6B-64EDD07D4370}"/>
                </a:ext>
              </a:extLst>
            </p:cNvPr>
            <p:cNvSpPr txBox="1"/>
            <p:nvPr/>
          </p:nvSpPr>
          <p:spPr>
            <a:xfrm>
              <a:off x="584915" y="3918706"/>
              <a:ext cx="2753914" cy="535321"/>
            </a:xfrm>
            <a:prstGeom prst="rect">
              <a:avLst/>
            </a:prstGeom>
            <a:noFill/>
          </p:spPr>
          <p:txBody>
            <a:bodyPr wrap="square" lIns="0" tIns="0" rIns="0" bIns="0" rtlCol="0" anchor="t">
              <a:spAutoFit/>
            </a:bodyPr>
            <a:lstStyle>
              <a:defPPr>
                <a:defRPr lang="en-US"/>
              </a:defPPr>
              <a:lvl1pPr marR="0" lvl="0" indent="0" algn="ctr" fontAlgn="auto">
                <a:lnSpc>
                  <a:spcPct val="107000"/>
                </a:lnSpc>
                <a:spcBef>
                  <a:spcPts val="0"/>
                </a:spcBef>
                <a:spcAft>
                  <a:spcPts val="0"/>
                </a:spcAft>
                <a:buClrTx/>
                <a:buSzTx/>
                <a:buFontTx/>
                <a:buNone/>
                <a:tabLst/>
                <a:defRPr kumimoji="0" sz="1400" b="0" i="0" u="none" strike="noStrike" kern="0" cap="none" spc="0" normalizeH="0" baseline="0">
                  <a:ln>
                    <a:noFill/>
                  </a:ln>
                  <a:solidFill>
                    <a:srgbClr val="000000">
                      <a:lumMod val="85000"/>
                      <a:lumOff val="15000"/>
                    </a:srgbClr>
                  </a:solidFill>
                  <a:effectLst/>
                  <a:uLnTx/>
                  <a:uFillTx/>
                  <a:latin typeface="Microsoft Sans Serif" panose="020B0604020202020204" pitchFamily="34" charset="0"/>
                  <a:cs typeface="Microsoft Sans Serif" panose="020B0604020202020204" pitchFamily="34" charset="0"/>
                </a:defRPr>
              </a:lvl1pPr>
            </a:lstStyle>
            <a:p>
              <a:pPr marL="0" marR="0" lvl="0" indent="0" algn="ctr" defTabSz="1142649" rtl="0" eaLnBrk="1" fontAlgn="auto" latinLnBrk="0" hangingPunct="1">
                <a:lnSpc>
                  <a:spcPct val="80000"/>
                </a:lnSpc>
                <a:spcBef>
                  <a:spcPts val="400"/>
                </a:spcBef>
                <a:spcAft>
                  <a:spcPts val="0"/>
                </a:spcAft>
                <a:buClrTx/>
                <a:buSzTx/>
                <a:buFontTx/>
                <a:buNone/>
                <a:tabLst/>
                <a:defRPr/>
              </a:pPr>
              <a:r>
                <a:rPr kumimoji="0" lang="en-US" sz="1600" b="1" i="0" u="none" strike="noStrike" kern="0" cap="none" spc="0" normalizeH="0" baseline="0" noProof="0">
                  <a:ln>
                    <a:noFill/>
                  </a:ln>
                  <a:solidFill>
                    <a:srgbClr val="445776"/>
                  </a:solidFill>
                  <a:effectLst/>
                  <a:uLnTx/>
                  <a:uFillTx/>
                  <a:latin typeface="Microsoft Sans Serif"/>
                  <a:ea typeface="+mn-ea"/>
                  <a:cs typeface="Microsoft Sans Serif"/>
                  <a:sym typeface="Arial"/>
                </a:rPr>
                <a:t>Viewer VR &amp; AR </a:t>
              </a:r>
            </a:p>
            <a:p>
              <a:pPr marL="0" marR="0" lvl="0" indent="0" algn="ctr" defTabSz="1142649" rtl="0" eaLnBrk="1" fontAlgn="auto" latinLnBrk="0" hangingPunct="1">
                <a:lnSpc>
                  <a:spcPct val="80000"/>
                </a:lnSpc>
                <a:spcBef>
                  <a:spcPts val="400"/>
                </a:spcBef>
                <a:spcAft>
                  <a:spcPts val="0"/>
                </a:spcAft>
                <a:buClrTx/>
                <a:buSzTx/>
                <a:buFontTx/>
                <a:buNone/>
                <a:tabLst/>
                <a:defRPr/>
              </a:pPr>
              <a:r>
                <a:rPr kumimoji="0" lang="en-US" sz="1600" b="0" i="0" u="none" strike="noStrike" kern="0" cap="none" spc="0" normalizeH="0" baseline="0" noProof="0">
                  <a:ln>
                    <a:noFill/>
                  </a:ln>
                  <a:solidFill>
                    <a:srgbClr val="13171F"/>
                  </a:solidFill>
                  <a:effectLst/>
                  <a:uLnTx/>
                  <a:uFillTx/>
                  <a:latin typeface="Microsoft Sans Serif"/>
                  <a:ea typeface="+mn-ea"/>
                  <a:cs typeface="Microsoft Sans Serif"/>
                  <a:sym typeface="Arial"/>
                </a:rPr>
                <a:t>cabled</a:t>
              </a:r>
            </a:p>
          </p:txBody>
        </p:sp>
        <p:sp>
          <p:nvSpPr>
            <p:cNvPr id="164" name="TextBox 163">
              <a:extLst>
                <a:ext uri="{FF2B5EF4-FFF2-40B4-BE49-F238E27FC236}">
                  <a16:creationId xmlns:a16="http://schemas.microsoft.com/office/drawing/2014/main" id="{411C3197-A7C2-45D1-BAFE-36D4CDEFAC56}"/>
                </a:ext>
              </a:extLst>
            </p:cNvPr>
            <p:cNvSpPr txBox="1"/>
            <p:nvPr/>
          </p:nvSpPr>
          <p:spPr>
            <a:xfrm>
              <a:off x="3699982" y="3957956"/>
              <a:ext cx="3372211" cy="535321"/>
            </a:xfrm>
            <a:prstGeom prst="rect">
              <a:avLst/>
            </a:prstGeom>
            <a:noFill/>
          </p:spPr>
          <p:txBody>
            <a:bodyPr wrap="square" lIns="0" tIns="0" rIns="0" bIns="0" rtlCol="0" anchor="t">
              <a:spAutoFit/>
            </a:bodyPr>
            <a:lstStyle>
              <a:defPPr>
                <a:defRPr lang="en-US"/>
              </a:defPPr>
              <a:lvl1pPr marR="0" lvl="0" indent="0" algn="ctr" fontAlgn="auto">
                <a:lnSpc>
                  <a:spcPct val="107000"/>
                </a:lnSpc>
                <a:spcBef>
                  <a:spcPts val="0"/>
                </a:spcBef>
                <a:spcAft>
                  <a:spcPts val="0"/>
                </a:spcAft>
                <a:buClrTx/>
                <a:buSzTx/>
                <a:buFontTx/>
                <a:buNone/>
                <a:tabLst/>
                <a:defRPr kumimoji="0" sz="1400" b="0" i="0" u="none" strike="noStrike" kern="0" cap="none" spc="0" normalizeH="0" baseline="0">
                  <a:ln>
                    <a:noFill/>
                  </a:ln>
                  <a:solidFill>
                    <a:srgbClr val="000000">
                      <a:lumMod val="85000"/>
                      <a:lumOff val="15000"/>
                    </a:srgbClr>
                  </a:solidFill>
                  <a:effectLst/>
                  <a:uLnTx/>
                  <a:uFillTx/>
                  <a:latin typeface="Microsoft Sans Serif" panose="020B0604020202020204" pitchFamily="34" charset="0"/>
                  <a:cs typeface="Microsoft Sans Serif" panose="020B0604020202020204" pitchFamily="34" charset="0"/>
                </a:defRPr>
              </a:lvl1pPr>
            </a:lstStyle>
            <a:p>
              <a:pPr marL="0" marR="0" lvl="0" indent="0" algn="ctr" defTabSz="1142649" rtl="0" eaLnBrk="1" fontAlgn="auto" latinLnBrk="0" hangingPunct="1">
                <a:lnSpc>
                  <a:spcPct val="80000"/>
                </a:lnSpc>
                <a:spcBef>
                  <a:spcPts val="400"/>
                </a:spcBef>
                <a:spcAft>
                  <a:spcPts val="0"/>
                </a:spcAft>
                <a:buClrTx/>
                <a:buSzTx/>
                <a:buFontTx/>
                <a:buNone/>
                <a:tabLst/>
                <a:defRPr/>
              </a:pPr>
              <a:r>
                <a:rPr kumimoji="0" lang="en-US" sz="1600" b="1" i="0" u="none" strike="noStrike" kern="0" cap="none" spc="0" normalizeH="0" baseline="0" noProof="0">
                  <a:ln>
                    <a:noFill/>
                  </a:ln>
                  <a:solidFill>
                    <a:srgbClr val="2853DC"/>
                  </a:solidFill>
                  <a:effectLst/>
                  <a:uLnTx/>
                  <a:uFillTx/>
                  <a:latin typeface="Microsoft Sans Serif"/>
                  <a:ea typeface="+mn-ea"/>
                  <a:cs typeface="Microsoft Sans Serif"/>
                  <a:sym typeface="Arial"/>
                </a:rPr>
                <a:t>Viewer VR &amp; AR </a:t>
              </a:r>
            </a:p>
            <a:p>
              <a:pPr marL="0" marR="0" lvl="0" indent="0" algn="ctr" defTabSz="1142649" rtl="0" eaLnBrk="1" fontAlgn="auto" latinLnBrk="0" hangingPunct="1">
                <a:lnSpc>
                  <a:spcPct val="80000"/>
                </a:lnSpc>
                <a:spcBef>
                  <a:spcPts val="400"/>
                </a:spcBef>
                <a:spcAft>
                  <a:spcPts val="0"/>
                </a:spcAft>
                <a:buClrTx/>
                <a:buSzTx/>
                <a:buFontTx/>
                <a:buNone/>
                <a:tabLst/>
                <a:defRPr/>
              </a:pPr>
              <a:r>
                <a:rPr kumimoji="0" lang="en-US" sz="1600" b="0" i="0" u="none" strike="noStrike" kern="0" cap="none" spc="0" normalizeH="0" baseline="0" noProof="0">
                  <a:ln>
                    <a:noFill/>
                  </a:ln>
                  <a:solidFill>
                    <a:srgbClr val="2853DC"/>
                  </a:solidFill>
                  <a:effectLst/>
                  <a:uLnTx/>
                  <a:uFillTx/>
                  <a:latin typeface="Microsoft Sans Serif"/>
                  <a:ea typeface="+mn-ea"/>
                  <a:cs typeface="Microsoft Sans Serif"/>
                  <a:sym typeface="Arial"/>
                </a:rPr>
                <a:t>wireless</a:t>
              </a:r>
            </a:p>
          </p:txBody>
        </p:sp>
        <p:sp>
          <p:nvSpPr>
            <p:cNvPr id="19" name="Arrow: Pentagon 18">
              <a:extLst>
                <a:ext uri="{FF2B5EF4-FFF2-40B4-BE49-F238E27FC236}">
                  <a16:creationId xmlns:a16="http://schemas.microsoft.com/office/drawing/2014/main" id="{0BF3F41E-DE5F-43DC-AF3E-9C12AC715B96}"/>
                </a:ext>
              </a:extLst>
            </p:cNvPr>
            <p:cNvSpPr/>
            <p:nvPr/>
          </p:nvSpPr>
          <p:spPr>
            <a:xfrm>
              <a:off x="1" y="3187748"/>
              <a:ext cx="7629524" cy="484644"/>
            </a:xfrm>
            <a:prstGeom prst="homePlate">
              <a:avLst>
                <a:gd name="adj" fmla="val 40654"/>
              </a:avLst>
            </a:prstGeom>
            <a:gradFill>
              <a:gsLst>
                <a:gs pos="39000">
                  <a:schemeClr val="accent6"/>
                </a:gs>
                <a:gs pos="84000">
                  <a:schemeClr val="accent1"/>
                </a:gs>
              </a:gsLst>
              <a:lin ang="0" scaled="1"/>
            </a:gradFill>
            <a:ln w="10795" cap="flat" cmpd="sng" algn="ctr">
              <a:noFill/>
              <a:prstDash val="solid"/>
            </a:ln>
            <a:effectLst/>
          </p:spPr>
          <p:txBody>
            <a:bodyPr rtlCol="0" anchor="ctr"/>
            <a:lstStyle/>
            <a:p>
              <a:pPr marL="0" marR="0" lvl="0" indent="0" algn="ctr" defTabSz="677134" rtl="0" eaLnBrk="1" fontAlgn="auto" latinLnBrk="0" hangingPunct="1">
                <a:lnSpc>
                  <a:spcPct val="100000"/>
                </a:lnSpc>
                <a:spcBef>
                  <a:spcPts val="0"/>
                </a:spcBef>
                <a:spcAft>
                  <a:spcPts val="0"/>
                </a:spcAft>
                <a:buClrTx/>
                <a:buSzTx/>
                <a:buFontTx/>
                <a:buNone/>
                <a:tabLst/>
                <a:defRPr/>
              </a:pPr>
              <a:endParaRPr kumimoji="0" lang="en-US" sz="889" b="0" i="0" u="none" strike="noStrike" kern="0" cap="none" spc="0" normalizeH="0" baseline="0" noProof="0">
                <a:ln>
                  <a:noFill/>
                </a:ln>
                <a:solidFill>
                  <a:srgbClr val="FFFFFF"/>
                </a:solidFill>
                <a:effectLst/>
                <a:uLnTx/>
                <a:uFillTx/>
                <a:latin typeface="Microsoft Sans Serif"/>
                <a:ea typeface="+mn-ea"/>
                <a:cs typeface="Arial"/>
                <a:sym typeface="Arial"/>
              </a:endParaRPr>
            </a:p>
          </p:txBody>
        </p:sp>
        <p:grpSp>
          <p:nvGrpSpPr>
            <p:cNvPr id="67" name="Group 66">
              <a:extLst>
                <a:ext uri="{FF2B5EF4-FFF2-40B4-BE49-F238E27FC236}">
                  <a16:creationId xmlns:a16="http://schemas.microsoft.com/office/drawing/2014/main" id="{AB5E3DF4-68E2-40E0-AF2A-6FFF0C686961}"/>
                </a:ext>
              </a:extLst>
            </p:cNvPr>
            <p:cNvGrpSpPr/>
            <p:nvPr/>
          </p:nvGrpSpPr>
          <p:grpSpPr>
            <a:xfrm>
              <a:off x="4447607" y="3299562"/>
              <a:ext cx="259044" cy="259042"/>
              <a:chOff x="1929017" y="6016980"/>
              <a:chExt cx="206654" cy="206652"/>
            </a:xfrm>
          </p:grpSpPr>
          <p:sp>
            <p:nvSpPr>
              <p:cNvPr id="68" name="Oval 67">
                <a:extLst>
                  <a:ext uri="{FF2B5EF4-FFF2-40B4-BE49-F238E27FC236}">
                    <a16:creationId xmlns:a16="http://schemas.microsoft.com/office/drawing/2014/main" id="{CB0DAC69-6B9B-4404-B7C6-CE13632C1F2E}"/>
                  </a:ext>
                </a:extLst>
              </p:cNvPr>
              <p:cNvSpPr/>
              <p:nvPr/>
            </p:nvSpPr>
            <p:spPr bwMode="gray">
              <a:xfrm>
                <a:off x="1929017" y="6016980"/>
                <a:ext cx="206654" cy="206652"/>
              </a:xfrm>
              <a:prstGeom prst="ellipse">
                <a:avLst/>
              </a:prstGeom>
              <a:gradFill flip="none" rotWithShape="1">
                <a:gsLst>
                  <a:gs pos="25000">
                    <a:srgbClr val="000000"/>
                  </a:gs>
                  <a:gs pos="100000">
                    <a:srgbClr val="000000">
                      <a:alpha val="0"/>
                    </a:srgbClr>
                  </a:gs>
                </a:gsLst>
                <a:path path="shape">
                  <a:fillToRect l="50000" t="50000" r="50000" b="50000"/>
                </a:path>
                <a:tileRect/>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a:ln>
                    <a:noFill/>
                  </a:ln>
                  <a:solidFill>
                    <a:prstClr val="white"/>
                  </a:solidFill>
                  <a:effectLst/>
                  <a:uLnTx/>
                  <a:uFillTx/>
                  <a:latin typeface="Microsoft Sans Serif"/>
                  <a:ea typeface="+mn-ea"/>
                  <a:cs typeface="Arial"/>
                  <a:sym typeface="Arial"/>
                </a:endParaRPr>
              </a:p>
            </p:txBody>
          </p:sp>
          <p:sp>
            <p:nvSpPr>
              <p:cNvPr id="69" name="Oval 68">
                <a:extLst>
                  <a:ext uri="{FF2B5EF4-FFF2-40B4-BE49-F238E27FC236}">
                    <a16:creationId xmlns:a16="http://schemas.microsoft.com/office/drawing/2014/main" id="{63867C83-E13F-40BA-BC31-A424D0184CEB}"/>
                  </a:ext>
                </a:extLst>
              </p:cNvPr>
              <p:cNvSpPr/>
              <p:nvPr/>
            </p:nvSpPr>
            <p:spPr bwMode="gray">
              <a:xfrm>
                <a:off x="1955108" y="6033116"/>
                <a:ext cx="174385" cy="17438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a:ln>
                    <a:noFill/>
                  </a:ln>
                  <a:solidFill>
                    <a:prstClr val="white"/>
                  </a:solidFill>
                  <a:effectLst/>
                  <a:uLnTx/>
                  <a:uFillTx/>
                  <a:latin typeface="Microsoft Sans Serif"/>
                  <a:ea typeface="+mn-ea"/>
                  <a:cs typeface="Arial"/>
                  <a:sym typeface="Arial"/>
                </a:endParaRPr>
              </a:p>
            </p:txBody>
          </p:sp>
          <p:sp>
            <p:nvSpPr>
              <p:cNvPr id="70" name="Oval 69">
                <a:extLst>
                  <a:ext uri="{FF2B5EF4-FFF2-40B4-BE49-F238E27FC236}">
                    <a16:creationId xmlns:a16="http://schemas.microsoft.com/office/drawing/2014/main" id="{61429AE2-55E3-486A-9F8E-02133343978A}"/>
                  </a:ext>
                </a:extLst>
              </p:cNvPr>
              <p:cNvSpPr/>
              <p:nvPr/>
            </p:nvSpPr>
            <p:spPr bwMode="gray">
              <a:xfrm>
                <a:off x="1976976" y="6054983"/>
                <a:ext cx="130650" cy="130650"/>
              </a:xfrm>
              <a:prstGeom prst="ellipse">
                <a:avLst/>
              </a:prstGeom>
              <a:solidFill>
                <a:schemeClr val="accent1"/>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Microsoft Sans Serif"/>
                  <a:ea typeface="+mn-ea"/>
                  <a:cs typeface="Arial"/>
                  <a:sym typeface="Arial"/>
                </a:endParaRPr>
              </a:p>
            </p:txBody>
          </p:sp>
        </p:grpSp>
        <p:sp>
          <p:nvSpPr>
            <p:cNvPr id="147" name="TextBox 146">
              <a:extLst>
                <a:ext uri="{FF2B5EF4-FFF2-40B4-BE49-F238E27FC236}">
                  <a16:creationId xmlns:a16="http://schemas.microsoft.com/office/drawing/2014/main" id="{FFDF1469-6418-4557-B8FF-27C1D6B539A2}"/>
                </a:ext>
              </a:extLst>
            </p:cNvPr>
            <p:cNvSpPr txBox="1"/>
            <p:nvPr/>
          </p:nvSpPr>
          <p:spPr>
            <a:xfrm>
              <a:off x="4790147" y="3287343"/>
              <a:ext cx="1194238" cy="292388"/>
            </a:xfrm>
            <a:prstGeom prst="rect">
              <a:avLst/>
            </a:prstGeom>
            <a:noFill/>
            <a:ln>
              <a:noFill/>
            </a:ln>
          </p:spPr>
          <p:txBody>
            <a:bodyPr wrap="none" lIns="0" tIns="0" rIns="0" bIns="0" rtlCol="0">
              <a:spAutoFit/>
            </a:bodyPr>
            <a:lstStyle/>
            <a:p>
              <a:pPr marL="0" marR="0" lvl="0" indent="0" algn="l" defTabSz="914400" rtl="0" eaLnBrk="1" fontAlgn="auto" latinLnBrk="0" hangingPunct="1">
                <a:lnSpc>
                  <a:spcPct val="95000"/>
                </a:lnSpc>
                <a:spcBef>
                  <a:spcPts val="1200"/>
                </a:spcBef>
                <a:spcAft>
                  <a:spcPts val="0"/>
                </a:spcAft>
                <a:buClrTx/>
                <a:buSzTx/>
                <a:buFontTx/>
                <a:buNone/>
                <a:tabLst/>
                <a:defRPr/>
              </a:pPr>
              <a:r>
                <a:rPr kumimoji="0" lang="de-DE" sz="2000" b="1" i="0" u="none" strike="noStrike" kern="1200" cap="none" spc="0" normalizeH="0" baseline="0" noProof="0">
                  <a:ln>
                    <a:noFill/>
                  </a:ln>
                  <a:solidFill>
                    <a:srgbClr val="F7F8FA"/>
                  </a:solidFill>
                  <a:effectLst/>
                  <a:uLnTx/>
                  <a:uFillTx/>
                  <a:latin typeface="Microsoft Sans Serif"/>
                  <a:ea typeface="+mn-ea"/>
                  <a:cs typeface="Arial"/>
                  <a:sym typeface="Arial"/>
                </a:rPr>
                <a:t>1 – 4 years</a:t>
              </a:r>
            </a:p>
          </p:txBody>
        </p:sp>
        <p:grpSp>
          <p:nvGrpSpPr>
            <p:cNvPr id="189" name="Group 188">
              <a:extLst>
                <a:ext uri="{FF2B5EF4-FFF2-40B4-BE49-F238E27FC236}">
                  <a16:creationId xmlns:a16="http://schemas.microsoft.com/office/drawing/2014/main" id="{4202048A-6AB3-4B71-B73B-F335F4F26C78}"/>
                </a:ext>
              </a:extLst>
            </p:cNvPr>
            <p:cNvGrpSpPr>
              <a:grpSpLocks noChangeAspect="1"/>
            </p:cNvGrpSpPr>
            <p:nvPr/>
          </p:nvGrpSpPr>
          <p:grpSpPr>
            <a:xfrm>
              <a:off x="2158326" y="2028511"/>
              <a:ext cx="1005840" cy="705766"/>
              <a:chOff x="2543290" y="3071641"/>
              <a:chExt cx="1015157" cy="712303"/>
            </a:xfrm>
          </p:grpSpPr>
          <p:sp>
            <p:nvSpPr>
              <p:cNvPr id="190" name="Freeform: Shape 189">
                <a:extLst>
                  <a:ext uri="{FF2B5EF4-FFF2-40B4-BE49-F238E27FC236}">
                    <a16:creationId xmlns:a16="http://schemas.microsoft.com/office/drawing/2014/main" id="{4718244A-9457-47A3-BEA0-B1A1B5EA9F79}"/>
                  </a:ext>
                </a:extLst>
              </p:cNvPr>
              <p:cNvSpPr/>
              <p:nvPr/>
            </p:nvSpPr>
            <p:spPr>
              <a:xfrm>
                <a:off x="2906172" y="3071641"/>
                <a:ext cx="650783" cy="492422"/>
              </a:xfrm>
              <a:custGeom>
                <a:avLst/>
                <a:gdLst>
                  <a:gd name="connsiteX0" fmla="*/ 382524 w 650783"/>
                  <a:gd name="connsiteY0" fmla="*/ 335927 h 492422"/>
                  <a:gd name="connsiteX1" fmla="*/ 487966 w 650783"/>
                  <a:gd name="connsiteY1" fmla="*/ 174193 h 492422"/>
                  <a:gd name="connsiteX2" fmla="*/ 507683 w 650783"/>
                  <a:gd name="connsiteY2" fmla="*/ 152761 h 492422"/>
                  <a:gd name="connsiteX3" fmla="*/ 586645 w 650783"/>
                  <a:gd name="connsiteY3" fmla="*/ 213912 h 492422"/>
                  <a:gd name="connsiteX4" fmla="*/ 617125 w 650783"/>
                  <a:gd name="connsiteY4" fmla="*/ 348500 h 492422"/>
                  <a:gd name="connsiteX5" fmla="*/ 413957 w 650783"/>
                  <a:gd name="connsiteY5" fmla="*/ 436987 h 492422"/>
                  <a:gd name="connsiteX6" fmla="*/ 443579 w 650783"/>
                  <a:gd name="connsiteY6" fmla="*/ 475087 h 492422"/>
                  <a:gd name="connsiteX7" fmla="*/ 527113 w 650783"/>
                  <a:gd name="connsiteY7" fmla="*/ 492423 h 492422"/>
                  <a:gd name="connsiteX8" fmla="*/ 612934 w 650783"/>
                  <a:gd name="connsiteY8" fmla="*/ 463562 h 492422"/>
                  <a:gd name="connsiteX9" fmla="*/ 645033 w 650783"/>
                  <a:gd name="connsiteY9" fmla="*/ 416509 h 492422"/>
                  <a:gd name="connsiteX10" fmla="*/ 648748 w 650783"/>
                  <a:gd name="connsiteY10" fmla="*/ 278491 h 492422"/>
                  <a:gd name="connsiteX11" fmla="*/ 584168 w 650783"/>
                  <a:gd name="connsiteY11" fmla="*/ 139426 h 492422"/>
                  <a:gd name="connsiteX12" fmla="*/ 518732 w 650783"/>
                  <a:gd name="connsiteY12" fmla="*/ 90087 h 492422"/>
                  <a:gd name="connsiteX13" fmla="*/ 450056 w 650783"/>
                  <a:gd name="connsiteY13" fmla="*/ 27984 h 492422"/>
                  <a:gd name="connsiteX14" fmla="*/ 284321 w 650783"/>
                  <a:gd name="connsiteY14" fmla="*/ 838 h 492422"/>
                  <a:gd name="connsiteX15" fmla="*/ 134588 w 650783"/>
                  <a:gd name="connsiteY15" fmla="*/ 62560 h 492422"/>
                  <a:gd name="connsiteX16" fmla="*/ 0 w 650783"/>
                  <a:gd name="connsiteY16" fmla="*/ 229247 h 492422"/>
                  <a:gd name="connsiteX17" fmla="*/ 72962 w 650783"/>
                  <a:gd name="connsiteY17" fmla="*/ 231819 h 492422"/>
                  <a:gd name="connsiteX18" fmla="*/ 140018 w 650783"/>
                  <a:gd name="connsiteY18" fmla="*/ 133521 h 492422"/>
                  <a:gd name="connsiteX19" fmla="*/ 273272 w 650783"/>
                  <a:gd name="connsiteY19" fmla="*/ 28174 h 492422"/>
                  <a:gd name="connsiteX20" fmla="*/ 355568 w 650783"/>
                  <a:gd name="connsiteY20" fmla="*/ 26079 h 492422"/>
                  <a:gd name="connsiteX21" fmla="*/ 425863 w 650783"/>
                  <a:gd name="connsiteY21" fmla="*/ 66846 h 492422"/>
                  <a:gd name="connsiteX22" fmla="*/ 440722 w 650783"/>
                  <a:gd name="connsiteY22" fmla="*/ 103041 h 492422"/>
                  <a:gd name="connsiteX23" fmla="*/ 315278 w 650783"/>
                  <a:gd name="connsiteY23" fmla="*/ 286111 h 492422"/>
                  <a:gd name="connsiteX24" fmla="*/ 382524 w 650783"/>
                  <a:gd name="connsiteY24" fmla="*/ 335927 h 4924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650783" h="492422">
                    <a:moveTo>
                      <a:pt x="382524" y="335927"/>
                    </a:moveTo>
                    <a:lnTo>
                      <a:pt x="487966" y="174193"/>
                    </a:lnTo>
                    <a:cubicBezTo>
                      <a:pt x="487966" y="174193"/>
                      <a:pt x="499491" y="154476"/>
                      <a:pt x="507683" y="152761"/>
                    </a:cubicBezTo>
                    <a:cubicBezTo>
                      <a:pt x="515874" y="151142"/>
                      <a:pt x="561118" y="164858"/>
                      <a:pt x="586645" y="213912"/>
                    </a:cubicBezTo>
                    <a:cubicBezTo>
                      <a:pt x="612172" y="262966"/>
                      <a:pt x="626936" y="307352"/>
                      <a:pt x="617125" y="348500"/>
                    </a:cubicBezTo>
                    <a:cubicBezTo>
                      <a:pt x="607219" y="389648"/>
                      <a:pt x="413957" y="436987"/>
                      <a:pt x="413957" y="436987"/>
                    </a:cubicBezTo>
                    <a:lnTo>
                      <a:pt x="443579" y="475087"/>
                    </a:lnTo>
                    <a:cubicBezTo>
                      <a:pt x="443579" y="475087"/>
                      <a:pt x="498062" y="492423"/>
                      <a:pt x="527113" y="492423"/>
                    </a:cubicBezTo>
                    <a:cubicBezTo>
                      <a:pt x="556165" y="492423"/>
                      <a:pt x="595694" y="482517"/>
                      <a:pt x="612934" y="463562"/>
                    </a:cubicBezTo>
                    <a:cubicBezTo>
                      <a:pt x="630174" y="444703"/>
                      <a:pt x="645033" y="416509"/>
                      <a:pt x="645033" y="416509"/>
                    </a:cubicBezTo>
                    <a:cubicBezTo>
                      <a:pt x="645033" y="416509"/>
                      <a:pt x="654939" y="308114"/>
                      <a:pt x="648748" y="278491"/>
                    </a:cubicBezTo>
                    <a:cubicBezTo>
                      <a:pt x="642557" y="248869"/>
                      <a:pt x="639318" y="188861"/>
                      <a:pt x="584168" y="139426"/>
                    </a:cubicBezTo>
                    <a:cubicBezTo>
                      <a:pt x="529019" y="90087"/>
                      <a:pt x="539306" y="108565"/>
                      <a:pt x="518732" y="90087"/>
                    </a:cubicBezTo>
                    <a:cubicBezTo>
                      <a:pt x="498158" y="71608"/>
                      <a:pt x="477965" y="44843"/>
                      <a:pt x="450056" y="27984"/>
                    </a:cubicBezTo>
                    <a:cubicBezTo>
                      <a:pt x="422053" y="11125"/>
                      <a:pt x="306896" y="-3734"/>
                      <a:pt x="284321" y="838"/>
                    </a:cubicBezTo>
                    <a:cubicBezTo>
                      <a:pt x="261652" y="5410"/>
                      <a:pt x="206978" y="4552"/>
                      <a:pt x="134588" y="62560"/>
                    </a:cubicBezTo>
                    <a:cubicBezTo>
                      <a:pt x="62198" y="120567"/>
                      <a:pt x="0" y="229247"/>
                      <a:pt x="0" y="229247"/>
                    </a:cubicBezTo>
                    <a:lnTo>
                      <a:pt x="72962" y="231819"/>
                    </a:lnTo>
                    <a:cubicBezTo>
                      <a:pt x="72962" y="231819"/>
                      <a:pt x="114967" y="162286"/>
                      <a:pt x="140018" y="133521"/>
                    </a:cubicBezTo>
                    <a:cubicBezTo>
                      <a:pt x="165068" y="104755"/>
                      <a:pt x="224314" y="46748"/>
                      <a:pt x="273272" y="28174"/>
                    </a:cubicBezTo>
                    <a:cubicBezTo>
                      <a:pt x="322231" y="9601"/>
                      <a:pt x="355568" y="26079"/>
                      <a:pt x="355568" y="26079"/>
                    </a:cubicBezTo>
                    <a:cubicBezTo>
                      <a:pt x="355568" y="26079"/>
                      <a:pt x="407289" y="47510"/>
                      <a:pt x="425863" y="66846"/>
                    </a:cubicBezTo>
                    <a:cubicBezTo>
                      <a:pt x="444436" y="86182"/>
                      <a:pt x="447294" y="96469"/>
                      <a:pt x="440722" y="103041"/>
                    </a:cubicBezTo>
                    <a:cubicBezTo>
                      <a:pt x="434150" y="109613"/>
                      <a:pt x="315278" y="286111"/>
                      <a:pt x="315278" y="286111"/>
                    </a:cubicBezTo>
                    <a:lnTo>
                      <a:pt x="382524" y="335927"/>
                    </a:lnTo>
                    <a:close/>
                  </a:path>
                </a:pathLst>
              </a:custGeom>
              <a:solidFill>
                <a:schemeClr val="accent6">
                  <a:lumMod val="60000"/>
                  <a:lumOff val="40000"/>
                </a:schemeClr>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sp>
            <p:nvSpPr>
              <p:cNvPr id="200" name="Freeform: Shape 199">
                <a:extLst>
                  <a:ext uri="{FF2B5EF4-FFF2-40B4-BE49-F238E27FC236}">
                    <a16:creationId xmlns:a16="http://schemas.microsoft.com/office/drawing/2014/main" id="{9EF79A70-E1CD-4D4B-9446-8FAA45CE1FAC}"/>
                  </a:ext>
                </a:extLst>
              </p:cNvPr>
              <p:cNvSpPr/>
              <p:nvPr/>
            </p:nvSpPr>
            <p:spPr>
              <a:xfrm>
                <a:off x="2543290" y="3285648"/>
                <a:ext cx="1015157" cy="498296"/>
              </a:xfrm>
              <a:custGeom>
                <a:avLst/>
                <a:gdLst>
                  <a:gd name="connsiteX0" fmla="*/ 1013630 w 1015157"/>
                  <a:gd name="connsiteY0" fmla="*/ 110966 h 498296"/>
                  <a:gd name="connsiteX1" fmla="*/ 768552 w 1015157"/>
                  <a:gd name="connsiteY1" fmla="*/ 158591 h 498296"/>
                  <a:gd name="connsiteX2" fmla="*/ 768552 w 1015157"/>
                  <a:gd name="connsiteY2" fmla="*/ 158687 h 498296"/>
                  <a:gd name="connsiteX3" fmla="*/ 704829 w 1015157"/>
                  <a:gd name="connsiteY3" fmla="*/ 83249 h 498296"/>
                  <a:gd name="connsiteX4" fmla="*/ 578909 w 1015157"/>
                  <a:gd name="connsiteY4" fmla="*/ 33623 h 498296"/>
                  <a:gd name="connsiteX5" fmla="*/ 474324 w 1015157"/>
                  <a:gd name="connsiteY5" fmla="*/ 15716 h 498296"/>
                  <a:gd name="connsiteX6" fmla="*/ 336117 w 1015157"/>
                  <a:gd name="connsiteY6" fmla="*/ 0 h 498296"/>
                  <a:gd name="connsiteX7" fmla="*/ 315162 w 1015157"/>
                  <a:gd name="connsiteY7" fmla="*/ 10382 h 498296"/>
                  <a:gd name="connsiteX8" fmla="*/ 315447 w 1015157"/>
                  <a:gd name="connsiteY8" fmla="*/ 10858 h 498296"/>
                  <a:gd name="connsiteX9" fmla="*/ 309637 w 1015157"/>
                  <a:gd name="connsiteY9" fmla="*/ 10382 h 498296"/>
                  <a:gd name="connsiteX10" fmla="*/ 97420 w 1015157"/>
                  <a:gd name="connsiteY10" fmla="*/ 46577 h 498296"/>
                  <a:gd name="connsiteX11" fmla="*/ 29126 w 1015157"/>
                  <a:gd name="connsiteY11" fmla="*/ 74581 h 498296"/>
                  <a:gd name="connsiteX12" fmla="*/ 1980 w 1015157"/>
                  <a:gd name="connsiteY12" fmla="*/ 261366 h 498296"/>
                  <a:gd name="connsiteX13" fmla="*/ 47223 w 1015157"/>
                  <a:gd name="connsiteY13" fmla="*/ 388906 h 498296"/>
                  <a:gd name="connsiteX14" fmla="*/ 280014 w 1015157"/>
                  <a:gd name="connsiteY14" fmla="*/ 477774 h 498296"/>
                  <a:gd name="connsiteX15" fmla="*/ 423175 w 1015157"/>
                  <a:gd name="connsiteY15" fmla="*/ 495872 h 498296"/>
                  <a:gd name="connsiteX16" fmla="*/ 443844 w 1015157"/>
                  <a:gd name="connsiteY16" fmla="*/ 489204 h 498296"/>
                  <a:gd name="connsiteX17" fmla="*/ 443844 w 1015157"/>
                  <a:gd name="connsiteY17" fmla="*/ 489204 h 498296"/>
                  <a:gd name="connsiteX18" fmla="*/ 546048 w 1015157"/>
                  <a:gd name="connsiteY18" fmla="*/ 444913 h 498296"/>
                  <a:gd name="connsiteX19" fmla="*/ 580433 w 1015157"/>
                  <a:gd name="connsiteY19" fmla="*/ 446151 h 498296"/>
                  <a:gd name="connsiteX20" fmla="*/ 705115 w 1015157"/>
                  <a:gd name="connsiteY20" fmla="*/ 414718 h 498296"/>
                  <a:gd name="connsiteX21" fmla="*/ 780363 w 1015157"/>
                  <a:gd name="connsiteY21" fmla="*/ 313563 h 498296"/>
                  <a:gd name="connsiteX22" fmla="*/ 788364 w 1015157"/>
                  <a:gd name="connsiteY22" fmla="*/ 266605 h 498296"/>
                  <a:gd name="connsiteX23" fmla="*/ 1008010 w 1015157"/>
                  <a:gd name="connsiteY23" fmla="*/ 202787 h 498296"/>
                  <a:gd name="connsiteX24" fmla="*/ 1013630 w 1015157"/>
                  <a:gd name="connsiteY24" fmla="*/ 110966 h 498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015157" h="498296">
                    <a:moveTo>
                      <a:pt x="1013630" y="110966"/>
                    </a:moveTo>
                    <a:lnTo>
                      <a:pt x="768552" y="158591"/>
                    </a:lnTo>
                    <a:lnTo>
                      <a:pt x="768552" y="158687"/>
                    </a:lnTo>
                    <a:cubicBezTo>
                      <a:pt x="754074" y="129254"/>
                      <a:pt x="731118" y="100965"/>
                      <a:pt x="704829" y="83249"/>
                    </a:cubicBezTo>
                    <a:cubicBezTo>
                      <a:pt x="669968" y="59817"/>
                      <a:pt x="620628" y="43148"/>
                      <a:pt x="578909" y="33623"/>
                    </a:cubicBezTo>
                    <a:cubicBezTo>
                      <a:pt x="537285" y="24098"/>
                      <a:pt x="491946" y="17240"/>
                      <a:pt x="474324" y="15716"/>
                    </a:cubicBezTo>
                    <a:cubicBezTo>
                      <a:pt x="456703" y="14192"/>
                      <a:pt x="342594" y="0"/>
                      <a:pt x="336117" y="0"/>
                    </a:cubicBezTo>
                    <a:cubicBezTo>
                      <a:pt x="329640" y="0"/>
                      <a:pt x="315162" y="10382"/>
                      <a:pt x="315162" y="10382"/>
                    </a:cubicBezTo>
                    <a:lnTo>
                      <a:pt x="315447" y="10858"/>
                    </a:lnTo>
                    <a:cubicBezTo>
                      <a:pt x="311733" y="10573"/>
                      <a:pt x="309637" y="10382"/>
                      <a:pt x="309637" y="10382"/>
                    </a:cubicBezTo>
                    <a:cubicBezTo>
                      <a:pt x="274299" y="26860"/>
                      <a:pt x="97420" y="46577"/>
                      <a:pt x="97420" y="46577"/>
                    </a:cubicBezTo>
                    <a:cubicBezTo>
                      <a:pt x="91705" y="44958"/>
                      <a:pt x="62844" y="42481"/>
                      <a:pt x="29126" y="74581"/>
                    </a:cubicBezTo>
                    <a:cubicBezTo>
                      <a:pt x="-4593" y="106680"/>
                      <a:pt x="-1354" y="207836"/>
                      <a:pt x="1980" y="261366"/>
                    </a:cubicBezTo>
                    <a:cubicBezTo>
                      <a:pt x="5313" y="314801"/>
                      <a:pt x="21696" y="359283"/>
                      <a:pt x="47223" y="388906"/>
                    </a:cubicBezTo>
                    <a:cubicBezTo>
                      <a:pt x="72750" y="418529"/>
                      <a:pt x="225722" y="462915"/>
                      <a:pt x="280014" y="477774"/>
                    </a:cubicBezTo>
                    <a:cubicBezTo>
                      <a:pt x="334307" y="492633"/>
                      <a:pt x="388599" y="503301"/>
                      <a:pt x="423175" y="495872"/>
                    </a:cubicBezTo>
                    <a:cubicBezTo>
                      <a:pt x="430414" y="494347"/>
                      <a:pt x="437367" y="492157"/>
                      <a:pt x="443844" y="489204"/>
                    </a:cubicBezTo>
                    <a:lnTo>
                      <a:pt x="443844" y="489204"/>
                    </a:lnTo>
                    <a:cubicBezTo>
                      <a:pt x="443844" y="489204"/>
                      <a:pt x="490993" y="468630"/>
                      <a:pt x="546048" y="444913"/>
                    </a:cubicBezTo>
                    <a:cubicBezTo>
                      <a:pt x="550429" y="445675"/>
                      <a:pt x="559954" y="446341"/>
                      <a:pt x="580433" y="446151"/>
                    </a:cubicBezTo>
                    <a:cubicBezTo>
                      <a:pt x="618533" y="445770"/>
                      <a:pt x="669587" y="437197"/>
                      <a:pt x="705115" y="414718"/>
                    </a:cubicBezTo>
                    <a:cubicBezTo>
                      <a:pt x="740548" y="392240"/>
                      <a:pt x="768361" y="351472"/>
                      <a:pt x="780363" y="313563"/>
                    </a:cubicBezTo>
                    <a:cubicBezTo>
                      <a:pt x="784935" y="299180"/>
                      <a:pt x="787506" y="283083"/>
                      <a:pt x="788364" y="266605"/>
                    </a:cubicBezTo>
                    <a:lnTo>
                      <a:pt x="1008010" y="202787"/>
                    </a:lnTo>
                    <a:cubicBezTo>
                      <a:pt x="1015344" y="189928"/>
                      <a:pt x="1016678" y="116110"/>
                      <a:pt x="1013630" y="110966"/>
                    </a:cubicBez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sp>
            <p:nvSpPr>
              <p:cNvPr id="203" name="Freeform: Shape 202">
                <a:extLst>
                  <a:ext uri="{FF2B5EF4-FFF2-40B4-BE49-F238E27FC236}">
                    <a16:creationId xmlns:a16="http://schemas.microsoft.com/office/drawing/2014/main" id="{937F694E-D565-44DA-8E08-0470BB022878}"/>
                  </a:ext>
                </a:extLst>
              </p:cNvPr>
              <p:cNvSpPr/>
              <p:nvPr/>
            </p:nvSpPr>
            <p:spPr>
              <a:xfrm>
                <a:off x="2640615" y="3296030"/>
                <a:ext cx="666786" cy="478821"/>
              </a:xfrm>
              <a:custGeom>
                <a:avLst/>
                <a:gdLst>
                  <a:gd name="connsiteX0" fmla="*/ 645795 w 666786"/>
                  <a:gd name="connsiteY0" fmla="*/ 149733 h 478821"/>
                  <a:gd name="connsiteX1" fmla="*/ 479584 w 666786"/>
                  <a:gd name="connsiteY1" fmla="*/ 36195 h 478821"/>
                  <a:gd name="connsiteX2" fmla="*/ 212217 w 666786"/>
                  <a:gd name="connsiteY2" fmla="*/ 0 h 478821"/>
                  <a:gd name="connsiteX3" fmla="*/ 0 w 666786"/>
                  <a:gd name="connsiteY3" fmla="*/ 36195 h 478821"/>
                  <a:gd name="connsiteX4" fmla="*/ 92964 w 666786"/>
                  <a:gd name="connsiteY4" fmla="*/ 52673 h 478821"/>
                  <a:gd name="connsiteX5" fmla="*/ 305181 w 666786"/>
                  <a:gd name="connsiteY5" fmla="*/ 87249 h 478821"/>
                  <a:gd name="connsiteX6" fmla="*/ 403860 w 666786"/>
                  <a:gd name="connsiteY6" fmla="*/ 204883 h 478821"/>
                  <a:gd name="connsiteX7" fmla="*/ 403860 w 666786"/>
                  <a:gd name="connsiteY7" fmla="*/ 403193 h 478821"/>
                  <a:gd name="connsiteX8" fmla="*/ 346424 w 666786"/>
                  <a:gd name="connsiteY8" fmla="*/ 478822 h 478821"/>
                  <a:gd name="connsiteX9" fmla="*/ 346424 w 666786"/>
                  <a:gd name="connsiteY9" fmla="*/ 478822 h 478821"/>
                  <a:gd name="connsiteX10" fmla="*/ 456533 w 666786"/>
                  <a:gd name="connsiteY10" fmla="*/ 431197 h 478821"/>
                  <a:gd name="connsiteX11" fmla="*/ 573405 w 666786"/>
                  <a:gd name="connsiteY11" fmla="*/ 395859 h 478821"/>
                  <a:gd name="connsiteX12" fmla="*/ 614553 w 666786"/>
                  <a:gd name="connsiteY12" fmla="*/ 369570 h 478821"/>
                  <a:gd name="connsiteX13" fmla="*/ 645795 w 666786"/>
                  <a:gd name="connsiteY13" fmla="*/ 149733 h 4788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666786" h="478821">
                    <a:moveTo>
                      <a:pt x="645795" y="149733"/>
                    </a:moveTo>
                    <a:cubicBezTo>
                      <a:pt x="621125" y="87249"/>
                      <a:pt x="528161" y="54292"/>
                      <a:pt x="479584" y="36195"/>
                    </a:cubicBezTo>
                    <a:cubicBezTo>
                      <a:pt x="431006" y="18097"/>
                      <a:pt x="212217" y="0"/>
                      <a:pt x="212217" y="0"/>
                    </a:cubicBezTo>
                    <a:cubicBezTo>
                      <a:pt x="176879" y="16478"/>
                      <a:pt x="0" y="36195"/>
                      <a:pt x="0" y="36195"/>
                    </a:cubicBezTo>
                    <a:cubicBezTo>
                      <a:pt x="5715" y="37814"/>
                      <a:pt x="92964" y="52673"/>
                      <a:pt x="92964" y="52673"/>
                    </a:cubicBezTo>
                    <a:cubicBezTo>
                      <a:pt x="150590" y="61722"/>
                      <a:pt x="271463" y="74866"/>
                      <a:pt x="305181" y="87249"/>
                    </a:cubicBezTo>
                    <a:cubicBezTo>
                      <a:pt x="338900" y="99631"/>
                      <a:pt x="389096" y="144018"/>
                      <a:pt x="403860" y="204883"/>
                    </a:cubicBezTo>
                    <a:cubicBezTo>
                      <a:pt x="418624" y="265747"/>
                      <a:pt x="421100" y="348901"/>
                      <a:pt x="403860" y="403193"/>
                    </a:cubicBezTo>
                    <a:cubicBezTo>
                      <a:pt x="390239" y="446056"/>
                      <a:pt x="370904" y="467868"/>
                      <a:pt x="346424" y="478822"/>
                    </a:cubicBezTo>
                    <a:lnTo>
                      <a:pt x="346424" y="478822"/>
                    </a:lnTo>
                    <a:cubicBezTo>
                      <a:pt x="346424" y="478822"/>
                      <a:pt x="398145" y="456248"/>
                      <a:pt x="456533" y="431197"/>
                    </a:cubicBezTo>
                    <a:cubicBezTo>
                      <a:pt x="514922" y="406146"/>
                      <a:pt x="547878" y="405670"/>
                      <a:pt x="573405" y="395859"/>
                    </a:cubicBezTo>
                    <a:cubicBezTo>
                      <a:pt x="598932" y="385953"/>
                      <a:pt x="614553" y="369570"/>
                      <a:pt x="614553" y="369570"/>
                    </a:cubicBezTo>
                    <a:cubicBezTo>
                      <a:pt x="686943" y="303562"/>
                      <a:pt x="670465" y="212217"/>
                      <a:pt x="645795" y="149733"/>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grpSp>
        <p:grpSp>
          <p:nvGrpSpPr>
            <p:cNvPr id="11" name="Group 10">
              <a:extLst>
                <a:ext uri="{FF2B5EF4-FFF2-40B4-BE49-F238E27FC236}">
                  <a16:creationId xmlns:a16="http://schemas.microsoft.com/office/drawing/2014/main" id="{0D6D9214-110C-4D90-B99B-D28723B3CE53}"/>
                </a:ext>
              </a:extLst>
            </p:cNvPr>
            <p:cNvGrpSpPr/>
            <p:nvPr/>
          </p:nvGrpSpPr>
          <p:grpSpPr>
            <a:xfrm>
              <a:off x="878737" y="4749389"/>
              <a:ext cx="1507531" cy="940794"/>
              <a:chOff x="718110" y="4515681"/>
              <a:chExt cx="1507531" cy="940794"/>
            </a:xfrm>
          </p:grpSpPr>
          <p:grpSp>
            <p:nvGrpSpPr>
              <p:cNvPr id="103" name="Group 102">
                <a:extLst>
                  <a:ext uri="{FF2B5EF4-FFF2-40B4-BE49-F238E27FC236}">
                    <a16:creationId xmlns:a16="http://schemas.microsoft.com/office/drawing/2014/main" id="{55BDCFE0-F86E-4E5A-BE8B-503E0C238D3F}"/>
                  </a:ext>
                </a:extLst>
              </p:cNvPr>
              <p:cNvGrpSpPr/>
              <p:nvPr/>
            </p:nvGrpSpPr>
            <p:grpSpPr>
              <a:xfrm>
                <a:off x="1341575" y="4557407"/>
                <a:ext cx="884066" cy="899068"/>
                <a:chOff x="2927838" y="3921918"/>
                <a:chExt cx="884066" cy="899068"/>
              </a:xfrm>
            </p:grpSpPr>
            <p:sp>
              <p:nvSpPr>
                <p:cNvPr id="104" name="Freeform: Shape 103">
                  <a:extLst>
                    <a:ext uri="{FF2B5EF4-FFF2-40B4-BE49-F238E27FC236}">
                      <a16:creationId xmlns:a16="http://schemas.microsoft.com/office/drawing/2014/main" id="{2FC8B990-48BB-4555-8D78-68356A4D4A18}"/>
                    </a:ext>
                  </a:extLst>
                </p:cNvPr>
                <p:cNvSpPr/>
                <p:nvPr/>
              </p:nvSpPr>
              <p:spPr>
                <a:xfrm>
                  <a:off x="2927838" y="4207001"/>
                  <a:ext cx="713854" cy="613985"/>
                </a:xfrm>
                <a:custGeom>
                  <a:avLst/>
                  <a:gdLst>
                    <a:gd name="connsiteX0" fmla="*/ 317424 w 713854"/>
                    <a:gd name="connsiteY0" fmla="*/ 0 h 613985"/>
                    <a:gd name="connsiteX1" fmla="*/ 169882 w 713854"/>
                    <a:gd name="connsiteY1" fmla="*/ 227362 h 613985"/>
                    <a:gd name="connsiteX2" fmla="*/ 3766 w 713854"/>
                    <a:gd name="connsiteY2" fmla="*/ 378619 h 613985"/>
                    <a:gd name="connsiteX3" fmla="*/ 45580 w 713854"/>
                    <a:gd name="connsiteY3" fmla="*/ 516827 h 613985"/>
                    <a:gd name="connsiteX4" fmla="*/ 430009 w 713854"/>
                    <a:gd name="connsiteY4" fmla="*/ 599122 h 613985"/>
                    <a:gd name="connsiteX5" fmla="*/ 619462 w 713854"/>
                    <a:gd name="connsiteY5" fmla="*/ 520732 h 613985"/>
                    <a:gd name="connsiteX6" fmla="*/ 713854 w 713854"/>
                    <a:gd name="connsiteY6" fmla="*/ 334042 h 6139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13854" h="613985">
                      <a:moveTo>
                        <a:pt x="317424" y="0"/>
                      </a:moveTo>
                      <a:cubicBezTo>
                        <a:pt x="378003" y="106109"/>
                        <a:pt x="248368" y="189547"/>
                        <a:pt x="169882" y="227362"/>
                      </a:cubicBezTo>
                      <a:cubicBezTo>
                        <a:pt x="103397" y="259461"/>
                        <a:pt x="23482" y="300990"/>
                        <a:pt x="3766" y="378619"/>
                      </a:cubicBezTo>
                      <a:cubicBezTo>
                        <a:pt x="-8617" y="427292"/>
                        <a:pt x="10624" y="480632"/>
                        <a:pt x="45580" y="516827"/>
                      </a:cubicBezTo>
                      <a:cubicBezTo>
                        <a:pt x="144069" y="618744"/>
                        <a:pt x="298945" y="629412"/>
                        <a:pt x="430009" y="599122"/>
                      </a:cubicBezTo>
                      <a:cubicBezTo>
                        <a:pt x="496780" y="583692"/>
                        <a:pt x="561740" y="557594"/>
                        <a:pt x="619462" y="520732"/>
                      </a:cubicBezTo>
                      <a:cubicBezTo>
                        <a:pt x="682327" y="480536"/>
                        <a:pt x="710806" y="406813"/>
                        <a:pt x="713854" y="334042"/>
                      </a:cubicBezTo>
                    </a:path>
                  </a:pathLst>
                </a:custGeom>
                <a:noFill/>
                <a:ln w="19050" cap="flat">
                  <a:solidFill>
                    <a:schemeClr val="accent5"/>
                  </a:solid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grpSp>
              <p:nvGrpSpPr>
                <p:cNvPr id="105" name="Graphic 2">
                  <a:extLst>
                    <a:ext uri="{FF2B5EF4-FFF2-40B4-BE49-F238E27FC236}">
                      <a16:creationId xmlns:a16="http://schemas.microsoft.com/office/drawing/2014/main" id="{B82D1D6B-6EA5-49E2-A273-61D0693B9F4B}"/>
                    </a:ext>
                  </a:extLst>
                </p:cNvPr>
                <p:cNvGrpSpPr/>
                <p:nvPr/>
              </p:nvGrpSpPr>
              <p:grpSpPr>
                <a:xfrm>
                  <a:off x="3478529" y="3921918"/>
                  <a:ext cx="333375" cy="619125"/>
                  <a:chOff x="3478529" y="3921918"/>
                  <a:chExt cx="333375" cy="619125"/>
                </a:xfrm>
                <a:solidFill>
                  <a:schemeClr val="accent1"/>
                </a:solidFill>
              </p:grpSpPr>
              <p:sp>
                <p:nvSpPr>
                  <p:cNvPr id="118" name="Freeform: Shape 117">
                    <a:extLst>
                      <a:ext uri="{FF2B5EF4-FFF2-40B4-BE49-F238E27FC236}">
                        <a16:creationId xmlns:a16="http://schemas.microsoft.com/office/drawing/2014/main" id="{6E48839D-02A9-4366-A779-016BC487069A}"/>
                      </a:ext>
                    </a:extLst>
                  </p:cNvPr>
                  <p:cNvSpPr/>
                  <p:nvPr/>
                </p:nvSpPr>
                <p:spPr>
                  <a:xfrm>
                    <a:off x="3478529" y="3921918"/>
                    <a:ext cx="333375" cy="619125"/>
                  </a:xfrm>
                  <a:custGeom>
                    <a:avLst/>
                    <a:gdLst>
                      <a:gd name="connsiteX0" fmla="*/ 313658 w 333375"/>
                      <a:gd name="connsiteY0" fmla="*/ 619125 h 619125"/>
                      <a:gd name="connsiteX1" fmla="*/ 20193 w 333375"/>
                      <a:gd name="connsiteY1" fmla="*/ 619125 h 619125"/>
                      <a:gd name="connsiteX2" fmla="*/ 0 w 333375"/>
                      <a:gd name="connsiteY2" fmla="*/ 599599 h 619125"/>
                      <a:gd name="connsiteX3" fmla="*/ 0 w 333375"/>
                      <a:gd name="connsiteY3" fmla="*/ 19526 h 619125"/>
                      <a:gd name="connsiteX4" fmla="*/ 20193 w 333375"/>
                      <a:gd name="connsiteY4" fmla="*/ 0 h 619125"/>
                      <a:gd name="connsiteX5" fmla="*/ 313658 w 333375"/>
                      <a:gd name="connsiteY5" fmla="*/ 0 h 619125"/>
                      <a:gd name="connsiteX6" fmla="*/ 333375 w 333375"/>
                      <a:gd name="connsiteY6" fmla="*/ 19526 h 619125"/>
                      <a:gd name="connsiteX7" fmla="*/ 333375 w 333375"/>
                      <a:gd name="connsiteY7" fmla="*/ 599599 h 619125"/>
                      <a:gd name="connsiteX8" fmla="*/ 313658 w 333375"/>
                      <a:gd name="connsiteY8" fmla="*/ 619125 h 619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33375" h="619125">
                        <a:moveTo>
                          <a:pt x="313658" y="619125"/>
                        </a:moveTo>
                        <a:cubicBezTo>
                          <a:pt x="20193" y="619125"/>
                          <a:pt x="20193" y="619125"/>
                          <a:pt x="20193" y="619125"/>
                        </a:cubicBezTo>
                        <a:cubicBezTo>
                          <a:pt x="9334" y="619125"/>
                          <a:pt x="0" y="610362"/>
                          <a:pt x="0" y="599599"/>
                        </a:cubicBezTo>
                        <a:cubicBezTo>
                          <a:pt x="0" y="19526"/>
                          <a:pt x="0" y="19526"/>
                          <a:pt x="0" y="19526"/>
                        </a:cubicBezTo>
                        <a:cubicBezTo>
                          <a:pt x="0" y="8668"/>
                          <a:pt x="9334" y="0"/>
                          <a:pt x="20193" y="0"/>
                        </a:cubicBezTo>
                        <a:cubicBezTo>
                          <a:pt x="313658" y="0"/>
                          <a:pt x="313658" y="0"/>
                          <a:pt x="313658" y="0"/>
                        </a:cubicBezTo>
                        <a:cubicBezTo>
                          <a:pt x="324517" y="0"/>
                          <a:pt x="333375" y="8763"/>
                          <a:pt x="333375" y="19526"/>
                        </a:cubicBezTo>
                        <a:cubicBezTo>
                          <a:pt x="333375" y="599599"/>
                          <a:pt x="333375" y="599599"/>
                          <a:pt x="333375" y="599599"/>
                        </a:cubicBezTo>
                        <a:cubicBezTo>
                          <a:pt x="333375" y="610362"/>
                          <a:pt x="324517" y="619125"/>
                          <a:pt x="313658" y="619125"/>
                        </a:cubicBez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119" name="Freeform: Shape 118">
                    <a:extLst>
                      <a:ext uri="{FF2B5EF4-FFF2-40B4-BE49-F238E27FC236}">
                        <a16:creationId xmlns:a16="http://schemas.microsoft.com/office/drawing/2014/main" id="{96C1AED5-1205-4D77-99ED-60211593FC43}"/>
                      </a:ext>
                    </a:extLst>
                  </p:cNvPr>
                  <p:cNvSpPr/>
                  <p:nvPr/>
                </p:nvSpPr>
                <p:spPr>
                  <a:xfrm>
                    <a:off x="3497579" y="3950493"/>
                    <a:ext cx="295275" cy="562070"/>
                  </a:xfrm>
                  <a:custGeom>
                    <a:avLst/>
                    <a:gdLst>
                      <a:gd name="connsiteX0" fmla="*/ 10001 w 295275"/>
                      <a:gd name="connsiteY0" fmla="*/ 0 h 562070"/>
                      <a:gd name="connsiteX1" fmla="*/ 285274 w 295275"/>
                      <a:gd name="connsiteY1" fmla="*/ 0 h 562070"/>
                      <a:gd name="connsiteX2" fmla="*/ 295275 w 295275"/>
                      <a:gd name="connsiteY2" fmla="*/ 9716 h 562070"/>
                      <a:gd name="connsiteX3" fmla="*/ 295275 w 295275"/>
                      <a:gd name="connsiteY3" fmla="*/ 501015 h 562070"/>
                      <a:gd name="connsiteX4" fmla="*/ 285274 w 295275"/>
                      <a:gd name="connsiteY4" fmla="*/ 510730 h 562070"/>
                      <a:gd name="connsiteX5" fmla="*/ 10001 w 295275"/>
                      <a:gd name="connsiteY5" fmla="*/ 510730 h 562070"/>
                      <a:gd name="connsiteX6" fmla="*/ 0 w 295275"/>
                      <a:gd name="connsiteY6" fmla="*/ 501015 h 562070"/>
                      <a:gd name="connsiteX7" fmla="*/ 0 w 295275"/>
                      <a:gd name="connsiteY7" fmla="*/ 9716 h 562070"/>
                      <a:gd name="connsiteX8" fmla="*/ 10001 w 295275"/>
                      <a:gd name="connsiteY8" fmla="*/ 0 h 562070"/>
                      <a:gd name="connsiteX9" fmla="*/ 116015 w 295275"/>
                      <a:gd name="connsiteY9" fmla="*/ 541687 h 562070"/>
                      <a:gd name="connsiteX10" fmla="*/ 179261 w 295275"/>
                      <a:gd name="connsiteY10" fmla="*/ 541687 h 562070"/>
                      <a:gd name="connsiteX11" fmla="*/ 189833 w 295275"/>
                      <a:gd name="connsiteY11" fmla="*/ 551879 h 562070"/>
                      <a:gd name="connsiteX12" fmla="*/ 179261 w 295275"/>
                      <a:gd name="connsiteY12" fmla="*/ 562070 h 562070"/>
                      <a:gd name="connsiteX13" fmla="*/ 116015 w 295275"/>
                      <a:gd name="connsiteY13" fmla="*/ 562070 h 562070"/>
                      <a:gd name="connsiteX14" fmla="*/ 105537 w 295275"/>
                      <a:gd name="connsiteY14" fmla="*/ 551879 h 562070"/>
                      <a:gd name="connsiteX15" fmla="*/ 116015 w 295275"/>
                      <a:gd name="connsiteY15" fmla="*/ 541687 h 5620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95275" h="562070">
                        <a:moveTo>
                          <a:pt x="10001" y="0"/>
                        </a:moveTo>
                        <a:cubicBezTo>
                          <a:pt x="10001" y="0"/>
                          <a:pt x="10001" y="0"/>
                          <a:pt x="285274" y="0"/>
                        </a:cubicBezTo>
                        <a:cubicBezTo>
                          <a:pt x="291084" y="0"/>
                          <a:pt x="295275" y="4572"/>
                          <a:pt x="295275" y="9716"/>
                        </a:cubicBezTo>
                        <a:cubicBezTo>
                          <a:pt x="295275" y="9716"/>
                          <a:pt x="295275" y="9716"/>
                          <a:pt x="295275" y="501015"/>
                        </a:cubicBezTo>
                        <a:cubicBezTo>
                          <a:pt x="295275" y="506063"/>
                          <a:pt x="291084" y="510730"/>
                          <a:pt x="285274" y="510730"/>
                        </a:cubicBezTo>
                        <a:cubicBezTo>
                          <a:pt x="285274" y="510730"/>
                          <a:pt x="285274" y="510730"/>
                          <a:pt x="10001" y="510730"/>
                        </a:cubicBezTo>
                        <a:cubicBezTo>
                          <a:pt x="4286" y="510730"/>
                          <a:pt x="0" y="506159"/>
                          <a:pt x="0" y="501015"/>
                        </a:cubicBezTo>
                        <a:cubicBezTo>
                          <a:pt x="0" y="501015"/>
                          <a:pt x="0" y="501015"/>
                          <a:pt x="0" y="9716"/>
                        </a:cubicBezTo>
                        <a:cubicBezTo>
                          <a:pt x="0" y="4572"/>
                          <a:pt x="4286" y="0"/>
                          <a:pt x="10001" y="0"/>
                        </a:cubicBezTo>
                        <a:close/>
                        <a:moveTo>
                          <a:pt x="116015" y="541687"/>
                        </a:moveTo>
                        <a:cubicBezTo>
                          <a:pt x="179261" y="541687"/>
                          <a:pt x="179261" y="541687"/>
                          <a:pt x="179261" y="541687"/>
                        </a:cubicBezTo>
                        <a:cubicBezTo>
                          <a:pt x="185071" y="541687"/>
                          <a:pt x="189833" y="546259"/>
                          <a:pt x="189833" y="551879"/>
                        </a:cubicBezTo>
                        <a:cubicBezTo>
                          <a:pt x="189833" y="557498"/>
                          <a:pt x="185071" y="562070"/>
                          <a:pt x="179261" y="562070"/>
                        </a:cubicBezTo>
                        <a:cubicBezTo>
                          <a:pt x="116015" y="562070"/>
                          <a:pt x="116015" y="562070"/>
                          <a:pt x="116015" y="562070"/>
                        </a:cubicBezTo>
                        <a:cubicBezTo>
                          <a:pt x="110204" y="562070"/>
                          <a:pt x="105537" y="557498"/>
                          <a:pt x="105537" y="551879"/>
                        </a:cubicBezTo>
                        <a:cubicBezTo>
                          <a:pt x="105442" y="546259"/>
                          <a:pt x="110204" y="541687"/>
                          <a:pt x="116015" y="541687"/>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grpSp>
          </p:grpSp>
          <p:grpSp>
            <p:nvGrpSpPr>
              <p:cNvPr id="207" name="Graphic 2">
                <a:extLst>
                  <a:ext uri="{FF2B5EF4-FFF2-40B4-BE49-F238E27FC236}">
                    <a16:creationId xmlns:a16="http://schemas.microsoft.com/office/drawing/2014/main" id="{A2DC3FA7-1030-4D77-9293-91BE9DD89B30}"/>
                  </a:ext>
                </a:extLst>
              </p:cNvPr>
              <p:cNvGrpSpPr/>
              <p:nvPr/>
            </p:nvGrpSpPr>
            <p:grpSpPr>
              <a:xfrm>
                <a:off x="718110" y="4515681"/>
                <a:ext cx="1142984" cy="667602"/>
                <a:chOff x="2141616" y="4001049"/>
                <a:chExt cx="1142984" cy="667602"/>
              </a:xfrm>
              <a:solidFill>
                <a:schemeClr val="accent1"/>
              </a:solidFill>
            </p:grpSpPr>
            <p:sp>
              <p:nvSpPr>
                <p:cNvPr id="208" name="Freeform: Shape 207">
                  <a:extLst>
                    <a:ext uri="{FF2B5EF4-FFF2-40B4-BE49-F238E27FC236}">
                      <a16:creationId xmlns:a16="http://schemas.microsoft.com/office/drawing/2014/main" id="{63C9C416-5074-4512-AA26-8172C6DA478F}"/>
                    </a:ext>
                  </a:extLst>
                </p:cNvPr>
                <p:cNvSpPr/>
                <p:nvPr/>
              </p:nvSpPr>
              <p:spPr>
                <a:xfrm>
                  <a:off x="2169128" y="4001049"/>
                  <a:ext cx="820221" cy="271102"/>
                </a:xfrm>
                <a:custGeom>
                  <a:avLst/>
                  <a:gdLst>
                    <a:gd name="connsiteX0" fmla="*/ 14478 w 820221"/>
                    <a:gd name="connsiteY0" fmla="*/ 271103 h 271102"/>
                    <a:gd name="connsiteX1" fmla="*/ 0 w 820221"/>
                    <a:gd name="connsiteY1" fmla="*/ 217191 h 271102"/>
                    <a:gd name="connsiteX2" fmla="*/ 67342 w 820221"/>
                    <a:gd name="connsiteY2" fmla="*/ 174615 h 271102"/>
                    <a:gd name="connsiteX3" fmla="*/ 424148 w 820221"/>
                    <a:gd name="connsiteY3" fmla="*/ 35550 h 271102"/>
                    <a:gd name="connsiteX4" fmla="*/ 645890 w 820221"/>
                    <a:gd name="connsiteY4" fmla="*/ 3641 h 271102"/>
                    <a:gd name="connsiteX5" fmla="*/ 814673 w 820221"/>
                    <a:gd name="connsiteY5" fmla="*/ 105463 h 271102"/>
                    <a:gd name="connsiteX6" fmla="*/ 816578 w 820221"/>
                    <a:gd name="connsiteY6" fmla="*/ 126894 h 271102"/>
                    <a:gd name="connsiteX7" fmla="*/ 780002 w 820221"/>
                    <a:gd name="connsiteY7" fmla="*/ 169090 h 271102"/>
                    <a:gd name="connsiteX8" fmla="*/ 758666 w 820221"/>
                    <a:gd name="connsiteY8" fmla="*/ 170424 h 271102"/>
                    <a:gd name="connsiteX9" fmla="*/ 640556 w 820221"/>
                    <a:gd name="connsiteY9" fmla="*/ 74507 h 271102"/>
                    <a:gd name="connsiteX10" fmla="*/ 525399 w 820221"/>
                    <a:gd name="connsiteY10" fmla="*/ 52314 h 271102"/>
                    <a:gd name="connsiteX11" fmla="*/ 275082 w 820221"/>
                    <a:gd name="connsiteY11" fmla="*/ 146230 h 271102"/>
                    <a:gd name="connsiteX12" fmla="*/ 14478 w 820221"/>
                    <a:gd name="connsiteY12" fmla="*/ 271103 h 2711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20221" h="271102">
                      <a:moveTo>
                        <a:pt x="14478" y="271103"/>
                      </a:moveTo>
                      <a:cubicBezTo>
                        <a:pt x="14478" y="271103"/>
                        <a:pt x="0" y="235765"/>
                        <a:pt x="0" y="217191"/>
                      </a:cubicBezTo>
                      <a:cubicBezTo>
                        <a:pt x="0" y="198618"/>
                        <a:pt x="67342" y="174615"/>
                        <a:pt x="67342" y="174615"/>
                      </a:cubicBezTo>
                      <a:cubicBezTo>
                        <a:pt x="67342" y="174615"/>
                        <a:pt x="349472" y="58505"/>
                        <a:pt x="424148" y="35550"/>
                      </a:cubicBezTo>
                      <a:cubicBezTo>
                        <a:pt x="498824" y="12594"/>
                        <a:pt x="583025" y="-8742"/>
                        <a:pt x="645890" y="3641"/>
                      </a:cubicBezTo>
                      <a:cubicBezTo>
                        <a:pt x="696659" y="13642"/>
                        <a:pt x="783050" y="80127"/>
                        <a:pt x="814673" y="105463"/>
                      </a:cubicBezTo>
                      <a:cubicBezTo>
                        <a:pt x="821246" y="110797"/>
                        <a:pt x="822103" y="120513"/>
                        <a:pt x="816578" y="126894"/>
                      </a:cubicBezTo>
                      <a:lnTo>
                        <a:pt x="780002" y="169090"/>
                      </a:lnTo>
                      <a:cubicBezTo>
                        <a:pt x="774478" y="175472"/>
                        <a:pt x="764858" y="176044"/>
                        <a:pt x="758666" y="170424"/>
                      </a:cubicBezTo>
                      <a:cubicBezTo>
                        <a:pt x="734378" y="148230"/>
                        <a:pt x="676275" y="96414"/>
                        <a:pt x="640556" y="74507"/>
                      </a:cubicBezTo>
                      <a:cubicBezTo>
                        <a:pt x="594455" y="46122"/>
                        <a:pt x="555498" y="47932"/>
                        <a:pt x="525399" y="52314"/>
                      </a:cubicBezTo>
                      <a:cubicBezTo>
                        <a:pt x="495300" y="56790"/>
                        <a:pt x="318040" y="115179"/>
                        <a:pt x="275082" y="146230"/>
                      </a:cubicBezTo>
                      <a:cubicBezTo>
                        <a:pt x="232220" y="177282"/>
                        <a:pt x="14478" y="271103"/>
                        <a:pt x="14478" y="271103"/>
                      </a:cubicBezTo>
                      <a:close/>
                    </a:path>
                  </a:pathLst>
                </a:custGeom>
                <a:solidFill>
                  <a:schemeClr val="accent6">
                    <a:lumMod val="60000"/>
                    <a:lumOff val="40000"/>
                  </a:schemeClr>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09" name="Freeform: Shape 208">
                  <a:extLst>
                    <a:ext uri="{FF2B5EF4-FFF2-40B4-BE49-F238E27FC236}">
                      <a16:creationId xmlns:a16="http://schemas.microsoft.com/office/drawing/2014/main" id="{C403D57A-36EB-4DD6-87B4-1192A241CFD8}"/>
                    </a:ext>
                  </a:extLst>
                </p:cNvPr>
                <p:cNvSpPr/>
                <p:nvPr/>
              </p:nvSpPr>
              <p:spPr>
                <a:xfrm>
                  <a:off x="2593371" y="4259532"/>
                  <a:ext cx="331713" cy="266747"/>
                </a:xfrm>
                <a:custGeom>
                  <a:avLst/>
                  <a:gdLst>
                    <a:gd name="connsiteX0" fmla="*/ 0 w 331713"/>
                    <a:gd name="connsiteY0" fmla="*/ 12716 h 266747"/>
                    <a:gd name="connsiteX1" fmla="*/ 27242 w 331713"/>
                    <a:gd name="connsiteY1" fmla="*/ 333 h 266747"/>
                    <a:gd name="connsiteX2" fmla="*/ 239268 w 331713"/>
                    <a:gd name="connsiteY2" fmla="*/ 46149 h 266747"/>
                    <a:gd name="connsiteX3" fmla="*/ 329660 w 331713"/>
                    <a:gd name="connsiteY3" fmla="*/ 156448 h 266747"/>
                    <a:gd name="connsiteX4" fmla="*/ 230600 w 331713"/>
                    <a:gd name="connsiteY4" fmla="*/ 266748 h 266747"/>
                    <a:gd name="connsiteX5" fmla="*/ 0 w 331713"/>
                    <a:gd name="connsiteY5" fmla="*/ 12716 h 266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1713" h="266747">
                      <a:moveTo>
                        <a:pt x="0" y="12716"/>
                      </a:moveTo>
                      <a:cubicBezTo>
                        <a:pt x="0" y="12716"/>
                        <a:pt x="3334" y="2333"/>
                        <a:pt x="27242" y="333"/>
                      </a:cubicBezTo>
                      <a:cubicBezTo>
                        <a:pt x="51149" y="-1667"/>
                        <a:pt x="146876" y="4334"/>
                        <a:pt x="239268" y="46149"/>
                      </a:cubicBezTo>
                      <a:cubicBezTo>
                        <a:pt x="331661" y="88058"/>
                        <a:pt x="336328" y="133207"/>
                        <a:pt x="329660" y="156448"/>
                      </a:cubicBezTo>
                      <a:cubicBezTo>
                        <a:pt x="322993" y="179689"/>
                        <a:pt x="307181" y="226457"/>
                        <a:pt x="230600" y="266748"/>
                      </a:cubicBezTo>
                      <a:lnTo>
                        <a:pt x="0" y="12716"/>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0" name="Freeform: Shape 209">
                  <a:extLst>
                    <a:ext uri="{FF2B5EF4-FFF2-40B4-BE49-F238E27FC236}">
                      <a16:creationId xmlns:a16="http://schemas.microsoft.com/office/drawing/2014/main" id="{F5876DB8-FC88-4DB6-8C67-4CB9A41B1437}"/>
                    </a:ext>
                  </a:extLst>
                </p:cNvPr>
                <p:cNvSpPr/>
                <p:nvPr/>
              </p:nvSpPr>
              <p:spPr>
                <a:xfrm>
                  <a:off x="2375439" y="4135559"/>
                  <a:ext cx="137612" cy="191927"/>
                </a:xfrm>
                <a:custGeom>
                  <a:avLst/>
                  <a:gdLst>
                    <a:gd name="connsiteX0" fmla="*/ 0 w 137612"/>
                    <a:gd name="connsiteY0" fmla="*/ 30675 h 191927"/>
                    <a:gd name="connsiteX1" fmla="*/ 18574 w 137612"/>
                    <a:gd name="connsiteY1" fmla="*/ 2100 h 191927"/>
                    <a:gd name="connsiteX2" fmla="*/ 90964 w 137612"/>
                    <a:gd name="connsiteY2" fmla="*/ 78490 h 191927"/>
                    <a:gd name="connsiteX3" fmla="*/ 137065 w 137612"/>
                    <a:gd name="connsiteY3" fmla="*/ 164787 h 191927"/>
                    <a:gd name="connsiteX4" fmla="*/ 104489 w 137612"/>
                    <a:gd name="connsiteY4" fmla="*/ 189552 h 191927"/>
                    <a:gd name="connsiteX5" fmla="*/ 0 w 137612"/>
                    <a:gd name="connsiteY5" fmla="*/ 30675 h 1919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7612" h="191927">
                      <a:moveTo>
                        <a:pt x="0" y="30675"/>
                      </a:moveTo>
                      <a:cubicBezTo>
                        <a:pt x="0" y="30675"/>
                        <a:pt x="10573" y="11339"/>
                        <a:pt x="18574" y="2100"/>
                      </a:cubicBezTo>
                      <a:cubicBezTo>
                        <a:pt x="26575" y="-7235"/>
                        <a:pt x="90297" y="13911"/>
                        <a:pt x="90964" y="78490"/>
                      </a:cubicBezTo>
                      <a:cubicBezTo>
                        <a:pt x="90964" y="78490"/>
                        <a:pt x="131445" y="126306"/>
                        <a:pt x="137065" y="164787"/>
                      </a:cubicBezTo>
                      <a:cubicBezTo>
                        <a:pt x="142589" y="203268"/>
                        <a:pt x="104489" y="189552"/>
                        <a:pt x="104489" y="189552"/>
                      </a:cubicBezTo>
                      <a:lnTo>
                        <a:pt x="0" y="30675"/>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1" name="Freeform: Shape 210">
                  <a:extLst>
                    <a:ext uri="{FF2B5EF4-FFF2-40B4-BE49-F238E27FC236}">
                      <a16:creationId xmlns:a16="http://schemas.microsoft.com/office/drawing/2014/main" id="{B60F44E6-0611-43AF-B45B-D6A6C9842B70}"/>
                    </a:ext>
                  </a:extLst>
                </p:cNvPr>
                <p:cNvSpPr/>
                <p:nvPr/>
              </p:nvSpPr>
              <p:spPr>
                <a:xfrm>
                  <a:off x="2459926" y="4272212"/>
                  <a:ext cx="407786" cy="363212"/>
                </a:xfrm>
                <a:custGeom>
                  <a:avLst/>
                  <a:gdLst>
                    <a:gd name="connsiteX0" fmla="*/ 0 w 407786"/>
                    <a:gd name="connsiteY0" fmla="*/ 57471 h 363212"/>
                    <a:gd name="connsiteX1" fmla="*/ 104203 w 407786"/>
                    <a:gd name="connsiteY1" fmla="*/ 4322 h 363212"/>
                    <a:gd name="connsiteX2" fmla="*/ 222504 w 407786"/>
                    <a:gd name="connsiteY2" fmla="*/ 15657 h 363212"/>
                    <a:gd name="connsiteX3" fmla="*/ 404622 w 407786"/>
                    <a:gd name="connsiteY3" fmla="*/ 129290 h 363212"/>
                    <a:gd name="connsiteX4" fmla="*/ 364046 w 407786"/>
                    <a:gd name="connsiteY4" fmla="*/ 254258 h 363212"/>
                    <a:gd name="connsiteX5" fmla="*/ 208502 w 407786"/>
                    <a:gd name="connsiteY5" fmla="*/ 328648 h 363212"/>
                    <a:gd name="connsiteX6" fmla="*/ 109823 w 407786"/>
                    <a:gd name="connsiteY6" fmla="*/ 362462 h 363212"/>
                    <a:gd name="connsiteX7" fmla="*/ 0 w 407786"/>
                    <a:gd name="connsiteY7" fmla="*/ 57471 h 3632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07786" h="363212">
                      <a:moveTo>
                        <a:pt x="0" y="57471"/>
                      </a:moveTo>
                      <a:cubicBezTo>
                        <a:pt x="0" y="57471"/>
                        <a:pt x="75628" y="12990"/>
                        <a:pt x="104203" y="4322"/>
                      </a:cubicBezTo>
                      <a:cubicBezTo>
                        <a:pt x="132778" y="-4346"/>
                        <a:pt x="170021" y="321"/>
                        <a:pt x="222504" y="15657"/>
                      </a:cubicBezTo>
                      <a:cubicBezTo>
                        <a:pt x="274987" y="30896"/>
                        <a:pt x="392621" y="82141"/>
                        <a:pt x="404622" y="129290"/>
                      </a:cubicBezTo>
                      <a:cubicBezTo>
                        <a:pt x="416623" y="176438"/>
                        <a:pt x="392621" y="230255"/>
                        <a:pt x="364046" y="254258"/>
                      </a:cubicBezTo>
                      <a:cubicBezTo>
                        <a:pt x="335471" y="278166"/>
                        <a:pt x="242411" y="312075"/>
                        <a:pt x="208502" y="328648"/>
                      </a:cubicBezTo>
                      <a:cubicBezTo>
                        <a:pt x="174593" y="345221"/>
                        <a:pt x="124396" y="367605"/>
                        <a:pt x="109823" y="362462"/>
                      </a:cubicBezTo>
                      <a:cubicBezTo>
                        <a:pt x="95250" y="357318"/>
                        <a:pt x="0" y="57471"/>
                        <a:pt x="0" y="57471"/>
                      </a:cubicBez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2" name="Freeform: Shape 211">
                  <a:extLst>
                    <a:ext uri="{FF2B5EF4-FFF2-40B4-BE49-F238E27FC236}">
                      <a16:creationId xmlns:a16="http://schemas.microsoft.com/office/drawing/2014/main" id="{D754B9D5-B11F-41D8-A612-850B0EAE34DC}"/>
                    </a:ext>
                  </a:extLst>
                </p:cNvPr>
                <p:cNvSpPr/>
                <p:nvPr/>
              </p:nvSpPr>
              <p:spPr>
                <a:xfrm>
                  <a:off x="2217134" y="4147279"/>
                  <a:ext cx="262794" cy="355417"/>
                </a:xfrm>
                <a:custGeom>
                  <a:avLst/>
                  <a:gdLst>
                    <a:gd name="connsiteX0" fmla="*/ 0 w 262794"/>
                    <a:gd name="connsiteY0" fmla="*/ 73819 h 355417"/>
                    <a:gd name="connsiteX1" fmla="*/ 136303 w 262794"/>
                    <a:gd name="connsiteY1" fmla="*/ 0 h 355417"/>
                    <a:gd name="connsiteX2" fmla="*/ 200978 w 262794"/>
                    <a:gd name="connsiteY2" fmla="*/ 58483 h 355417"/>
                    <a:gd name="connsiteX3" fmla="*/ 261271 w 262794"/>
                    <a:gd name="connsiteY3" fmla="*/ 159448 h 355417"/>
                    <a:gd name="connsiteX4" fmla="*/ 261271 w 262794"/>
                    <a:gd name="connsiteY4" fmla="*/ 169164 h 355417"/>
                    <a:gd name="connsiteX5" fmla="*/ 232029 w 262794"/>
                    <a:gd name="connsiteY5" fmla="*/ 296799 h 355417"/>
                    <a:gd name="connsiteX6" fmla="*/ 117539 w 262794"/>
                    <a:gd name="connsiteY6" fmla="*/ 355378 h 355417"/>
                    <a:gd name="connsiteX7" fmla="*/ 0 w 262794"/>
                    <a:gd name="connsiteY7" fmla="*/ 73819 h 3554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2794" h="355417">
                      <a:moveTo>
                        <a:pt x="0" y="73819"/>
                      </a:moveTo>
                      <a:cubicBezTo>
                        <a:pt x="0" y="73819"/>
                        <a:pt x="112395" y="31909"/>
                        <a:pt x="136303" y="0"/>
                      </a:cubicBezTo>
                      <a:cubicBezTo>
                        <a:pt x="136303" y="0"/>
                        <a:pt x="179737" y="36290"/>
                        <a:pt x="200978" y="58483"/>
                      </a:cubicBezTo>
                      <a:cubicBezTo>
                        <a:pt x="222218" y="80677"/>
                        <a:pt x="257747" y="138970"/>
                        <a:pt x="261271" y="159448"/>
                      </a:cubicBezTo>
                      <a:cubicBezTo>
                        <a:pt x="264700" y="180022"/>
                        <a:pt x="261271" y="169164"/>
                        <a:pt x="261271" y="169164"/>
                      </a:cubicBezTo>
                      <a:lnTo>
                        <a:pt x="232029" y="296799"/>
                      </a:lnTo>
                      <a:cubicBezTo>
                        <a:pt x="232029" y="296799"/>
                        <a:pt x="152876" y="357188"/>
                        <a:pt x="117539" y="355378"/>
                      </a:cubicBezTo>
                      <a:lnTo>
                        <a:pt x="0" y="73819"/>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3" name="Freeform: Shape 212">
                  <a:extLst>
                    <a:ext uri="{FF2B5EF4-FFF2-40B4-BE49-F238E27FC236}">
                      <a16:creationId xmlns:a16="http://schemas.microsoft.com/office/drawing/2014/main" id="{C5FE42C1-1E50-407C-81F2-91F3DFA9FBA3}"/>
                    </a:ext>
                  </a:extLst>
                </p:cNvPr>
                <p:cNvSpPr/>
                <p:nvPr/>
              </p:nvSpPr>
              <p:spPr>
                <a:xfrm rot="-1460577">
                  <a:off x="2197303" y="4207608"/>
                  <a:ext cx="165735" cy="305944"/>
                </a:xfrm>
                <a:custGeom>
                  <a:avLst/>
                  <a:gdLst>
                    <a:gd name="connsiteX0" fmla="*/ 165736 w 165735"/>
                    <a:gd name="connsiteY0" fmla="*/ 152972 h 305944"/>
                    <a:gd name="connsiteX1" fmla="*/ 82868 w 165735"/>
                    <a:gd name="connsiteY1" fmla="*/ 305945 h 305944"/>
                    <a:gd name="connsiteX2" fmla="*/ 0 w 165735"/>
                    <a:gd name="connsiteY2" fmla="*/ 152972 h 305944"/>
                    <a:gd name="connsiteX3" fmla="*/ 82868 w 165735"/>
                    <a:gd name="connsiteY3" fmla="*/ 0 h 305944"/>
                    <a:gd name="connsiteX4" fmla="*/ 165736 w 165735"/>
                    <a:gd name="connsiteY4" fmla="*/ 152972 h 3059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5735" h="305944">
                      <a:moveTo>
                        <a:pt x="165736" y="152972"/>
                      </a:moveTo>
                      <a:cubicBezTo>
                        <a:pt x="165736" y="237457"/>
                        <a:pt x="128635" y="305945"/>
                        <a:pt x="82868" y="305945"/>
                      </a:cubicBezTo>
                      <a:cubicBezTo>
                        <a:pt x="37101" y="305945"/>
                        <a:pt x="0" y="237457"/>
                        <a:pt x="0" y="152972"/>
                      </a:cubicBezTo>
                      <a:cubicBezTo>
                        <a:pt x="0" y="68488"/>
                        <a:pt x="37101" y="0"/>
                        <a:pt x="82868" y="0"/>
                      </a:cubicBezTo>
                      <a:cubicBezTo>
                        <a:pt x="128635" y="0"/>
                        <a:pt x="165736" y="68488"/>
                        <a:pt x="165736" y="152972"/>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4" name="Freeform: Shape 213">
                  <a:extLst>
                    <a:ext uri="{FF2B5EF4-FFF2-40B4-BE49-F238E27FC236}">
                      <a16:creationId xmlns:a16="http://schemas.microsoft.com/office/drawing/2014/main" id="{E9CEA299-35B6-49E5-B23A-D2A13EE25910}"/>
                    </a:ext>
                  </a:extLst>
                </p:cNvPr>
                <p:cNvSpPr/>
                <p:nvPr/>
              </p:nvSpPr>
              <p:spPr>
                <a:xfrm rot="-1460577">
                  <a:off x="2198723" y="4226188"/>
                  <a:ext cx="132017" cy="282703"/>
                </a:xfrm>
                <a:custGeom>
                  <a:avLst/>
                  <a:gdLst>
                    <a:gd name="connsiteX0" fmla="*/ 132017 w 132017"/>
                    <a:gd name="connsiteY0" fmla="*/ 141352 h 282703"/>
                    <a:gd name="connsiteX1" fmla="*/ 66009 w 132017"/>
                    <a:gd name="connsiteY1" fmla="*/ 282704 h 282703"/>
                    <a:gd name="connsiteX2" fmla="*/ 0 w 132017"/>
                    <a:gd name="connsiteY2" fmla="*/ 141352 h 282703"/>
                    <a:gd name="connsiteX3" fmla="*/ 66009 w 132017"/>
                    <a:gd name="connsiteY3" fmla="*/ 0 h 282703"/>
                    <a:gd name="connsiteX4" fmla="*/ 132017 w 132017"/>
                    <a:gd name="connsiteY4" fmla="*/ 141352 h 2827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017" h="282703">
                      <a:moveTo>
                        <a:pt x="132017" y="141352"/>
                      </a:moveTo>
                      <a:cubicBezTo>
                        <a:pt x="132017" y="219418"/>
                        <a:pt x="102464" y="282704"/>
                        <a:pt x="66009" y="282704"/>
                      </a:cubicBezTo>
                      <a:cubicBezTo>
                        <a:pt x="29553" y="282704"/>
                        <a:pt x="0" y="219418"/>
                        <a:pt x="0" y="141352"/>
                      </a:cubicBezTo>
                      <a:cubicBezTo>
                        <a:pt x="0" y="63286"/>
                        <a:pt x="29553" y="0"/>
                        <a:pt x="66009" y="0"/>
                      </a:cubicBezTo>
                      <a:cubicBezTo>
                        <a:pt x="102464" y="0"/>
                        <a:pt x="132017" y="63286"/>
                        <a:pt x="132017" y="141352"/>
                      </a:cubicBez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5" name="Freeform: Shape 214">
                  <a:extLst>
                    <a:ext uri="{FF2B5EF4-FFF2-40B4-BE49-F238E27FC236}">
                      <a16:creationId xmlns:a16="http://schemas.microsoft.com/office/drawing/2014/main" id="{053B61AB-41BB-4637-BF74-69E0E585220B}"/>
                    </a:ext>
                  </a:extLst>
                </p:cNvPr>
                <p:cNvSpPr/>
                <p:nvPr/>
              </p:nvSpPr>
              <p:spPr>
                <a:xfrm rot="-1460577">
                  <a:off x="2426458" y="4317753"/>
                  <a:ext cx="187834" cy="326709"/>
                </a:xfrm>
                <a:custGeom>
                  <a:avLst/>
                  <a:gdLst>
                    <a:gd name="connsiteX0" fmla="*/ 187834 w 187834"/>
                    <a:gd name="connsiteY0" fmla="*/ 163355 h 326709"/>
                    <a:gd name="connsiteX1" fmla="*/ 93917 w 187834"/>
                    <a:gd name="connsiteY1" fmla="*/ 326710 h 326709"/>
                    <a:gd name="connsiteX2" fmla="*/ 0 w 187834"/>
                    <a:gd name="connsiteY2" fmla="*/ 163355 h 326709"/>
                    <a:gd name="connsiteX3" fmla="*/ 93917 w 187834"/>
                    <a:gd name="connsiteY3" fmla="*/ 0 h 326709"/>
                    <a:gd name="connsiteX4" fmla="*/ 187834 w 187834"/>
                    <a:gd name="connsiteY4" fmla="*/ 163355 h 3267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7834" h="326709">
                      <a:moveTo>
                        <a:pt x="187834" y="163355"/>
                      </a:moveTo>
                      <a:cubicBezTo>
                        <a:pt x="187834" y="253573"/>
                        <a:pt x="145786" y="326710"/>
                        <a:pt x="93917" y="326710"/>
                      </a:cubicBezTo>
                      <a:cubicBezTo>
                        <a:pt x="42048" y="326710"/>
                        <a:pt x="0" y="253573"/>
                        <a:pt x="0" y="163355"/>
                      </a:cubicBezTo>
                      <a:cubicBezTo>
                        <a:pt x="0" y="73137"/>
                        <a:pt x="42048" y="0"/>
                        <a:pt x="93917" y="0"/>
                      </a:cubicBezTo>
                      <a:cubicBezTo>
                        <a:pt x="145786" y="0"/>
                        <a:pt x="187834" y="73137"/>
                        <a:pt x="187834" y="163355"/>
                      </a:cubicBez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6" name="Freeform: Shape 215">
                  <a:extLst>
                    <a:ext uri="{FF2B5EF4-FFF2-40B4-BE49-F238E27FC236}">
                      <a16:creationId xmlns:a16="http://schemas.microsoft.com/office/drawing/2014/main" id="{B6099379-A38C-4283-ABC6-611D3D18182E}"/>
                    </a:ext>
                  </a:extLst>
                </p:cNvPr>
                <p:cNvSpPr/>
                <p:nvPr/>
              </p:nvSpPr>
              <p:spPr>
                <a:xfrm rot="-1460577">
                  <a:off x="2428167" y="4338023"/>
                  <a:ext cx="149543" cy="301944"/>
                </a:xfrm>
                <a:custGeom>
                  <a:avLst/>
                  <a:gdLst>
                    <a:gd name="connsiteX0" fmla="*/ 149543 w 149543"/>
                    <a:gd name="connsiteY0" fmla="*/ 150972 h 301944"/>
                    <a:gd name="connsiteX1" fmla="*/ 74772 w 149543"/>
                    <a:gd name="connsiteY1" fmla="*/ 301944 h 301944"/>
                    <a:gd name="connsiteX2" fmla="*/ 0 w 149543"/>
                    <a:gd name="connsiteY2" fmla="*/ 150972 h 301944"/>
                    <a:gd name="connsiteX3" fmla="*/ 74772 w 149543"/>
                    <a:gd name="connsiteY3" fmla="*/ 0 h 301944"/>
                    <a:gd name="connsiteX4" fmla="*/ 149543 w 149543"/>
                    <a:gd name="connsiteY4" fmla="*/ 150972 h 3019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543" h="301944">
                      <a:moveTo>
                        <a:pt x="149543" y="150972"/>
                      </a:moveTo>
                      <a:cubicBezTo>
                        <a:pt x="149543" y="234352"/>
                        <a:pt x="116067" y="301944"/>
                        <a:pt x="74772" y="301944"/>
                      </a:cubicBezTo>
                      <a:cubicBezTo>
                        <a:pt x="33476" y="301944"/>
                        <a:pt x="0" y="234352"/>
                        <a:pt x="0" y="150972"/>
                      </a:cubicBezTo>
                      <a:cubicBezTo>
                        <a:pt x="0" y="67592"/>
                        <a:pt x="33476" y="0"/>
                        <a:pt x="74772" y="0"/>
                      </a:cubicBezTo>
                      <a:cubicBezTo>
                        <a:pt x="116067" y="0"/>
                        <a:pt x="149543" y="67592"/>
                        <a:pt x="149543" y="150972"/>
                      </a:cubicBez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7" name="Freeform: Shape 216">
                  <a:extLst>
                    <a:ext uri="{FF2B5EF4-FFF2-40B4-BE49-F238E27FC236}">
                      <a16:creationId xmlns:a16="http://schemas.microsoft.com/office/drawing/2014/main" id="{D095107F-EA91-496C-BB32-A187C2EFC461}"/>
                    </a:ext>
                  </a:extLst>
                </p:cNvPr>
                <p:cNvSpPr/>
                <p:nvPr/>
              </p:nvSpPr>
              <p:spPr>
                <a:xfrm>
                  <a:off x="2338863" y="4253293"/>
                  <a:ext cx="154495" cy="78962"/>
                </a:xfrm>
                <a:custGeom>
                  <a:avLst/>
                  <a:gdLst>
                    <a:gd name="connsiteX0" fmla="*/ 3524 w 154495"/>
                    <a:gd name="connsiteY0" fmla="*/ 29623 h 78962"/>
                    <a:gd name="connsiteX1" fmla="*/ 0 w 154495"/>
                    <a:gd name="connsiteY1" fmla="*/ 9239 h 78962"/>
                    <a:gd name="connsiteX2" fmla="*/ 21241 w 154495"/>
                    <a:gd name="connsiteY2" fmla="*/ 0 h 78962"/>
                    <a:gd name="connsiteX3" fmla="*/ 154495 w 154495"/>
                    <a:gd name="connsiteY3" fmla="*/ 57340 h 78962"/>
                    <a:gd name="connsiteX4" fmla="*/ 114300 w 154495"/>
                    <a:gd name="connsiteY4" fmla="*/ 78962 h 78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495" h="78962">
                      <a:moveTo>
                        <a:pt x="3524" y="29623"/>
                      </a:moveTo>
                      <a:lnTo>
                        <a:pt x="0" y="9239"/>
                      </a:lnTo>
                      <a:lnTo>
                        <a:pt x="21241" y="0"/>
                      </a:lnTo>
                      <a:lnTo>
                        <a:pt x="154495" y="57340"/>
                      </a:lnTo>
                      <a:lnTo>
                        <a:pt x="114300" y="78962"/>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18" name="Freeform: Shape 217">
                  <a:extLst>
                    <a:ext uri="{FF2B5EF4-FFF2-40B4-BE49-F238E27FC236}">
                      <a16:creationId xmlns:a16="http://schemas.microsoft.com/office/drawing/2014/main" id="{CDA04B34-6297-48FC-9B8E-41BD22D60AE5}"/>
                    </a:ext>
                  </a:extLst>
                </p:cNvPr>
                <p:cNvSpPr/>
                <p:nvPr/>
              </p:nvSpPr>
              <p:spPr>
                <a:xfrm>
                  <a:off x="2609850" y="4134033"/>
                  <a:ext cx="674750" cy="376662"/>
                </a:xfrm>
                <a:custGeom>
                  <a:avLst/>
                  <a:gdLst>
                    <a:gd name="connsiteX0" fmla="*/ 98869 w 674750"/>
                    <a:gd name="connsiteY0" fmla="*/ 255182 h 376662"/>
                    <a:gd name="connsiteX1" fmla="*/ 152876 w 674750"/>
                    <a:gd name="connsiteY1" fmla="*/ 264897 h 376662"/>
                    <a:gd name="connsiteX2" fmla="*/ 276035 w 674750"/>
                    <a:gd name="connsiteY2" fmla="*/ 215272 h 376662"/>
                    <a:gd name="connsiteX3" fmla="*/ 442627 w 674750"/>
                    <a:gd name="connsiteY3" fmla="*/ 148787 h 376662"/>
                    <a:gd name="connsiteX4" fmla="*/ 624268 w 674750"/>
                    <a:gd name="connsiteY4" fmla="*/ 17628 h 376662"/>
                    <a:gd name="connsiteX5" fmla="*/ 674751 w 674750"/>
                    <a:gd name="connsiteY5" fmla="*/ 68111 h 376662"/>
                    <a:gd name="connsiteX6" fmla="*/ 661226 w 674750"/>
                    <a:gd name="connsiteY6" fmla="*/ 141167 h 376662"/>
                    <a:gd name="connsiteX7" fmla="*/ 651034 w 674750"/>
                    <a:gd name="connsiteY7" fmla="*/ 148692 h 376662"/>
                    <a:gd name="connsiteX8" fmla="*/ 643795 w 674750"/>
                    <a:gd name="connsiteY8" fmla="*/ 147930 h 376662"/>
                    <a:gd name="connsiteX9" fmla="*/ 625602 w 674750"/>
                    <a:gd name="connsiteY9" fmla="*/ 130404 h 376662"/>
                    <a:gd name="connsiteX10" fmla="*/ 615791 w 674750"/>
                    <a:gd name="connsiteY10" fmla="*/ 91637 h 376662"/>
                    <a:gd name="connsiteX11" fmla="*/ 516064 w 674750"/>
                    <a:gd name="connsiteY11" fmla="*/ 163837 h 376662"/>
                    <a:gd name="connsiteX12" fmla="*/ 282416 w 674750"/>
                    <a:gd name="connsiteY12" fmla="*/ 295853 h 376662"/>
                    <a:gd name="connsiteX13" fmla="*/ 118967 w 674750"/>
                    <a:gd name="connsiteY13" fmla="*/ 374911 h 376662"/>
                    <a:gd name="connsiteX14" fmla="*/ 23241 w 674750"/>
                    <a:gd name="connsiteY14" fmla="*/ 360909 h 376662"/>
                    <a:gd name="connsiteX15" fmla="*/ 0 w 674750"/>
                    <a:gd name="connsiteY15" fmla="*/ 297091 h 376662"/>
                    <a:gd name="connsiteX16" fmla="*/ 98869 w 674750"/>
                    <a:gd name="connsiteY16" fmla="*/ 255182 h 376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74750" h="376662">
                      <a:moveTo>
                        <a:pt x="98869" y="255182"/>
                      </a:moveTo>
                      <a:cubicBezTo>
                        <a:pt x="98869" y="255182"/>
                        <a:pt x="128969" y="271088"/>
                        <a:pt x="152876" y="264897"/>
                      </a:cubicBezTo>
                      <a:cubicBezTo>
                        <a:pt x="176784" y="258706"/>
                        <a:pt x="248602" y="223273"/>
                        <a:pt x="276035" y="215272"/>
                      </a:cubicBezTo>
                      <a:cubicBezTo>
                        <a:pt x="303467" y="207271"/>
                        <a:pt x="376142" y="186030"/>
                        <a:pt x="442627" y="148787"/>
                      </a:cubicBezTo>
                      <a:cubicBezTo>
                        <a:pt x="509111" y="111545"/>
                        <a:pt x="574643" y="77064"/>
                        <a:pt x="624268" y="17628"/>
                      </a:cubicBezTo>
                      <a:cubicBezTo>
                        <a:pt x="673894" y="-41808"/>
                        <a:pt x="674751" y="68111"/>
                        <a:pt x="674751" y="68111"/>
                      </a:cubicBezTo>
                      <a:lnTo>
                        <a:pt x="661226" y="141167"/>
                      </a:lnTo>
                      <a:cubicBezTo>
                        <a:pt x="660368" y="145930"/>
                        <a:pt x="655892" y="149264"/>
                        <a:pt x="651034" y="148692"/>
                      </a:cubicBezTo>
                      <a:lnTo>
                        <a:pt x="643795" y="147930"/>
                      </a:lnTo>
                      <a:cubicBezTo>
                        <a:pt x="634460" y="146882"/>
                        <a:pt x="627031" y="139739"/>
                        <a:pt x="625602" y="130404"/>
                      </a:cubicBezTo>
                      <a:cubicBezTo>
                        <a:pt x="623316" y="115164"/>
                        <a:pt x="619506" y="93923"/>
                        <a:pt x="615791" y="91637"/>
                      </a:cubicBezTo>
                      <a:cubicBezTo>
                        <a:pt x="610076" y="88113"/>
                        <a:pt x="583406" y="127547"/>
                        <a:pt x="516064" y="163837"/>
                      </a:cubicBezTo>
                      <a:cubicBezTo>
                        <a:pt x="448723" y="200127"/>
                        <a:pt x="327565" y="273279"/>
                        <a:pt x="282416" y="295853"/>
                      </a:cubicBezTo>
                      <a:cubicBezTo>
                        <a:pt x="237268" y="318428"/>
                        <a:pt x="150876" y="367005"/>
                        <a:pt x="118967" y="374911"/>
                      </a:cubicBezTo>
                      <a:cubicBezTo>
                        <a:pt x="87058" y="382912"/>
                        <a:pt x="23241" y="360909"/>
                        <a:pt x="23241" y="360909"/>
                      </a:cubicBezTo>
                      <a:lnTo>
                        <a:pt x="0" y="297091"/>
                      </a:lnTo>
                      <a:lnTo>
                        <a:pt x="98869" y="255182"/>
                      </a:lnTo>
                      <a:close/>
                    </a:path>
                  </a:pathLst>
                </a:custGeom>
                <a:solidFill>
                  <a:schemeClr val="accent6">
                    <a:lumMod val="60000"/>
                    <a:lumOff val="40000"/>
                  </a:schemeClr>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grpSp>
        </p:grpSp>
        <p:grpSp>
          <p:nvGrpSpPr>
            <p:cNvPr id="141" name="Graphic 2">
              <a:extLst>
                <a:ext uri="{FF2B5EF4-FFF2-40B4-BE49-F238E27FC236}">
                  <a16:creationId xmlns:a16="http://schemas.microsoft.com/office/drawing/2014/main" id="{3A59A849-6CF3-42CE-B56D-909D1F13C013}"/>
                </a:ext>
              </a:extLst>
            </p:cNvPr>
            <p:cNvGrpSpPr/>
            <p:nvPr/>
          </p:nvGrpSpPr>
          <p:grpSpPr>
            <a:xfrm>
              <a:off x="5503356" y="2347935"/>
              <a:ext cx="999161" cy="526677"/>
              <a:chOff x="6682942" y="1758345"/>
              <a:chExt cx="999161" cy="526677"/>
            </a:xfrm>
            <a:solidFill>
              <a:schemeClr val="accent1"/>
            </a:solidFill>
          </p:grpSpPr>
          <p:sp>
            <p:nvSpPr>
              <p:cNvPr id="144" name="Freeform: Shape 143">
                <a:extLst>
                  <a:ext uri="{FF2B5EF4-FFF2-40B4-BE49-F238E27FC236}">
                    <a16:creationId xmlns:a16="http://schemas.microsoft.com/office/drawing/2014/main" id="{6A2AF1FB-45AC-42A1-B37D-A61F3A0026DC}"/>
                  </a:ext>
                </a:extLst>
              </p:cNvPr>
              <p:cNvSpPr/>
              <p:nvPr/>
            </p:nvSpPr>
            <p:spPr>
              <a:xfrm>
                <a:off x="6985063" y="1758345"/>
                <a:ext cx="669598" cy="190659"/>
              </a:xfrm>
              <a:custGeom>
                <a:avLst/>
                <a:gdLst>
                  <a:gd name="connsiteX0" fmla="*/ 25812 w 669598"/>
                  <a:gd name="connsiteY0" fmla="*/ 34926 h 190659"/>
                  <a:gd name="connsiteX1" fmla="*/ 403003 w 669598"/>
                  <a:gd name="connsiteY1" fmla="*/ 3303 h 190659"/>
                  <a:gd name="connsiteX2" fmla="*/ 668274 w 669598"/>
                  <a:gd name="connsiteY2" fmla="*/ 100744 h 190659"/>
                  <a:gd name="connsiteX3" fmla="*/ 607885 w 669598"/>
                  <a:gd name="connsiteY3" fmla="*/ 190660 h 190659"/>
                  <a:gd name="connsiteX4" fmla="*/ 0 w 669598"/>
                  <a:gd name="connsiteY4" fmla="*/ 152274 h 190659"/>
                  <a:gd name="connsiteX5" fmla="*/ 25812 w 669598"/>
                  <a:gd name="connsiteY5" fmla="*/ 34926 h 1906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69598" h="190659">
                    <a:moveTo>
                      <a:pt x="25812" y="34926"/>
                    </a:moveTo>
                    <a:cubicBezTo>
                      <a:pt x="76105" y="-2412"/>
                      <a:pt x="318135" y="-3650"/>
                      <a:pt x="403003" y="3303"/>
                    </a:cubicBezTo>
                    <a:cubicBezTo>
                      <a:pt x="487870" y="10256"/>
                      <a:pt x="656368" y="36640"/>
                      <a:pt x="668274" y="100744"/>
                    </a:cubicBezTo>
                    <a:cubicBezTo>
                      <a:pt x="680180" y="164847"/>
                      <a:pt x="607885" y="190660"/>
                      <a:pt x="607885" y="190660"/>
                    </a:cubicBezTo>
                    <a:lnTo>
                      <a:pt x="0" y="152274"/>
                    </a:lnTo>
                    <a:lnTo>
                      <a:pt x="25812" y="34926"/>
                    </a:lnTo>
                    <a:close/>
                  </a:path>
                </a:pathLst>
              </a:custGeom>
              <a:solidFill>
                <a:srgbClr val="CAD9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45" name="Freeform: Shape 144">
                <a:extLst>
                  <a:ext uri="{FF2B5EF4-FFF2-40B4-BE49-F238E27FC236}">
                    <a16:creationId xmlns:a16="http://schemas.microsoft.com/office/drawing/2014/main" id="{BE586C9A-D2FE-4410-8DB2-5099C4A19224}"/>
                  </a:ext>
                </a:extLst>
              </p:cNvPr>
              <p:cNvSpPr/>
              <p:nvPr/>
            </p:nvSpPr>
            <p:spPr>
              <a:xfrm>
                <a:off x="6783895" y="1789880"/>
                <a:ext cx="612362" cy="120738"/>
              </a:xfrm>
              <a:custGeom>
                <a:avLst/>
                <a:gdLst>
                  <a:gd name="connsiteX0" fmla="*/ 612363 w 612362"/>
                  <a:gd name="connsiteY0" fmla="*/ 85020 h 120738"/>
                  <a:gd name="connsiteX1" fmla="*/ 306896 w 612362"/>
                  <a:gd name="connsiteY1" fmla="*/ 9486 h 120738"/>
                  <a:gd name="connsiteX2" fmla="*/ 5811 w 612362"/>
                  <a:gd name="connsiteY2" fmla="*/ 33870 h 120738"/>
                  <a:gd name="connsiteX3" fmla="*/ 61722 w 612362"/>
                  <a:gd name="connsiteY3" fmla="*/ 82353 h 120738"/>
                  <a:gd name="connsiteX4" fmla="*/ 607981 w 612362"/>
                  <a:gd name="connsiteY4" fmla="*/ 120738 h 120738"/>
                  <a:gd name="connsiteX5" fmla="*/ 612363 w 612362"/>
                  <a:gd name="connsiteY5" fmla="*/ 85020 h 1207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2362" h="120738">
                    <a:moveTo>
                      <a:pt x="612363" y="85020"/>
                    </a:moveTo>
                    <a:cubicBezTo>
                      <a:pt x="569024" y="50920"/>
                      <a:pt x="464058" y="22631"/>
                      <a:pt x="306896" y="9486"/>
                    </a:cubicBezTo>
                    <a:cubicBezTo>
                      <a:pt x="149733" y="-3753"/>
                      <a:pt x="34100" y="-8992"/>
                      <a:pt x="5811" y="33870"/>
                    </a:cubicBezTo>
                    <a:cubicBezTo>
                      <a:pt x="-22479" y="76733"/>
                      <a:pt x="61722" y="82353"/>
                      <a:pt x="61722" y="82353"/>
                    </a:cubicBezTo>
                    <a:lnTo>
                      <a:pt x="607981" y="120738"/>
                    </a:lnTo>
                    <a:lnTo>
                      <a:pt x="612363" y="85020"/>
                    </a:lnTo>
                    <a:close/>
                  </a:path>
                </a:pathLst>
              </a:custGeom>
              <a:solidFill>
                <a:srgbClr val="3253DC"/>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46" name="Freeform: Shape 145">
                <a:extLst>
                  <a:ext uri="{FF2B5EF4-FFF2-40B4-BE49-F238E27FC236}">
                    <a16:creationId xmlns:a16="http://schemas.microsoft.com/office/drawing/2014/main" id="{DFED79CF-5AA7-44CC-A7E6-B3A88C3484F6}"/>
                  </a:ext>
                </a:extLst>
              </p:cNvPr>
              <p:cNvSpPr/>
              <p:nvPr/>
            </p:nvSpPr>
            <p:spPr>
              <a:xfrm>
                <a:off x="7565040" y="1858993"/>
                <a:ext cx="109728" cy="51530"/>
              </a:xfrm>
              <a:custGeom>
                <a:avLst/>
                <a:gdLst>
                  <a:gd name="connsiteX0" fmla="*/ 109729 w 109728"/>
                  <a:gd name="connsiteY0" fmla="*/ 0 h 51530"/>
                  <a:gd name="connsiteX1" fmla="*/ 35243 w 109728"/>
                  <a:gd name="connsiteY1" fmla="*/ 2857 h 51530"/>
                  <a:gd name="connsiteX2" fmla="*/ 1 w 109728"/>
                  <a:gd name="connsiteY2" fmla="*/ 32671 h 51530"/>
                  <a:gd name="connsiteX3" fmla="*/ 48102 w 109728"/>
                  <a:gd name="connsiteY3" fmla="*/ 51530 h 51530"/>
                  <a:gd name="connsiteX4" fmla="*/ 106871 w 109728"/>
                  <a:gd name="connsiteY4" fmla="*/ 25718 h 51530"/>
                  <a:gd name="connsiteX5" fmla="*/ 109729 w 109728"/>
                  <a:gd name="connsiteY5" fmla="*/ 0 h 515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9728" h="51530">
                    <a:moveTo>
                      <a:pt x="109729" y="0"/>
                    </a:moveTo>
                    <a:cubicBezTo>
                      <a:pt x="109729" y="0"/>
                      <a:pt x="71057" y="1524"/>
                      <a:pt x="35243" y="2857"/>
                    </a:cubicBezTo>
                    <a:cubicBezTo>
                      <a:pt x="-571" y="4096"/>
                      <a:pt x="1" y="32671"/>
                      <a:pt x="1" y="32671"/>
                    </a:cubicBezTo>
                    <a:lnTo>
                      <a:pt x="48102" y="51530"/>
                    </a:lnTo>
                    <a:lnTo>
                      <a:pt x="106871" y="25718"/>
                    </a:lnTo>
                    <a:lnTo>
                      <a:pt x="109729" y="0"/>
                    </a:lnTo>
                    <a:close/>
                  </a:path>
                </a:pathLst>
              </a:custGeom>
              <a:solidFill>
                <a:srgbClr val="3253DC"/>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54" name="Freeform: Shape 153">
                <a:extLst>
                  <a:ext uri="{FF2B5EF4-FFF2-40B4-BE49-F238E27FC236}">
                    <a16:creationId xmlns:a16="http://schemas.microsoft.com/office/drawing/2014/main" id="{96088F51-C93A-4C16-8663-D189956E40A6}"/>
                  </a:ext>
                </a:extLst>
              </p:cNvPr>
              <p:cNvSpPr/>
              <p:nvPr/>
            </p:nvSpPr>
            <p:spPr>
              <a:xfrm>
                <a:off x="6682942" y="1817607"/>
                <a:ext cx="765682" cy="467415"/>
              </a:xfrm>
              <a:custGeom>
                <a:avLst/>
                <a:gdLst>
                  <a:gd name="connsiteX0" fmla="*/ 45994 w 765682"/>
                  <a:gd name="connsiteY0" fmla="*/ 905 h 467415"/>
                  <a:gd name="connsiteX1" fmla="*/ 559297 w 765682"/>
                  <a:gd name="connsiteY1" fmla="*/ 45197 h 467415"/>
                  <a:gd name="connsiteX2" fmla="*/ 759798 w 765682"/>
                  <a:gd name="connsiteY2" fmla="*/ 60913 h 467415"/>
                  <a:gd name="connsiteX3" fmla="*/ 759798 w 765682"/>
                  <a:gd name="connsiteY3" fmla="*/ 229410 h 467415"/>
                  <a:gd name="connsiteX4" fmla="*/ 696266 w 765682"/>
                  <a:gd name="connsiteY4" fmla="*/ 352664 h 467415"/>
                  <a:gd name="connsiteX5" fmla="*/ 561106 w 765682"/>
                  <a:gd name="connsiteY5" fmla="*/ 455153 h 467415"/>
                  <a:gd name="connsiteX6" fmla="*/ 386989 w 765682"/>
                  <a:gd name="connsiteY6" fmla="*/ 460772 h 467415"/>
                  <a:gd name="connsiteX7" fmla="*/ 267260 w 765682"/>
                  <a:gd name="connsiteY7" fmla="*/ 426197 h 467415"/>
                  <a:gd name="connsiteX8" fmla="*/ 140577 w 765682"/>
                  <a:gd name="connsiteY8" fmla="*/ 433150 h 467415"/>
                  <a:gd name="connsiteX9" fmla="*/ 47233 w 765682"/>
                  <a:gd name="connsiteY9" fmla="*/ 381905 h 467415"/>
                  <a:gd name="connsiteX10" fmla="*/ 560 w 765682"/>
                  <a:gd name="connsiteY10" fmla="*/ 178166 h 467415"/>
                  <a:gd name="connsiteX11" fmla="*/ 36374 w 765682"/>
                  <a:gd name="connsiteY11" fmla="*/ 4239 h 467415"/>
                  <a:gd name="connsiteX12" fmla="*/ 45994 w 765682"/>
                  <a:gd name="connsiteY12" fmla="*/ 905 h 467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65682" h="467415">
                    <a:moveTo>
                      <a:pt x="45994" y="905"/>
                    </a:moveTo>
                    <a:lnTo>
                      <a:pt x="559297" y="45197"/>
                    </a:lnTo>
                    <a:lnTo>
                      <a:pt x="759798" y="60913"/>
                    </a:lnTo>
                    <a:cubicBezTo>
                      <a:pt x="759798" y="60913"/>
                      <a:pt x="773038" y="191024"/>
                      <a:pt x="759798" y="229410"/>
                    </a:cubicBezTo>
                    <a:cubicBezTo>
                      <a:pt x="746558" y="267796"/>
                      <a:pt x="727127" y="309896"/>
                      <a:pt x="696266" y="352664"/>
                    </a:cubicBezTo>
                    <a:cubicBezTo>
                      <a:pt x="665405" y="395431"/>
                      <a:pt x="623971" y="438198"/>
                      <a:pt x="561106" y="455153"/>
                    </a:cubicBezTo>
                    <a:cubicBezTo>
                      <a:pt x="498241" y="472107"/>
                      <a:pt x="421565" y="468964"/>
                      <a:pt x="386989" y="460772"/>
                    </a:cubicBezTo>
                    <a:cubicBezTo>
                      <a:pt x="352413" y="452581"/>
                      <a:pt x="316599" y="427149"/>
                      <a:pt x="267260" y="426197"/>
                    </a:cubicBezTo>
                    <a:cubicBezTo>
                      <a:pt x="217920" y="425244"/>
                      <a:pt x="168581" y="436865"/>
                      <a:pt x="140577" y="433150"/>
                    </a:cubicBezTo>
                    <a:cubicBezTo>
                      <a:pt x="112574" y="429340"/>
                      <a:pt x="66378" y="408671"/>
                      <a:pt x="47233" y="381905"/>
                    </a:cubicBezTo>
                    <a:cubicBezTo>
                      <a:pt x="28087" y="355235"/>
                      <a:pt x="-4679" y="282941"/>
                      <a:pt x="560" y="178166"/>
                    </a:cubicBezTo>
                    <a:cubicBezTo>
                      <a:pt x="5798" y="73391"/>
                      <a:pt x="34755" y="10907"/>
                      <a:pt x="36374" y="4239"/>
                    </a:cubicBezTo>
                    <a:cubicBezTo>
                      <a:pt x="38184" y="-2619"/>
                      <a:pt x="45994" y="905"/>
                      <a:pt x="45994" y="905"/>
                    </a:cubicBezTo>
                    <a:close/>
                  </a:path>
                </a:pathLst>
              </a:custGeom>
              <a:solidFill>
                <a:srgbClr val="7BA0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55" name="Freeform: Shape 154">
                <a:extLst>
                  <a:ext uri="{FF2B5EF4-FFF2-40B4-BE49-F238E27FC236}">
                    <a16:creationId xmlns:a16="http://schemas.microsoft.com/office/drawing/2014/main" id="{CDD4F5EF-A51B-4F0C-9C33-A0F4FF3FC49D}"/>
                  </a:ext>
                </a:extLst>
              </p:cNvPr>
              <p:cNvSpPr/>
              <p:nvPr/>
            </p:nvSpPr>
            <p:spPr>
              <a:xfrm>
                <a:off x="6683600" y="1846369"/>
                <a:ext cx="722488" cy="420366"/>
              </a:xfrm>
              <a:custGeom>
                <a:avLst/>
                <a:gdLst>
                  <a:gd name="connsiteX0" fmla="*/ 67720 w 722488"/>
                  <a:gd name="connsiteY0" fmla="*/ 52 h 420366"/>
                  <a:gd name="connsiteX1" fmla="*/ 467484 w 722488"/>
                  <a:gd name="connsiteY1" fmla="*/ 37771 h 420366"/>
                  <a:gd name="connsiteX2" fmla="*/ 607692 w 722488"/>
                  <a:gd name="connsiteY2" fmla="*/ 49105 h 420366"/>
                  <a:gd name="connsiteX3" fmla="*/ 688750 w 722488"/>
                  <a:gd name="connsiteY3" fmla="*/ 139593 h 420366"/>
                  <a:gd name="connsiteX4" fmla="*/ 722087 w 722488"/>
                  <a:gd name="connsiteY4" fmla="*/ 224461 h 420366"/>
                  <a:gd name="connsiteX5" fmla="*/ 643506 w 722488"/>
                  <a:gd name="connsiteY5" fmla="*/ 353334 h 420366"/>
                  <a:gd name="connsiteX6" fmla="*/ 488820 w 722488"/>
                  <a:gd name="connsiteY6" fmla="*/ 420009 h 420366"/>
                  <a:gd name="connsiteX7" fmla="*/ 336039 w 722488"/>
                  <a:gd name="connsiteY7" fmla="*/ 396768 h 420366"/>
                  <a:gd name="connsiteX8" fmla="*/ 257457 w 722488"/>
                  <a:gd name="connsiteY8" fmla="*/ 379813 h 420366"/>
                  <a:gd name="connsiteX9" fmla="*/ 146205 w 722488"/>
                  <a:gd name="connsiteY9" fmla="*/ 388576 h 420366"/>
                  <a:gd name="connsiteX10" fmla="*/ 46288 w 722488"/>
                  <a:gd name="connsiteY10" fmla="*/ 336379 h 420366"/>
                  <a:gd name="connsiteX11" fmla="*/ 1045 w 722488"/>
                  <a:gd name="connsiteY11" fmla="*/ 213126 h 420366"/>
                  <a:gd name="connsiteX12" fmla="*/ 12379 w 722488"/>
                  <a:gd name="connsiteY12" fmla="*/ 61012 h 420366"/>
                  <a:gd name="connsiteX13" fmla="*/ 67720 w 722488"/>
                  <a:gd name="connsiteY13" fmla="*/ 52 h 4203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22488" h="420366">
                    <a:moveTo>
                      <a:pt x="67720" y="52"/>
                    </a:moveTo>
                    <a:lnTo>
                      <a:pt x="467484" y="37771"/>
                    </a:lnTo>
                    <a:cubicBezTo>
                      <a:pt x="467484" y="37771"/>
                      <a:pt x="597595" y="45295"/>
                      <a:pt x="607692" y="49105"/>
                    </a:cubicBezTo>
                    <a:cubicBezTo>
                      <a:pt x="617788" y="52915"/>
                      <a:pt x="668081" y="102541"/>
                      <a:pt x="688750" y="139593"/>
                    </a:cubicBezTo>
                    <a:cubicBezTo>
                      <a:pt x="709514" y="176645"/>
                      <a:pt x="725231" y="211888"/>
                      <a:pt x="722087" y="224461"/>
                    </a:cubicBezTo>
                    <a:cubicBezTo>
                      <a:pt x="718944" y="237034"/>
                      <a:pt x="690655" y="312472"/>
                      <a:pt x="643506" y="353334"/>
                    </a:cubicBezTo>
                    <a:cubicBezTo>
                      <a:pt x="596357" y="394196"/>
                      <a:pt x="550447" y="417437"/>
                      <a:pt x="488820" y="420009"/>
                    </a:cubicBezTo>
                    <a:cubicBezTo>
                      <a:pt x="427193" y="422485"/>
                      <a:pt x="373758" y="411817"/>
                      <a:pt x="336039" y="396768"/>
                    </a:cubicBezTo>
                    <a:cubicBezTo>
                      <a:pt x="298320" y="381718"/>
                      <a:pt x="268126" y="379813"/>
                      <a:pt x="257457" y="379813"/>
                    </a:cubicBezTo>
                    <a:cubicBezTo>
                      <a:pt x="246789" y="379813"/>
                      <a:pt x="169446" y="390481"/>
                      <a:pt x="146205" y="388576"/>
                    </a:cubicBezTo>
                    <a:cubicBezTo>
                      <a:pt x="122964" y="386671"/>
                      <a:pt x="70101" y="365335"/>
                      <a:pt x="46288" y="336379"/>
                    </a:cubicBezTo>
                    <a:cubicBezTo>
                      <a:pt x="22380" y="307423"/>
                      <a:pt x="3521" y="249035"/>
                      <a:pt x="1045" y="213126"/>
                    </a:cubicBezTo>
                    <a:cubicBezTo>
                      <a:pt x="-1432" y="177312"/>
                      <a:pt x="-194" y="94921"/>
                      <a:pt x="12379" y="61012"/>
                    </a:cubicBezTo>
                    <a:cubicBezTo>
                      <a:pt x="24952" y="27103"/>
                      <a:pt x="51908" y="-1377"/>
                      <a:pt x="67720" y="52"/>
                    </a:cubicBezTo>
                    <a:close/>
                  </a:path>
                </a:pathLst>
              </a:custGeom>
              <a:solidFill>
                <a:srgbClr val="3253DC"/>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57" name="Freeform: Shape 156">
                <a:extLst>
                  <a:ext uri="{FF2B5EF4-FFF2-40B4-BE49-F238E27FC236}">
                    <a16:creationId xmlns:a16="http://schemas.microsoft.com/office/drawing/2014/main" id="{ACD7C2C5-21A1-4DCA-978D-21A54A9E8CB0}"/>
                  </a:ext>
                </a:extLst>
              </p:cNvPr>
              <p:cNvSpPr/>
              <p:nvPr/>
            </p:nvSpPr>
            <p:spPr>
              <a:xfrm>
                <a:off x="7429976" y="1858993"/>
                <a:ext cx="245273" cy="299847"/>
              </a:xfrm>
              <a:custGeom>
                <a:avLst/>
                <a:gdLst>
                  <a:gd name="connsiteX0" fmla="*/ 0 w 245273"/>
                  <a:gd name="connsiteY0" fmla="*/ 18479 h 299847"/>
                  <a:gd name="connsiteX1" fmla="*/ 174974 w 245273"/>
                  <a:gd name="connsiteY1" fmla="*/ 32099 h 299847"/>
                  <a:gd name="connsiteX2" fmla="*/ 244793 w 245273"/>
                  <a:gd name="connsiteY2" fmla="*/ 0 h 299847"/>
                  <a:gd name="connsiteX3" fmla="*/ 240982 w 245273"/>
                  <a:gd name="connsiteY3" fmla="*/ 115634 h 299847"/>
                  <a:gd name="connsiteX4" fmla="*/ 203264 w 245273"/>
                  <a:gd name="connsiteY4" fmla="*/ 279749 h 299847"/>
                  <a:gd name="connsiteX5" fmla="*/ 178784 w 245273"/>
                  <a:gd name="connsiteY5" fmla="*/ 299847 h 299847"/>
                  <a:gd name="connsiteX6" fmla="*/ 139827 w 245273"/>
                  <a:gd name="connsiteY6" fmla="*/ 299847 h 299847"/>
                  <a:gd name="connsiteX7" fmla="*/ 133636 w 245273"/>
                  <a:gd name="connsiteY7" fmla="*/ 188976 h 299847"/>
                  <a:gd name="connsiteX8" fmla="*/ 7525 w 245273"/>
                  <a:gd name="connsiteY8" fmla="*/ 188595 h 299847"/>
                  <a:gd name="connsiteX9" fmla="*/ 0 w 245273"/>
                  <a:gd name="connsiteY9" fmla="*/ 18479 h 2998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45273" h="299847">
                    <a:moveTo>
                      <a:pt x="0" y="18479"/>
                    </a:moveTo>
                    <a:cubicBezTo>
                      <a:pt x="0" y="18479"/>
                      <a:pt x="137256" y="33909"/>
                      <a:pt x="174974" y="32099"/>
                    </a:cubicBezTo>
                    <a:cubicBezTo>
                      <a:pt x="212693" y="30194"/>
                      <a:pt x="243459" y="20765"/>
                      <a:pt x="244793" y="0"/>
                    </a:cubicBezTo>
                    <a:cubicBezTo>
                      <a:pt x="244793" y="0"/>
                      <a:pt x="247269" y="57245"/>
                      <a:pt x="240982" y="115634"/>
                    </a:cubicBezTo>
                    <a:cubicBezTo>
                      <a:pt x="234696" y="174022"/>
                      <a:pt x="212027" y="275273"/>
                      <a:pt x="203264" y="279749"/>
                    </a:cubicBezTo>
                    <a:cubicBezTo>
                      <a:pt x="194500" y="284131"/>
                      <a:pt x="183738" y="291084"/>
                      <a:pt x="178784" y="299847"/>
                    </a:cubicBezTo>
                    <a:lnTo>
                      <a:pt x="139827" y="299847"/>
                    </a:lnTo>
                    <a:cubicBezTo>
                      <a:pt x="139827" y="299847"/>
                      <a:pt x="112490" y="264414"/>
                      <a:pt x="133636" y="188976"/>
                    </a:cubicBezTo>
                    <a:lnTo>
                      <a:pt x="7525" y="188595"/>
                    </a:lnTo>
                    <a:cubicBezTo>
                      <a:pt x="7430" y="188595"/>
                      <a:pt x="11335" y="76962"/>
                      <a:pt x="0" y="18479"/>
                    </a:cubicBezTo>
                    <a:close/>
                  </a:path>
                </a:pathLst>
              </a:custGeom>
              <a:solidFill>
                <a:srgbClr val="7BA0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59" name="Freeform: Shape 158">
                <a:extLst>
                  <a:ext uri="{FF2B5EF4-FFF2-40B4-BE49-F238E27FC236}">
                    <a16:creationId xmlns:a16="http://schemas.microsoft.com/office/drawing/2014/main" id="{D495AB18-AAE9-4B7B-B94A-8B6C4EB4D87E}"/>
                  </a:ext>
                </a:extLst>
              </p:cNvPr>
              <p:cNvSpPr/>
              <p:nvPr/>
            </p:nvSpPr>
            <p:spPr>
              <a:xfrm rot="-4883071">
                <a:off x="7556209" y="2026882"/>
                <a:ext cx="178686" cy="46862"/>
              </a:xfrm>
              <a:custGeom>
                <a:avLst/>
                <a:gdLst>
                  <a:gd name="connsiteX0" fmla="*/ 178686 w 178686"/>
                  <a:gd name="connsiteY0" fmla="*/ 23431 h 46862"/>
                  <a:gd name="connsiteX1" fmla="*/ 89343 w 178686"/>
                  <a:gd name="connsiteY1" fmla="*/ 46862 h 46862"/>
                  <a:gd name="connsiteX2" fmla="*/ 0 w 178686"/>
                  <a:gd name="connsiteY2" fmla="*/ 23431 h 46862"/>
                  <a:gd name="connsiteX3" fmla="*/ 89343 w 178686"/>
                  <a:gd name="connsiteY3" fmla="*/ 0 h 46862"/>
                  <a:gd name="connsiteX4" fmla="*/ 178686 w 178686"/>
                  <a:gd name="connsiteY4" fmla="*/ 23431 h 468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8686" h="46862">
                    <a:moveTo>
                      <a:pt x="178686" y="23431"/>
                    </a:moveTo>
                    <a:cubicBezTo>
                      <a:pt x="178686" y="36372"/>
                      <a:pt x="138686" y="46862"/>
                      <a:pt x="89343" y="46862"/>
                    </a:cubicBezTo>
                    <a:cubicBezTo>
                      <a:pt x="40000" y="46862"/>
                      <a:pt x="0" y="36372"/>
                      <a:pt x="0" y="23431"/>
                    </a:cubicBezTo>
                    <a:cubicBezTo>
                      <a:pt x="0" y="10491"/>
                      <a:pt x="40000" y="0"/>
                      <a:pt x="89343" y="0"/>
                    </a:cubicBezTo>
                    <a:cubicBezTo>
                      <a:pt x="138686" y="0"/>
                      <a:pt x="178686" y="10491"/>
                      <a:pt x="178686" y="23431"/>
                    </a:cubicBezTo>
                    <a:close/>
                  </a:path>
                </a:pathLst>
              </a:custGeom>
              <a:solidFill>
                <a:srgbClr val="3253DC"/>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grpSp>
          <p:nvGrpSpPr>
            <p:cNvPr id="166" name="Graphic 2">
              <a:extLst>
                <a:ext uri="{FF2B5EF4-FFF2-40B4-BE49-F238E27FC236}">
                  <a16:creationId xmlns:a16="http://schemas.microsoft.com/office/drawing/2014/main" id="{689CDA12-A4D5-4F65-A6AB-7ECEC43EF547}"/>
                </a:ext>
              </a:extLst>
            </p:cNvPr>
            <p:cNvGrpSpPr/>
            <p:nvPr/>
          </p:nvGrpSpPr>
          <p:grpSpPr>
            <a:xfrm>
              <a:off x="724590" y="2155549"/>
              <a:ext cx="1202941" cy="552787"/>
              <a:chOff x="2266185" y="1722966"/>
              <a:chExt cx="1202941" cy="552787"/>
            </a:xfrm>
            <a:solidFill>
              <a:schemeClr val="accent1"/>
            </a:solidFill>
          </p:grpSpPr>
          <p:sp>
            <p:nvSpPr>
              <p:cNvPr id="167" name="Freeform: Shape 166">
                <a:extLst>
                  <a:ext uri="{FF2B5EF4-FFF2-40B4-BE49-F238E27FC236}">
                    <a16:creationId xmlns:a16="http://schemas.microsoft.com/office/drawing/2014/main" id="{AF1EB16D-267E-4425-B98E-7D5C2E7F549C}"/>
                  </a:ext>
                </a:extLst>
              </p:cNvPr>
              <p:cNvSpPr/>
              <p:nvPr/>
            </p:nvSpPr>
            <p:spPr>
              <a:xfrm>
                <a:off x="2326100" y="1722966"/>
                <a:ext cx="886015" cy="125358"/>
              </a:xfrm>
              <a:custGeom>
                <a:avLst/>
                <a:gdLst>
                  <a:gd name="connsiteX0" fmla="*/ 0 w 886015"/>
                  <a:gd name="connsiteY0" fmla="*/ 66018 h 125358"/>
                  <a:gd name="connsiteX1" fmla="*/ 364331 w 886015"/>
                  <a:gd name="connsiteY1" fmla="*/ 8963 h 125358"/>
                  <a:gd name="connsiteX2" fmla="*/ 754475 w 886015"/>
                  <a:gd name="connsiteY2" fmla="*/ 2201 h 125358"/>
                  <a:gd name="connsiteX3" fmla="*/ 886015 w 886015"/>
                  <a:gd name="connsiteY3" fmla="*/ 48587 h 125358"/>
                  <a:gd name="connsiteX4" fmla="*/ 880491 w 886015"/>
                  <a:gd name="connsiteY4" fmla="*/ 122978 h 125358"/>
                  <a:gd name="connsiteX5" fmla="*/ 860965 w 886015"/>
                  <a:gd name="connsiteY5" fmla="*/ 125359 h 125358"/>
                  <a:gd name="connsiteX6" fmla="*/ 155162 w 886015"/>
                  <a:gd name="connsiteY6" fmla="*/ 88878 h 125358"/>
                  <a:gd name="connsiteX7" fmla="*/ 0 w 886015"/>
                  <a:gd name="connsiteY7" fmla="*/ 66018 h 1253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6015" h="125358">
                    <a:moveTo>
                      <a:pt x="0" y="66018"/>
                    </a:moveTo>
                    <a:cubicBezTo>
                      <a:pt x="59341" y="43920"/>
                      <a:pt x="222028" y="20298"/>
                      <a:pt x="364331" y="8963"/>
                    </a:cubicBezTo>
                    <a:cubicBezTo>
                      <a:pt x="506635" y="-2371"/>
                      <a:pt x="649510" y="-847"/>
                      <a:pt x="754475" y="2201"/>
                    </a:cubicBezTo>
                    <a:cubicBezTo>
                      <a:pt x="859441" y="5249"/>
                      <a:pt x="886015" y="3725"/>
                      <a:pt x="886015" y="48587"/>
                    </a:cubicBezTo>
                    <a:cubicBezTo>
                      <a:pt x="886015" y="93450"/>
                      <a:pt x="880491" y="122978"/>
                      <a:pt x="880491" y="122978"/>
                    </a:cubicBezTo>
                    <a:lnTo>
                      <a:pt x="860965" y="125359"/>
                    </a:lnTo>
                    <a:lnTo>
                      <a:pt x="155162" y="88878"/>
                    </a:lnTo>
                    <a:lnTo>
                      <a:pt x="0" y="66018"/>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69" name="Freeform: Shape 168">
                <a:extLst>
                  <a:ext uri="{FF2B5EF4-FFF2-40B4-BE49-F238E27FC236}">
                    <a16:creationId xmlns:a16="http://schemas.microsoft.com/office/drawing/2014/main" id="{0D6A854B-9C7C-4433-957A-761CDFEA0482}"/>
                  </a:ext>
                </a:extLst>
              </p:cNvPr>
              <p:cNvSpPr/>
              <p:nvPr/>
            </p:nvSpPr>
            <p:spPr>
              <a:xfrm>
                <a:off x="3310560" y="1755552"/>
                <a:ext cx="120630" cy="80676"/>
              </a:xfrm>
              <a:custGeom>
                <a:avLst/>
                <a:gdLst>
                  <a:gd name="connsiteX0" fmla="*/ 17189 w 120630"/>
                  <a:gd name="connsiteY0" fmla="*/ 0 h 80676"/>
                  <a:gd name="connsiteX1" fmla="*/ 1854 w 120630"/>
                  <a:gd name="connsiteY1" fmla="*/ 73343 h 80676"/>
                  <a:gd name="connsiteX2" fmla="*/ 105010 w 120630"/>
                  <a:gd name="connsiteY2" fmla="*/ 80677 h 80676"/>
                  <a:gd name="connsiteX3" fmla="*/ 120631 w 120630"/>
                  <a:gd name="connsiteY3" fmla="*/ 27051 h 80676"/>
                  <a:gd name="connsiteX4" fmla="*/ 17189 w 120630"/>
                  <a:gd name="connsiteY4" fmla="*/ 0 h 806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0630" h="80676">
                    <a:moveTo>
                      <a:pt x="17189" y="0"/>
                    </a:moveTo>
                    <a:cubicBezTo>
                      <a:pt x="-7862" y="1524"/>
                      <a:pt x="1854" y="73343"/>
                      <a:pt x="1854" y="73343"/>
                    </a:cubicBezTo>
                    <a:lnTo>
                      <a:pt x="105010" y="80677"/>
                    </a:lnTo>
                    <a:lnTo>
                      <a:pt x="120631" y="27051"/>
                    </a:lnTo>
                    <a:lnTo>
                      <a:pt x="17189" y="0"/>
                    </a:lnTo>
                    <a:close/>
                  </a:path>
                </a:pathLst>
              </a:custGeom>
              <a:solidFill>
                <a:schemeClr val="accent6">
                  <a:lumMod val="60000"/>
                  <a:lumOff val="40000"/>
                </a:schemeClr>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176" name="Freeform: Shape 175">
                <a:extLst>
                  <a:ext uri="{FF2B5EF4-FFF2-40B4-BE49-F238E27FC236}">
                    <a16:creationId xmlns:a16="http://schemas.microsoft.com/office/drawing/2014/main" id="{F73E51CC-BB6D-40F7-B49D-5AA73795D4D9}"/>
                  </a:ext>
                </a:extLst>
              </p:cNvPr>
              <p:cNvSpPr/>
              <p:nvPr/>
            </p:nvSpPr>
            <p:spPr>
              <a:xfrm>
                <a:off x="2844260" y="1751742"/>
                <a:ext cx="624866" cy="156686"/>
              </a:xfrm>
              <a:custGeom>
                <a:avLst/>
                <a:gdLst>
                  <a:gd name="connsiteX0" fmla="*/ 0 w 624866"/>
                  <a:gd name="connsiteY0" fmla="*/ 119348 h 156686"/>
                  <a:gd name="connsiteX1" fmla="*/ 355092 w 624866"/>
                  <a:gd name="connsiteY1" fmla="*/ 95059 h 156686"/>
                  <a:gd name="connsiteX2" fmla="*/ 561784 w 624866"/>
                  <a:gd name="connsiteY2" fmla="*/ 40291 h 156686"/>
                  <a:gd name="connsiteX3" fmla="*/ 483489 w 624866"/>
                  <a:gd name="connsiteY3" fmla="*/ 3810 h 156686"/>
                  <a:gd name="connsiteX4" fmla="*/ 534448 w 624866"/>
                  <a:gd name="connsiteY4" fmla="*/ 0 h 156686"/>
                  <a:gd name="connsiteX5" fmla="*/ 623792 w 624866"/>
                  <a:gd name="connsiteY5" fmla="*/ 46387 h 156686"/>
                  <a:gd name="connsiteX6" fmla="*/ 421100 w 624866"/>
                  <a:gd name="connsiteY6" fmla="*/ 156686 h 156686"/>
                  <a:gd name="connsiteX7" fmla="*/ 86487 w 624866"/>
                  <a:gd name="connsiteY7" fmla="*/ 133064 h 156686"/>
                  <a:gd name="connsiteX8" fmla="*/ 0 w 624866"/>
                  <a:gd name="connsiteY8" fmla="*/ 119348 h 1566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4866" h="156686">
                    <a:moveTo>
                      <a:pt x="0" y="119348"/>
                    </a:moveTo>
                    <a:cubicBezTo>
                      <a:pt x="87249" y="113252"/>
                      <a:pt x="227552" y="110966"/>
                      <a:pt x="355092" y="95059"/>
                    </a:cubicBezTo>
                    <a:cubicBezTo>
                      <a:pt x="482632" y="79153"/>
                      <a:pt x="561784" y="57817"/>
                      <a:pt x="561784" y="40291"/>
                    </a:cubicBezTo>
                    <a:cubicBezTo>
                      <a:pt x="561784" y="22765"/>
                      <a:pt x="483489" y="3810"/>
                      <a:pt x="483489" y="3810"/>
                    </a:cubicBezTo>
                    <a:lnTo>
                      <a:pt x="534448" y="0"/>
                    </a:lnTo>
                    <a:cubicBezTo>
                      <a:pt x="534448" y="0"/>
                      <a:pt x="636365" y="22098"/>
                      <a:pt x="623792" y="46387"/>
                    </a:cubicBezTo>
                    <a:cubicBezTo>
                      <a:pt x="611219" y="70676"/>
                      <a:pt x="421100" y="156686"/>
                      <a:pt x="421100" y="156686"/>
                    </a:cubicBezTo>
                    <a:lnTo>
                      <a:pt x="86487" y="133064"/>
                    </a:lnTo>
                    <a:lnTo>
                      <a:pt x="0" y="119348"/>
                    </a:ln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04" name="Freeform: Shape 203">
                <a:extLst>
                  <a:ext uri="{FF2B5EF4-FFF2-40B4-BE49-F238E27FC236}">
                    <a16:creationId xmlns:a16="http://schemas.microsoft.com/office/drawing/2014/main" id="{D0C0C8FF-CB33-43A5-BDFA-B46D55846C54}"/>
                  </a:ext>
                </a:extLst>
              </p:cNvPr>
              <p:cNvSpPr/>
              <p:nvPr/>
            </p:nvSpPr>
            <p:spPr>
              <a:xfrm>
                <a:off x="2930747" y="1798129"/>
                <a:ext cx="537305" cy="265842"/>
              </a:xfrm>
              <a:custGeom>
                <a:avLst/>
                <a:gdLst>
                  <a:gd name="connsiteX0" fmla="*/ 0 w 537305"/>
                  <a:gd name="connsiteY0" fmla="*/ 86677 h 265842"/>
                  <a:gd name="connsiteX1" fmla="*/ 537305 w 537305"/>
                  <a:gd name="connsiteY1" fmla="*/ 0 h 265842"/>
                  <a:gd name="connsiteX2" fmla="*/ 537305 w 537305"/>
                  <a:gd name="connsiteY2" fmla="*/ 147161 h 265842"/>
                  <a:gd name="connsiteX3" fmla="*/ 414147 w 537305"/>
                  <a:gd name="connsiteY3" fmla="*/ 201930 h 265842"/>
                  <a:gd name="connsiteX4" fmla="*/ 22860 w 537305"/>
                  <a:gd name="connsiteY4" fmla="*/ 265843 h 265842"/>
                  <a:gd name="connsiteX5" fmla="*/ 0 w 537305"/>
                  <a:gd name="connsiteY5" fmla="*/ 86677 h 265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7305" h="265842">
                    <a:moveTo>
                      <a:pt x="0" y="86677"/>
                    </a:moveTo>
                    <a:cubicBezTo>
                      <a:pt x="111823" y="76390"/>
                      <a:pt x="466534" y="59341"/>
                      <a:pt x="537305" y="0"/>
                    </a:cubicBezTo>
                    <a:lnTo>
                      <a:pt x="537305" y="147161"/>
                    </a:lnTo>
                    <a:cubicBezTo>
                      <a:pt x="537305" y="147161"/>
                      <a:pt x="522446" y="175641"/>
                      <a:pt x="414147" y="201930"/>
                    </a:cubicBezTo>
                    <a:cubicBezTo>
                      <a:pt x="305848" y="228219"/>
                      <a:pt x="22860" y="265843"/>
                      <a:pt x="22860" y="265843"/>
                    </a:cubicBezTo>
                    <a:lnTo>
                      <a:pt x="0" y="86677"/>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05" name="Freeform: Shape 204">
                <a:extLst>
                  <a:ext uri="{FF2B5EF4-FFF2-40B4-BE49-F238E27FC236}">
                    <a16:creationId xmlns:a16="http://schemas.microsoft.com/office/drawing/2014/main" id="{0A1E59DB-80BB-40E9-B41B-6A38FBFBB461}"/>
                  </a:ext>
                </a:extLst>
              </p:cNvPr>
              <p:cNvSpPr/>
              <p:nvPr/>
            </p:nvSpPr>
            <p:spPr>
              <a:xfrm>
                <a:off x="2266187" y="1823179"/>
                <a:ext cx="687413" cy="452574"/>
              </a:xfrm>
              <a:custGeom>
                <a:avLst/>
                <a:gdLst>
                  <a:gd name="connsiteX0" fmla="*/ 0 w 687413"/>
                  <a:gd name="connsiteY0" fmla="*/ 0 h 452574"/>
                  <a:gd name="connsiteX1" fmla="*/ 170212 w 687413"/>
                  <a:gd name="connsiteY1" fmla="*/ 400050 h 452574"/>
                  <a:gd name="connsiteX2" fmla="*/ 206502 w 687413"/>
                  <a:gd name="connsiteY2" fmla="*/ 417005 h 452574"/>
                  <a:gd name="connsiteX3" fmla="*/ 207645 w 687413"/>
                  <a:gd name="connsiteY3" fmla="*/ 404432 h 452574"/>
                  <a:gd name="connsiteX4" fmla="*/ 276320 w 687413"/>
                  <a:gd name="connsiteY4" fmla="*/ 434626 h 452574"/>
                  <a:gd name="connsiteX5" fmla="*/ 519303 w 687413"/>
                  <a:gd name="connsiteY5" fmla="*/ 434626 h 452574"/>
                  <a:gd name="connsiteX6" fmla="*/ 669893 w 687413"/>
                  <a:gd name="connsiteY6" fmla="*/ 353663 h 452574"/>
                  <a:gd name="connsiteX7" fmla="*/ 664559 w 687413"/>
                  <a:gd name="connsiteY7" fmla="*/ 61627 h 452574"/>
                  <a:gd name="connsiteX8" fmla="*/ 0 w 687413"/>
                  <a:gd name="connsiteY8" fmla="*/ 0 h 4525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87413" h="452574">
                    <a:moveTo>
                      <a:pt x="0" y="0"/>
                    </a:moveTo>
                    <a:cubicBezTo>
                      <a:pt x="2858" y="216027"/>
                      <a:pt x="89630" y="352901"/>
                      <a:pt x="170212" y="400050"/>
                    </a:cubicBezTo>
                    <a:cubicBezTo>
                      <a:pt x="170212" y="400050"/>
                      <a:pt x="201359" y="423005"/>
                      <a:pt x="206502" y="417005"/>
                    </a:cubicBezTo>
                    <a:cubicBezTo>
                      <a:pt x="211646" y="411004"/>
                      <a:pt x="203073" y="404432"/>
                      <a:pt x="207645" y="404432"/>
                    </a:cubicBezTo>
                    <a:cubicBezTo>
                      <a:pt x="212217" y="404432"/>
                      <a:pt x="237077" y="412242"/>
                      <a:pt x="276320" y="434626"/>
                    </a:cubicBezTo>
                    <a:cubicBezTo>
                      <a:pt x="315563" y="457010"/>
                      <a:pt x="421196" y="460058"/>
                      <a:pt x="519303" y="434626"/>
                    </a:cubicBezTo>
                    <a:cubicBezTo>
                      <a:pt x="617411" y="409194"/>
                      <a:pt x="657701" y="378714"/>
                      <a:pt x="669893" y="353663"/>
                    </a:cubicBezTo>
                    <a:cubicBezTo>
                      <a:pt x="682085" y="328613"/>
                      <a:pt x="704850" y="183261"/>
                      <a:pt x="664559" y="61627"/>
                    </a:cubicBezTo>
                    <a:lnTo>
                      <a:pt x="0" y="0"/>
                    </a:lnTo>
                    <a:close/>
                  </a:path>
                </a:pathLst>
              </a:custGeom>
              <a:solidFill>
                <a:schemeClr val="accent6">
                  <a:lumMod val="40000"/>
                  <a:lumOff val="60000"/>
                </a:schemeClr>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06" name="Freeform: Shape 205">
                <a:extLst>
                  <a:ext uri="{FF2B5EF4-FFF2-40B4-BE49-F238E27FC236}">
                    <a16:creationId xmlns:a16="http://schemas.microsoft.com/office/drawing/2014/main" id="{BEADA7E7-AB25-47BD-AFA3-17FA5DE15248}"/>
                  </a:ext>
                </a:extLst>
              </p:cNvPr>
              <p:cNvSpPr/>
              <p:nvPr/>
            </p:nvSpPr>
            <p:spPr>
              <a:xfrm>
                <a:off x="2360295" y="1731883"/>
                <a:ext cx="834008" cy="134039"/>
              </a:xfrm>
              <a:custGeom>
                <a:avLst/>
                <a:gdLst>
                  <a:gd name="connsiteX0" fmla="*/ 0 w 834008"/>
                  <a:gd name="connsiteY0" fmla="*/ 70056 h 134039"/>
                  <a:gd name="connsiteX1" fmla="*/ 298132 w 834008"/>
                  <a:gd name="connsiteY1" fmla="*/ 14525 h 134039"/>
                  <a:gd name="connsiteX2" fmla="*/ 712660 w 834008"/>
                  <a:gd name="connsiteY2" fmla="*/ 1571 h 134039"/>
                  <a:gd name="connsiteX3" fmla="*/ 834009 w 834008"/>
                  <a:gd name="connsiteY3" fmla="*/ 51958 h 134039"/>
                  <a:gd name="connsiteX4" fmla="*/ 826770 w 834008"/>
                  <a:gd name="connsiteY4" fmla="*/ 116347 h 134039"/>
                  <a:gd name="connsiteX5" fmla="*/ 701516 w 834008"/>
                  <a:gd name="connsiteY5" fmla="*/ 127491 h 134039"/>
                  <a:gd name="connsiteX6" fmla="*/ 443770 w 834008"/>
                  <a:gd name="connsiteY6" fmla="*/ 132825 h 134039"/>
                  <a:gd name="connsiteX7" fmla="*/ 0 w 834008"/>
                  <a:gd name="connsiteY7" fmla="*/ 70056 h 134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34008" h="134039">
                    <a:moveTo>
                      <a:pt x="0" y="70056"/>
                    </a:moveTo>
                    <a:cubicBezTo>
                      <a:pt x="36481" y="58626"/>
                      <a:pt x="121729" y="30527"/>
                      <a:pt x="298132" y="14525"/>
                    </a:cubicBezTo>
                    <a:cubicBezTo>
                      <a:pt x="474536" y="-1477"/>
                      <a:pt x="600075" y="-1477"/>
                      <a:pt x="712660" y="1571"/>
                    </a:cubicBezTo>
                    <a:cubicBezTo>
                      <a:pt x="825246" y="4619"/>
                      <a:pt x="834009" y="5762"/>
                      <a:pt x="834009" y="51958"/>
                    </a:cubicBezTo>
                    <a:cubicBezTo>
                      <a:pt x="834009" y="98154"/>
                      <a:pt x="826770" y="116347"/>
                      <a:pt x="826770" y="116347"/>
                    </a:cubicBezTo>
                    <a:lnTo>
                      <a:pt x="701516" y="127491"/>
                    </a:lnTo>
                    <a:cubicBezTo>
                      <a:pt x="701516" y="127491"/>
                      <a:pt x="519113" y="121300"/>
                      <a:pt x="443770" y="132825"/>
                    </a:cubicBezTo>
                    <a:cubicBezTo>
                      <a:pt x="368522" y="144351"/>
                      <a:pt x="0" y="70056"/>
                      <a:pt x="0" y="70056"/>
                    </a:cubicBezTo>
                    <a:close/>
                  </a:path>
                </a:pathLst>
              </a:custGeom>
              <a:solidFill>
                <a:schemeClr val="accent6">
                  <a:lumMod val="60000"/>
                  <a:lumOff val="40000"/>
                </a:schemeClr>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19" name="Freeform: Shape 218">
                <a:extLst>
                  <a:ext uri="{FF2B5EF4-FFF2-40B4-BE49-F238E27FC236}">
                    <a16:creationId xmlns:a16="http://schemas.microsoft.com/office/drawing/2014/main" id="{E031BA40-4E86-4061-A963-626C286A67AB}"/>
                  </a:ext>
                </a:extLst>
              </p:cNvPr>
              <p:cNvSpPr/>
              <p:nvPr/>
            </p:nvSpPr>
            <p:spPr>
              <a:xfrm>
                <a:off x="2266187" y="1823179"/>
                <a:ext cx="670560" cy="116456"/>
              </a:xfrm>
              <a:custGeom>
                <a:avLst/>
                <a:gdLst>
                  <a:gd name="connsiteX0" fmla="*/ 0 w 670560"/>
                  <a:gd name="connsiteY0" fmla="*/ 0 h 116456"/>
                  <a:gd name="connsiteX1" fmla="*/ 2667 w 670560"/>
                  <a:gd name="connsiteY1" fmla="*/ 54864 h 116456"/>
                  <a:gd name="connsiteX2" fmla="*/ 104108 w 670560"/>
                  <a:gd name="connsiteY2" fmla="*/ 88964 h 116456"/>
                  <a:gd name="connsiteX3" fmla="*/ 415957 w 670560"/>
                  <a:gd name="connsiteY3" fmla="*/ 116300 h 116456"/>
                  <a:gd name="connsiteX4" fmla="*/ 670560 w 670560"/>
                  <a:gd name="connsiteY4" fmla="*/ 107728 h 116456"/>
                  <a:gd name="connsiteX5" fmla="*/ 664655 w 670560"/>
                  <a:gd name="connsiteY5" fmla="*/ 61532 h 116456"/>
                  <a:gd name="connsiteX6" fmla="*/ 0 w 670560"/>
                  <a:gd name="connsiteY6" fmla="*/ 0 h 1164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70560" h="116456">
                    <a:moveTo>
                      <a:pt x="0" y="0"/>
                    </a:moveTo>
                    <a:lnTo>
                      <a:pt x="2667" y="54864"/>
                    </a:lnTo>
                    <a:cubicBezTo>
                      <a:pt x="2667" y="54864"/>
                      <a:pt x="35624" y="76009"/>
                      <a:pt x="104108" y="88964"/>
                    </a:cubicBezTo>
                    <a:cubicBezTo>
                      <a:pt x="172593" y="101918"/>
                      <a:pt x="317087" y="114776"/>
                      <a:pt x="415957" y="116300"/>
                    </a:cubicBezTo>
                    <a:cubicBezTo>
                      <a:pt x="514826" y="117824"/>
                      <a:pt x="670560" y="107728"/>
                      <a:pt x="670560" y="107728"/>
                    </a:cubicBezTo>
                    <a:lnTo>
                      <a:pt x="664655" y="61532"/>
                    </a:lnTo>
                    <a:lnTo>
                      <a:pt x="0" y="0"/>
                    </a:lnTo>
                    <a:close/>
                  </a:path>
                </a:pathLst>
              </a:custGeom>
              <a:solidFill>
                <a:schemeClr val="accent6"/>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20" name="Freeform: Shape 219">
                <a:extLst>
                  <a:ext uri="{FF2B5EF4-FFF2-40B4-BE49-F238E27FC236}">
                    <a16:creationId xmlns:a16="http://schemas.microsoft.com/office/drawing/2014/main" id="{4561B10F-EC0E-4686-9956-DDEE07B90BBF}"/>
                  </a:ext>
                </a:extLst>
              </p:cNvPr>
              <p:cNvSpPr/>
              <p:nvPr/>
            </p:nvSpPr>
            <p:spPr>
              <a:xfrm>
                <a:off x="2266185" y="1788984"/>
                <a:ext cx="664561" cy="97627"/>
              </a:xfrm>
              <a:custGeom>
                <a:avLst/>
                <a:gdLst>
                  <a:gd name="connsiteX0" fmla="*/ 59915 w 664561"/>
                  <a:gd name="connsiteY0" fmla="*/ 0 h 97627"/>
                  <a:gd name="connsiteX1" fmla="*/ 664562 w 664561"/>
                  <a:gd name="connsiteY1" fmla="*/ 95821 h 97627"/>
                  <a:gd name="connsiteX2" fmla="*/ 132972 w 664561"/>
                  <a:gd name="connsiteY2" fmla="*/ 82106 h 97627"/>
                  <a:gd name="connsiteX3" fmla="*/ 59915 w 664561"/>
                  <a:gd name="connsiteY3" fmla="*/ 0 h 97627"/>
                </a:gdLst>
                <a:ahLst/>
                <a:cxnLst>
                  <a:cxn ang="0">
                    <a:pos x="connsiteX0" y="connsiteY0"/>
                  </a:cxn>
                  <a:cxn ang="0">
                    <a:pos x="connsiteX1" y="connsiteY1"/>
                  </a:cxn>
                  <a:cxn ang="0">
                    <a:pos x="connsiteX2" y="connsiteY2"/>
                  </a:cxn>
                  <a:cxn ang="0">
                    <a:pos x="connsiteX3" y="connsiteY3"/>
                  </a:cxn>
                </a:cxnLst>
                <a:rect l="l" t="t" r="r" b="b"/>
                <a:pathLst>
                  <a:path w="664561" h="97627">
                    <a:moveTo>
                      <a:pt x="59915" y="0"/>
                    </a:moveTo>
                    <a:lnTo>
                      <a:pt x="664562" y="95821"/>
                    </a:lnTo>
                    <a:cubicBezTo>
                      <a:pt x="664562" y="95821"/>
                      <a:pt x="298992" y="104966"/>
                      <a:pt x="132972" y="82106"/>
                    </a:cubicBezTo>
                    <a:cubicBezTo>
                      <a:pt x="-33049" y="59246"/>
                      <a:pt x="-26763" y="16002"/>
                      <a:pt x="59915" y="0"/>
                    </a:cubicBezTo>
                    <a:close/>
                  </a:path>
                </a:pathLst>
              </a:custGeom>
              <a:solidFill>
                <a:schemeClr val="accent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sp>
          <p:nvSpPr>
            <p:cNvPr id="221" name="Arrow: Pentagon 220">
              <a:extLst>
                <a:ext uri="{FF2B5EF4-FFF2-40B4-BE49-F238E27FC236}">
                  <a16:creationId xmlns:a16="http://schemas.microsoft.com/office/drawing/2014/main" id="{EBA8916D-7B38-4AE0-ACBF-AE518FF33DBD}"/>
                </a:ext>
              </a:extLst>
            </p:cNvPr>
            <p:cNvSpPr/>
            <p:nvPr/>
          </p:nvSpPr>
          <p:spPr>
            <a:xfrm>
              <a:off x="-4074449" y="3187748"/>
              <a:ext cx="7629524" cy="484644"/>
            </a:xfrm>
            <a:prstGeom prst="homePlate">
              <a:avLst>
                <a:gd name="adj" fmla="val 40654"/>
              </a:avLst>
            </a:prstGeom>
            <a:solidFill>
              <a:schemeClr val="accent6"/>
            </a:solidFill>
            <a:ln w="10795" cap="flat" cmpd="sng" algn="ctr">
              <a:noFill/>
              <a:prstDash val="solid"/>
            </a:ln>
            <a:effectLst/>
          </p:spPr>
          <p:txBody>
            <a:bodyPr rtlCol="0" anchor="ctr"/>
            <a:lstStyle/>
            <a:p>
              <a:pPr marL="0" marR="0" lvl="0" indent="0" algn="ctr" defTabSz="677134" rtl="0" eaLnBrk="1" fontAlgn="auto" latinLnBrk="0" hangingPunct="1">
                <a:lnSpc>
                  <a:spcPct val="100000"/>
                </a:lnSpc>
                <a:spcBef>
                  <a:spcPts val="0"/>
                </a:spcBef>
                <a:spcAft>
                  <a:spcPts val="0"/>
                </a:spcAft>
                <a:buClrTx/>
                <a:buSzTx/>
                <a:buFontTx/>
                <a:buNone/>
                <a:tabLst/>
                <a:defRPr/>
              </a:pPr>
              <a:endParaRPr kumimoji="0" lang="en-US" sz="889" b="0" i="0" u="none" strike="noStrike" kern="0" cap="none" spc="0" normalizeH="0" baseline="0" noProof="0">
                <a:ln>
                  <a:noFill/>
                </a:ln>
                <a:solidFill>
                  <a:srgbClr val="FFFFFF"/>
                </a:solidFill>
                <a:effectLst/>
                <a:uLnTx/>
                <a:uFillTx/>
                <a:latin typeface="Microsoft Sans Serif"/>
                <a:ea typeface="+mn-ea"/>
                <a:cs typeface="Arial"/>
                <a:sym typeface="Arial"/>
              </a:endParaRPr>
            </a:p>
          </p:txBody>
        </p:sp>
        <p:sp>
          <p:nvSpPr>
            <p:cNvPr id="56" name="TextBox 55">
              <a:extLst>
                <a:ext uri="{FF2B5EF4-FFF2-40B4-BE49-F238E27FC236}">
                  <a16:creationId xmlns:a16="http://schemas.microsoft.com/office/drawing/2014/main" id="{66A44EE9-586B-4867-BD14-CA3A1CA987EC}"/>
                </a:ext>
              </a:extLst>
            </p:cNvPr>
            <p:cNvSpPr txBox="1"/>
            <p:nvPr/>
          </p:nvSpPr>
          <p:spPr>
            <a:xfrm>
              <a:off x="1606582" y="3287343"/>
              <a:ext cx="713337" cy="292388"/>
            </a:xfrm>
            <a:prstGeom prst="rect">
              <a:avLst/>
            </a:prstGeom>
            <a:noFill/>
            <a:ln>
              <a:noFill/>
            </a:ln>
          </p:spPr>
          <p:txBody>
            <a:bodyPr wrap="none" lIns="0" tIns="0" rIns="0" bIns="0" rtlCol="0">
              <a:spAutoFit/>
            </a:bodyPr>
            <a:lstStyle/>
            <a:p>
              <a:pPr marL="0" marR="0" lvl="0" indent="0" algn="l" defTabSz="914400" rtl="0" eaLnBrk="1" fontAlgn="auto" latinLnBrk="0" hangingPunct="1">
                <a:lnSpc>
                  <a:spcPct val="95000"/>
                </a:lnSpc>
                <a:spcBef>
                  <a:spcPts val="1200"/>
                </a:spcBef>
                <a:spcAft>
                  <a:spcPts val="0"/>
                </a:spcAft>
                <a:buClrTx/>
                <a:buSzTx/>
                <a:buFontTx/>
                <a:buNone/>
                <a:tabLst/>
                <a:defRPr/>
              </a:pPr>
              <a:r>
                <a:rPr kumimoji="0" lang="de-DE" sz="2000" b="1" i="0" u="none" strike="noStrike" kern="1200" cap="none" spc="0" normalizeH="0" baseline="0" noProof="0">
                  <a:ln>
                    <a:noFill/>
                  </a:ln>
                  <a:solidFill>
                    <a:srgbClr val="F7F8FA"/>
                  </a:solidFill>
                  <a:effectLst/>
                  <a:uLnTx/>
                  <a:uFillTx/>
                  <a:latin typeface="Microsoft Sans Serif"/>
                  <a:ea typeface="+mn-ea"/>
                  <a:cs typeface="Arial"/>
                  <a:sym typeface="Arial"/>
                </a:rPr>
                <a:t>Today</a:t>
              </a:r>
            </a:p>
          </p:txBody>
        </p:sp>
        <p:grpSp>
          <p:nvGrpSpPr>
            <p:cNvPr id="59" name="Group 58">
              <a:extLst>
                <a:ext uri="{FF2B5EF4-FFF2-40B4-BE49-F238E27FC236}">
                  <a16:creationId xmlns:a16="http://schemas.microsoft.com/office/drawing/2014/main" id="{55FA7AB5-6FC2-4B7B-A0FE-7E60397DB401}"/>
                </a:ext>
              </a:extLst>
            </p:cNvPr>
            <p:cNvGrpSpPr/>
            <p:nvPr/>
          </p:nvGrpSpPr>
          <p:grpSpPr>
            <a:xfrm>
              <a:off x="1283037" y="3299562"/>
              <a:ext cx="259044" cy="259042"/>
              <a:chOff x="1929017" y="6016980"/>
              <a:chExt cx="206654" cy="206652"/>
            </a:xfrm>
          </p:grpSpPr>
          <p:sp>
            <p:nvSpPr>
              <p:cNvPr id="60" name="Oval 59">
                <a:extLst>
                  <a:ext uri="{FF2B5EF4-FFF2-40B4-BE49-F238E27FC236}">
                    <a16:creationId xmlns:a16="http://schemas.microsoft.com/office/drawing/2014/main" id="{459A2945-B854-4F9F-A386-B1E56FF356E5}"/>
                  </a:ext>
                </a:extLst>
              </p:cNvPr>
              <p:cNvSpPr/>
              <p:nvPr/>
            </p:nvSpPr>
            <p:spPr bwMode="gray">
              <a:xfrm>
                <a:off x="1929017" y="6016980"/>
                <a:ext cx="206654" cy="206652"/>
              </a:xfrm>
              <a:prstGeom prst="ellipse">
                <a:avLst/>
              </a:prstGeom>
              <a:gradFill flip="none" rotWithShape="1">
                <a:gsLst>
                  <a:gs pos="25000">
                    <a:srgbClr val="000000"/>
                  </a:gs>
                  <a:gs pos="100000">
                    <a:srgbClr val="000000">
                      <a:alpha val="0"/>
                    </a:srgbClr>
                  </a:gs>
                </a:gsLst>
                <a:path path="shape">
                  <a:fillToRect l="50000" t="50000" r="50000" b="50000"/>
                </a:path>
                <a:tileRect/>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a:ln>
                    <a:noFill/>
                  </a:ln>
                  <a:solidFill>
                    <a:prstClr val="white"/>
                  </a:solidFill>
                  <a:effectLst/>
                  <a:uLnTx/>
                  <a:uFillTx/>
                  <a:latin typeface="Microsoft Sans Serif"/>
                  <a:ea typeface="+mn-ea"/>
                  <a:cs typeface="Arial"/>
                  <a:sym typeface="Arial"/>
                </a:endParaRPr>
              </a:p>
            </p:txBody>
          </p:sp>
          <p:sp>
            <p:nvSpPr>
              <p:cNvPr id="61" name="Oval 60">
                <a:extLst>
                  <a:ext uri="{FF2B5EF4-FFF2-40B4-BE49-F238E27FC236}">
                    <a16:creationId xmlns:a16="http://schemas.microsoft.com/office/drawing/2014/main" id="{A1F5592E-7115-48A6-85A6-2584A25A3807}"/>
                  </a:ext>
                </a:extLst>
              </p:cNvPr>
              <p:cNvSpPr/>
              <p:nvPr/>
            </p:nvSpPr>
            <p:spPr bwMode="gray">
              <a:xfrm>
                <a:off x="1955108" y="6033116"/>
                <a:ext cx="174385" cy="17438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a:ln>
                    <a:noFill/>
                  </a:ln>
                  <a:solidFill>
                    <a:prstClr val="white"/>
                  </a:solidFill>
                  <a:effectLst/>
                  <a:uLnTx/>
                  <a:uFillTx/>
                  <a:latin typeface="Microsoft Sans Serif"/>
                  <a:ea typeface="+mn-ea"/>
                  <a:cs typeface="Arial"/>
                  <a:sym typeface="Arial"/>
                </a:endParaRPr>
              </a:p>
            </p:txBody>
          </p:sp>
          <p:sp>
            <p:nvSpPr>
              <p:cNvPr id="62" name="Oval 61">
                <a:extLst>
                  <a:ext uri="{FF2B5EF4-FFF2-40B4-BE49-F238E27FC236}">
                    <a16:creationId xmlns:a16="http://schemas.microsoft.com/office/drawing/2014/main" id="{E3450302-A9C1-45CB-8A7B-B95071612CB7}"/>
                  </a:ext>
                </a:extLst>
              </p:cNvPr>
              <p:cNvSpPr/>
              <p:nvPr/>
            </p:nvSpPr>
            <p:spPr bwMode="gray">
              <a:xfrm>
                <a:off x="1976975" y="6054983"/>
                <a:ext cx="130650" cy="130650"/>
              </a:xfrm>
              <a:prstGeom prst="ellipse">
                <a:avLst/>
              </a:prstGeom>
              <a:solidFill>
                <a:schemeClr val="accent6">
                  <a:lumMod val="75000"/>
                </a:schemeClr>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a:ln>
                    <a:noFill/>
                  </a:ln>
                  <a:solidFill>
                    <a:prstClr val="white"/>
                  </a:solidFill>
                  <a:effectLst/>
                  <a:uLnTx/>
                  <a:uFillTx/>
                  <a:latin typeface="Microsoft Sans Serif"/>
                  <a:ea typeface="+mn-ea"/>
                  <a:cs typeface="Arial"/>
                  <a:sym typeface="Arial"/>
                </a:endParaRPr>
              </a:p>
            </p:txBody>
          </p:sp>
        </p:grpSp>
        <p:grpSp>
          <p:nvGrpSpPr>
            <p:cNvPr id="227" name="Group 226">
              <a:extLst>
                <a:ext uri="{FF2B5EF4-FFF2-40B4-BE49-F238E27FC236}">
                  <a16:creationId xmlns:a16="http://schemas.microsoft.com/office/drawing/2014/main" id="{93D12BC0-E83C-45C8-95DC-0BE831544685}"/>
                </a:ext>
              </a:extLst>
            </p:cNvPr>
            <p:cNvGrpSpPr/>
            <p:nvPr/>
          </p:nvGrpSpPr>
          <p:grpSpPr>
            <a:xfrm>
              <a:off x="6033385" y="4838053"/>
              <a:ext cx="425716" cy="678574"/>
              <a:chOff x="1240706" y="2253875"/>
              <a:chExt cx="629439" cy="1003300"/>
            </a:xfrm>
          </p:grpSpPr>
          <p:grpSp>
            <p:nvGrpSpPr>
              <p:cNvPr id="228" name="Group 227">
                <a:extLst>
                  <a:ext uri="{FF2B5EF4-FFF2-40B4-BE49-F238E27FC236}">
                    <a16:creationId xmlns:a16="http://schemas.microsoft.com/office/drawing/2014/main" id="{B5E5CABD-F47E-4F9E-9290-A8839623FF22}"/>
                  </a:ext>
                </a:extLst>
              </p:cNvPr>
              <p:cNvGrpSpPr/>
              <p:nvPr/>
            </p:nvGrpSpPr>
            <p:grpSpPr>
              <a:xfrm>
                <a:off x="1467314" y="2253875"/>
                <a:ext cx="402831" cy="400358"/>
                <a:chOff x="4054863" y="1116013"/>
                <a:chExt cx="4654550" cy="4625975"/>
              </a:xfrm>
            </p:grpSpPr>
            <p:sp>
              <p:nvSpPr>
                <p:cNvPr id="232" name="Oval 5">
                  <a:extLst>
                    <a:ext uri="{FF2B5EF4-FFF2-40B4-BE49-F238E27FC236}">
                      <a16:creationId xmlns:a16="http://schemas.microsoft.com/office/drawing/2014/main" id="{54DCFB3A-7763-4A30-BD76-539F819E4399}"/>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33" name="Freeform 6">
                  <a:extLst>
                    <a:ext uri="{FF2B5EF4-FFF2-40B4-BE49-F238E27FC236}">
                      <a16:creationId xmlns:a16="http://schemas.microsoft.com/office/drawing/2014/main" id="{DD6B8D44-A040-43E8-848A-8EE53172719E}"/>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47" name="Oval 7">
                  <a:extLst>
                    <a:ext uri="{FF2B5EF4-FFF2-40B4-BE49-F238E27FC236}">
                      <a16:creationId xmlns:a16="http://schemas.microsoft.com/office/drawing/2014/main" id="{3333794A-7132-434F-8D13-3B15A144D7CB}"/>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Arial"/>
                    <a:sym typeface="Arial"/>
                  </a:endParaRPr>
                </a:p>
              </p:txBody>
            </p:sp>
          </p:grpSp>
          <p:grpSp>
            <p:nvGrpSpPr>
              <p:cNvPr id="229" name="Group 228">
                <a:extLst>
                  <a:ext uri="{FF2B5EF4-FFF2-40B4-BE49-F238E27FC236}">
                    <a16:creationId xmlns:a16="http://schemas.microsoft.com/office/drawing/2014/main" id="{783E144E-2856-4E9A-949B-A2B98D01C195}"/>
                  </a:ext>
                </a:extLst>
              </p:cNvPr>
              <p:cNvGrpSpPr>
                <a:grpSpLocks noChangeAspect="1"/>
              </p:cNvGrpSpPr>
              <p:nvPr/>
            </p:nvGrpSpPr>
            <p:grpSpPr>
              <a:xfrm>
                <a:off x="1240706" y="2429557"/>
                <a:ext cx="446463" cy="827618"/>
                <a:chOff x="5434013" y="2201863"/>
                <a:chExt cx="1323975" cy="2454275"/>
              </a:xfrm>
            </p:grpSpPr>
            <p:sp>
              <p:nvSpPr>
                <p:cNvPr id="230" name="Freeform 5">
                  <a:extLst>
                    <a:ext uri="{FF2B5EF4-FFF2-40B4-BE49-F238E27FC236}">
                      <a16:creationId xmlns:a16="http://schemas.microsoft.com/office/drawing/2014/main" id="{F067A9CC-DA1C-4C78-A543-4C73CA33E60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Arial"/>
                    <a:sym typeface="Arial"/>
                  </a:endParaRPr>
                </a:p>
              </p:txBody>
            </p:sp>
            <p:sp>
              <p:nvSpPr>
                <p:cNvPr id="231" name="Freeform: Shape 15">
                  <a:extLst>
                    <a:ext uri="{FF2B5EF4-FFF2-40B4-BE49-F238E27FC236}">
                      <a16:creationId xmlns:a16="http://schemas.microsoft.com/office/drawing/2014/main" id="{F018370F-B2A6-4781-A9E4-BD0D130FF52F}"/>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Arial"/>
                    <a:sym typeface="Arial"/>
                  </a:endParaRPr>
                </a:p>
              </p:txBody>
            </p:sp>
          </p:grpSp>
        </p:grpSp>
        <p:grpSp>
          <p:nvGrpSpPr>
            <p:cNvPr id="248" name="Group 247">
              <a:extLst>
                <a:ext uri="{FF2B5EF4-FFF2-40B4-BE49-F238E27FC236}">
                  <a16:creationId xmlns:a16="http://schemas.microsoft.com/office/drawing/2014/main" id="{71CAACB6-9165-459F-BF92-19023450628B}"/>
                </a:ext>
              </a:extLst>
            </p:cNvPr>
            <p:cNvGrpSpPr/>
            <p:nvPr/>
          </p:nvGrpSpPr>
          <p:grpSpPr>
            <a:xfrm>
              <a:off x="5387405" y="5009457"/>
              <a:ext cx="307909" cy="212829"/>
              <a:chOff x="4138436" y="5474572"/>
              <a:chExt cx="454245" cy="353028"/>
            </a:xfrm>
          </p:grpSpPr>
          <p:sp>
            <p:nvSpPr>
              <p:cNvPr id="249" name="Freeform 97">
                <a:extLst>
                  <a:ext uri="{FF2B5EF4-FFF2-40B4-BE49-F238E27FC236}">
                    <a16:creationId xmlns:a16="http://schemas.microsoft.com/office/drawing/2014/main" id="{BFACDEB0-5C20-4A54-AF29-4EC1DB2A4815}"/>
                  </a:ext>
                </a:extLst>
              </p:cNvPr>
              <p:cNvSpPr>
                <a:spLocks noChangeAspect="1"/>
              </p:cNvSpPr>
              <p:nvPr/>
            </p:nvSpPr>
            <p:spPr bwMode="auto">
              <a:xfrm rot="16200000">
                <a:off x="4069205" y="5543803"/>
                <a:ext cx="353022" cy="214560"/>
              </a:xfrm>
              <a:custGeom>
                <a:avLst/>
                <a:gdLst>
                  <a:gd name="connsiteX0" fmla="*/ 934552 w 1867224"/>
                  <a:gd name="connsiteY0" fmla="*/ 833541 h 1134862"/>
                  <a:gd name="connsiteX1" fmla="*/ 1405004 w 1867224"/>
                  <a:gd name="connsiteY1" fmla="*/ 955953 h 1134862"/>
                  <a:gd name="connsiteX2" fmla="*/ 1442641 w 1867224"/>
                  <a:gd name="connsiteY2" fmla="*/ 1087780 h 1134862"/>
                  <a:gd name="connsiteX3" fmla="*/ 1357959 w 1867224"/>
                  <a:gd name="connsiteY3" fmla="*/ 1134862 h 1134862"/>
                  <a:gd name="connsiteX4" fmla="*/ 1315619 w 1867224"/>
                  <a:gd name="connsiteY4" fmla="*/ 1120737 h 1134862"/>
                  <a:gd name="connsiteX5" fmla="*/ 934552 w 1867224"/>
                  <a:gd name="connsiteY5" fmla="*/ 1021867 h 1134862"/>
                  <a:gd name="connsiteX6" fmla="*/ 553485 w 1867224"/>
                  <a:gd name="connsiteY6" fmla="*/ 1120737 h 1134862"/>
                  <a:gd name="connsiteX7" fmla="*/ 426463 w 1867224"/>
                  <a:gd name="connsiteY7" fmla="*/ 1087780 h 1134862"/>
                  <a:gd name="connsiteX8" fmla="*/ 459395 w 1867224"/>
                  <a:gd name="connsiteY8" fmla="*/ 955953 h 1134862"/>
                  <a:gd name="connsiteX9" fmla="*/ 934552 w 1867224"/>
                  <a:gd name="connsiteY9" fmla="*/ 833541 h 1134862"/>
                  <a:gd name="connsiteX10" fmla="*/ 933957 w 1867224"/>
                  <a:gd name="connsiteY10" fmla="*/ 400030 h 1134862"/>
                  <a:gd name="connsiteX11" fmla="*/ 1621680 w 1867224"/>
                  <a:gd name="connsiteY11" fmla="*/ 583594 h 1134862"/>
                  <a:gd name="connsiteX12" fmla="*/ 1654653 w 1867224"/>
                  <a:gd name="connsiteY12" fmla="*/ 710677 h 1134862"/>
                  <a:gd name="connsiteX13" fmla="*/ 1574576 w 1867224"/>
                  <a:gd name="connsiteY13" fmla="*/ 757744 h 1134862"/>
                  <a:gd name="connsiteX14" fmla="*/ 1527472 w 1867224"/>
                  <a:gd name="connsiteY14" fmla="*/ 743624 h 1134862"/>
                  <a:gd name="connsiteX15" fmla="*/ 933957 w 1867224"/>
                  <a:gd name="connsiteY15" fmla="*/ 588301 h 1134862"/>
                  <a:gd name="connsiteX16" fmla="*/ 340443 w 1867224"/>
                  <a:gd name="connsiteY16" fmla="*/ 743624 h 1134862"/>
                  <a:gd name="connsiteX17" fmla="*/ 208551 w 1867224"/>
                  <a:gd name="connsiteY17" fmla="*/ 710677 h 1134862"/>
                  <a:gd name="connsiteX18" fmla="*/ 246234 w 1867224"/>
                  <a:gd name="connsiteY18" fmla="*/ 583594 h 1134862"/>
                  <a:gd name="connsiteX19" fmla="*/ 933957 w 1867224"/>
                  <a:gd name="connsiteY19" fmla="*/ 400030 h 1134862"/>
                  <a:gd name="connsiteX20" fmla="*/ 934842 w 1867224"/>
                  <a:gd name="connsiteY20" fmla="*/ 0 h 1134862"/>
                  <a:gd name="connsiteX21" fmla="*/ 1820793 w 1867224"/>
                  <a:gd name="connsiteY21" fmla="*/ 234966 h 1134862"/>
                  <a:gd name="connsiteX22" fmla="*/ 1853780 w 1867224"/>
                  <a:gd name="connsiteY22" fmla="*/ 361848 h 1134862"/>
                  <a:gd name="connsiteX23" fmla="*/ 1773668 w 1867224"/>
                  <a:gd name="connsiteY23" fmla="*/ 408841 h 1134862"/>
                  <a:gd name="connsiteX24" fmla="*/ 1726542 w 1867224"/>
                  <a:gd name="connsiteY24" fmla="*/ 399442 h 1134862"/>
                  <a:gd name="connsiteX25" fmla="*/ 934842 w 1867224"/>
                  <a:gd name="connsiteY25" fmla="*/ 187973 h 1134862"/>
                  <a:gd name="connsiteX26" fmla="*/ 143142 w 1867224"/>
                  <a:gd name="connsiteY26" fmla="*/ 399442 h 1134862"/>
                  <a:gd name="connsiteX27" fmla="*/ 11192 w 1867224"/>
                  <a:gd name="connsiteY27" fmla="*/ 361848 h 1134862"/>
                  <a:gd name="connsiteX28" fmla="*/ 48892 w 1867224"/>
                  <a:gd name="connsiteY28" fmla="*/ 234966 h 1134862"/>
                  <a:gd name="connsiteX29" fmla="*/ 934842 w 1867224"/>
                  <a:gd name="connsiteY29" fmla="*/ 0 h 1134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867224" h="1134862">
                    <a:moveTo>
                      <a:pt x="934552" y="833541"/>
                    </a:moveTo>
                    <a:cubicBezTo>
                      <a:pt x="1099211" y="833541"/>
                      <a:pt x="1263869" y="875914"/>
                      <a:pt x="1405004" y="955953"/>
                    </a:cubicBezTo>
                    <a:cubicBezTo>
                      <a:pt x="1452050" y="984201"/>
                      <a:pt x="1466163" y="1040699"/>
                      <a:pt x="1442641" y="1087780"/>
                    </a:cubicBezTo>
                    <a:cubicBezTo>
                      <a:pt x="1423823" y="1116029"/>
                      <a:pt x="1390891" y="1134862"/>
                      <a:pt x="1357959" y="1134862"/>
                    </a:cubicBezTo>
                    <a:cubicBezTo>
                      <a:pt x="1343846" y="1134862"/>
                      <a:pt x="1329732" y="1130154"/>
                      <a:pt x="1315619" y="1120737"/>
                    </a:cubicBezTo>
                    <a:cubicBezTo>
                      <a:pt x="1198005" y="1054823"/>
                      <a:pt x="1066279" y="1021867"/>
                      <a:pt x="934552" y="1021867"/>
                    </a:cubicBezTo>
                    <a:cubicBezTo>
                      <a:pt x="798121" y="1021867"/>
                      <a:pt x="671099" y="1054823"/>
                      <a:pt x="553485" y="1120737"/>
                    </a:cubicBezTo>
                    <a:cubicBezTo>
                      <a:pt x="506440" y="1148986"/>
                      <a:pt x="449986" y="1130154"/>
                      <a:pt x="426463" y="1087780"/>
                    </a:cubicBezTo>
                    <a:cubicBezTo>
                      <a:pt x="398236" y="1040699"/>
                      <a:pt x="417054" y="984201"/>
                      <a:pt x="459395" y="955953"/>
                    </a:cubicBezTo>
                    <a:cubicBezTo>
                      <a:pt x="605235" y="875914"/>
                      <a:pt x="769894" y="833541"/>
                      <a:pt x="934552" y="833541"/>
                    </a:cubicBezTo>
                    <a:close/>
                    <a:moveTo>
                      <a:pt x="933957" y="400030"/>
                    </a:moveTo>
                    <a:cubicBezTo>
                      <a:pt x="1174189" y="400030"/>
                      <a:pt x="1414421" y="461218"/>
                      <a:pt x="1621680" y="583594"/>
                    </a:cubicBezTo>
                    <a:cubicBezTo>
                      <a:pt x="1664074" y="607128"/>
                      <a:pt x="1682915" y="663609"/>
                      <a:pt x="1654653" y="710677"/>
                    </a:cubicBezTo>
                    <a:cubicBezTo>
                      <a:pt x="1640521" y="738917"/>
                      <a:pt x="1607549" y="757744"/>
                      <a:pt x="1574576" y="757744"/>
                    </a:cubicBezTo>
                    <a:cubicBezTo>
                      <a:pt x="1555734" y="757744"/>
                      <a:pt x="1541603" y="753037"/>
                      <a:pt x="1527472" y="743624"/>
                    </a:cubicBezTo>
                    <a:cubicBezTo>
                      <a:pt x="1348475" y="644782"/>
                      <a:pt x="1141216" y="588301"/>
                      <a:pt x="933957" y="588301"/>
                    </a:cubicBezTo>
                    <a:cubicBezTo>
                      <a:pt x="726699" y="588301"/>
                      <a:pt x="519439" y="644782"/>
                      <a:pt x="340443" y="743624"/>
                    </a:cubicBezTo>
                    <a:cubicBezTo>
                      <a:pt x="293338" y="771864"/>
                      <a:pt x="236814" y="757744"/>
                      <a:pt x="208551" y="710677"/>
                    </a:cubicBezTo>
                    <a:cubicBezTo>
                      <a:pt x="184999" y="663609"/>
                      <a:pt x="199130" y="607128"/>
                      <a:pt x="246234" y="583594"/>
                    </a:cubicBezTo>
                    <a:cubicBezTo>
                      <a:pt x="453494" y="461218"/>
                      <a:pt x="693725" y="400030"/>
                      <a:pt x="933957" y="400030"/>
                    </a:cubicBezTo>
                    <a:close/>
                    <a:moveTo>
                      <a:pt x="934842" y="0"/>
                    </a:moveTo>
                    <a:cubicBezTo>
                      <a:pt x="1245868" y="0"/>
                      <a:pt x="1552180" y="79889"/>
                      <a:pt x="1820793" y="234966"/>
                    </a:cubicBezTo>
                    <a:cubicBezTo>
                      <a:pt x="1863205" y="258462"/>
                      <a:pt x="1882055" y="314855"/>
                      <a:pt x="1853780" y="361848"/>
                    </a:cubicBezTo>
                    <a:cubicBezTo>
                      <a:pt x="1839643" y="394743"/>
                      <a:pt x="1806655" y="408841"/>
                      <a:pt x="1773668" y="408841"/>
                    </a:cubicBezTo>
                    <a:cubicBezTo>
                      <a:pt x="1759530" y="408841"/>
                      <a:pt x="1740680" y="404141"/>
                      <a:pt x="1726542" y="399442"/>
                    </a:cubicBezTo>
                    <a:cubicBezTo>
                      <a:pt x="1486205" y="258462"/>
                      <a:pt x="1212880" y="187973"/>
                      <a:pt x="934842" y="187973"/>
                    </a:cubicBezTo>
                    <a:cubicBezTo>
                      <a:pt x="656805" y="187973"/>
                      <a:pt x="383480" y="258462"/>
                      <a:pt x="143142" y="399442"/>
                    </a:cubicBezTo>
                    <a:cubicBezTo>
                      <a:pt x="96018" y="422938"/>
                      <a:pt x="39467" y="408841"/>
                      <a:pt x="11192" y="361848"/>
                    </a:cubicBezTo>
                    <a:cubicBezTo>
                      <a:pt x="-12370" y="314855"/>
                      <a:pt x="1767" y="258462"/>
                      <a:pt x="48892" y="234966"/>
                    </a:cubicBezTo>
                    <a:cubicBezTo>
                      <a:pt x="317505" y="79889"/>
                      <a:pt x="623817" y="0"/>
                      <a:pt x="934842" y="0"/>
                    </a:cubicBezTo>
                    <a:close/>
                  </a:path>
                </a:pathLst>
              </a:custGeom>
              <a:solidFill>
                <a:schemeClr val="accent2">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Arial"/>
                  <a:sym typeface="Arial"/>
                </a:endParaRPr>
              </a:p>
            </p:txBody>
          </p:sp>
          <p:sp>
            <p:nvSpPr>
              <p:cNvPr id="250" name="Freeform 97">
                <a:extLst>
                  <a:ext uri="{FF2B5EF4-FFF2-40B4-BE49-F238E27FC236}">
                    <a16:creationId xmlns:a16="http://schemas.microsoft.com/office/drawing/2014/main" id="{57102A3F-8653-4378-AE1E-EB051C124424}"/>
                  </a:ext>
                </a:extLst>
              </p:cNvPr>
              <p:cNvSpPr>
                <a:spLocks noChangeAspect="1"/>
              </p:cNvSpPr>
              <p:nvPr/>
            </p:nvSpPr>
            <p:spPr bwMode="auto">
              <a:xfrm rot="5400000" flipH="1">
                <a:off x="4308890" y="5543808"/>
                <a:ext cx="353022" cy="214561"/>
              </a:xfrm>
              <a:custGeom>
                <a:avLst/>
                <a:gdLst>
                  <a:gd name="connsiteX0" fmla="*/ 934552 w 1867224"/>
                  <a:gd name="connsiteY0" fmla="*/ 833541 h 1134862"/>
                  <a:gd name="connsiteX1" fmla="*/ 1405004 w 1867224"/>
                  <a:gd name="connsiteY1" fmla="*/ 955953 h 1134862"/>
                  <a:gd name="connsiteX2" fmla="*/ 1442641 w 1867224"/>
                  <a:gd name="connsiteY2" fmla="*/ 1087780 h 1134862"/>
                  <a:gd name="connsiteX3" fmla="*/ 1357959 w 1867224"/>
                  <a:gd name="connsiteY3" fmla="*/ 1134862 h 1134862"/>
                  <a:gd name="connsiteX4" fmla="*/ 1315619 w 1867224"/>
                  <a:gd name="connsiteY4" fmla="*/ 1120737 h 1134862"/>
                  <a:gd name="connsiteX5" fmla="*/ 934552 w 1867224"/>
                  <a:gd name="connsiteY5" fmla="*/ 1021867 h 1134862"/>
                  <a:gd name="connsiteX6" fmla="*/ 553485 w 1867224"/>
                  <a:gd name="connsiteY6" fmla="*/ 1120737 h 1134862"/>
                  <a:gd name="connsiteX7" fmla="*/ 426463 w 1867224"/>
                  <a:gd name="connsiteY7" fmla="*/ 1087780 h 1134862"/>
                  <a:gd name="connsiteX8" fmla="*/ 459395 w 1867224"/>
                  <a:gd name="connsiteY8" fmla="*/ 955953 h 1134862"/>
                  <a:gd name="connsiteX9" fmla="*/ 934552 w 1867224"/>
                  <a:gd name="connsiteY9" fmla="*/ 833541 h 1134862"/>
                  <a:gd name="connsiteX10" fmla="*/ 933957 w 1867224"/>
                  <a:gd name="connsiteY10" fmla="*/ 400030 h 1134862"/>
                  <a:gd name="connsiteX11" fmla="*/ 1621680 w 1867224"/>
                  <a:gd name="connsiteY11" fmla="*/ 583594 h 1134862"/>
                  <a:gd name="connsiteX12" fmla="*/ 1654653 w 1867224"/>
                  <a:gd name="connsiteY12" fmla="*/ 710677 h 1134862"/>
                  <a:gd name="connsiteX13" fmla="*/ 1574576 w 1867224"/>
                  <a:gd name="connsiteY13" fmla="*/ 757744 h 1134862"/>
                  <a:gd name="connsiteX14" fmla="*/ 1527472 w 1867224"/>
                  <a:gd name="connsiteY14" fmla="*/ 743624 h 1134862"/>
                  <a:gd name="connsiteX15" fmla="*/ 933957 w 1867224"/>
                  <a:gd name="connsiteY15" fmla="*/ 588301 h 1134862"/>
                  <a:gd name="connsiteX16" fmla="*/ 340443 w 1867224"/>
                  <a:gd name="connsiteY16" fmla="*/ 743624 h 1134862"/>
                  <a:gd name="connsiteX17" fmla="*/ 208551 w 1867224"/>
                  <a:gd name="connsiteY17" fmla="*/ 710677 h 1134862"/>
                  <a:gd name="connsiteX18" fmla="*/ 246234 w 1867224"/>
                  <a:gd name="connsiteY18" fmla="*/ 583594 h 1134862"/>
                  <a:gd name="connsiteX19" fmla="*/ 933957 w 1867224"/>
                  <a:gd name="connsiteY19" fmla="*/ 400030 h 1134862"/>
                  <a:gd name="connsiteX20" fmla="*/ 934842 w 1867224"/>
                  <a:gd name="connsiteY20" fmla="*/ 0 h 1134862"/>
                  <a:gd name="connsiteX21" fmla="*/ 1820793 w 1867224"/>
                  <a:gd name="connsiteY21" fmla="*/ 234966 h 1134862"/>
                  <a:gd name="connsiteX22" fmla="*/ 1853780 w 1867224"/>
                  <a:gd name="connsiteY22" fmla="*/ 361848 h 1134862"/>
                  <a:gd name="connsiteX23" fmla="*/ 1773668 w 1867224"/>
                  <a:gd name="connsiteY23" fmla="*/ 408841 h 1134862"/>
                  <a:gd name="connsiteX24" fmla="*/ 1726542 w 1867224"/>
                  <a:gd name="connsiteY24" fmla="*/ 399442 h 1134862"/>
                  <a:gd name="connsiteX25" fmla="*/ 934842 w 1867224"/>
                  <a:gd name="connsiteY25" fmla="*/ 187973 h 1134862"/>
                  <a:gd name="connsiteX26" fmla="*/ 143142 w 1867224"/>
                  <a:gd name="connsiteY26" fmla="*/ 399442 h 1134862"/>
                  <a:gd name="connsiteX27" fmla="*/ 11192 w 1867224"/>
                  <a:gd name="connsiteY27" fmla="*/ 361848 h 1134862"/>
                  <a:gd name="connsiteX28" fmla="*/ 48892 w 1867224"/>
                  <a:gd name="connsiteY28" fmla="*/ 234966 h 1134862"/>
                  <a:gd name="connsiteX29" fmla="*/ 934842 w 1867224"/>
                  <a:gd name="connsiteY29" fmla="*/ 0 h 11348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867224" h="1134862">
                    <a:moveTo>
                      <a:pt x="934552" y="833541"/>
                    </a:moveTo>
                    <a:cubicBezTo>
                      <a:pt x="1099211" y="833541"/>
                      <a:pt x="1263869" y="875914"/>
                      <a:pt x="1405004" y="955953"/>
                    </a:cubicBezTo>
                    <a:cubicBezTo>
                      <a:pt x="1452050" y="984201"/>
                      <a:pt x="1466163" y="1040699"/>
                      <a:pt x="1442641" y="1087780"/>
                    </a:cubicBezTo>
                    <a:cubicBezTo>
                      <a:pt x="1423823" y="1116029"/>
                      <a:pt x="1390891" y="1134862"/>
                      <a:pt x="1357959" y="1134862"/>
                    </a:cubicBezTo>
                    <a:cubicBezTo>
                      <a:pt x="1343846" y="1134862"/>
                      <a:pt x="1329732" y="1130154"/>
                      <a:pt x="1315619" y="1120737"/>
                    </a:cubicBezTo>
                    <a:cubicBezTo>
                      <a:pt x="1198005" y="1054823"/>
                      <a:pt x="1066279" y="1021867"/>
                      <a:pt x="934552" y="1021867"/>
                    </a:cubicBezTo>
                    <a:cubicBezTo>
                      <a:pt x="798121" y="1021867"/>
                      <a:pt x="671099" y="1054823"/>
                      <a:pt x="553485" y="1120737"/>
                    </a:cubicBezTo>
                    <a:cubicBezTo>
                      <a:pt x="506440" y="1148986"/>
                      <a:pt x="449986" y="1130154"/>
                      <a:pt x="426463" y="1087780"/>
                    </a:cubicBezTo>
                    <a:cubicBezTo>
                      <a:pt x="398236" y="1040699"/>
                      <a:pt x="417054" y="984201"/>
                      <a:pt x="459395" y="955953"/>
                    </a:cubicBezTo>
                    <a:cubicBezTo>
                      <a:pt x="605235" y="875914"/>
                      <a:pt x="769894" y="833541"/>
                      <a:pt x="934552" y="833541"/>
                    </a:cubicBezTo>
                    <a:close/>
                    <a:moveTo>
                      <a:pt x="933957" y="400030"/>
                    </a:moveTo>
                    <a:cubicBezTo>
                      <a:pt x="1174189" y="400030"/>
                      <a:pt x="1414421" y="461218"/>
                      <a:pt x="1621680" y="583594"/>
                    </a:cubicBezTo>
                    <a:cubicBezTo>
                      <a:pt x="1664074" y="607128"/>
                      <a:pt x="1682915" y="663609"/>
                      <a:pt x="1654653" y="710677"/>
                    </a:cubicBezTo>
                    <a:cubicBezTo>
                      <a:pt x="1640521" y="738917"/>
                      <a:pt x="1607549" y="757744"/>
                      <a:pt x="1574576" y="757744"/>
                    </a:cubicBezTo>
                    <a:cubicBezTo>
                      <a:pt x="1555734" y="757744"/>
                      <a:pt x="1541603" y="753037"/>
                      <a:pt x="1527472" y="743624"/>
                    </a:cubicBezTo>
                    <a:cubicBezTo>
                      <a:pt x="1348475" y="644782"/>
                      <a:pt x="1141216" y="588301"/>
                      <a:pt x="933957" y="588301"/>
                    </a:cubicBezTo>
                    <a:cubicBezTo>
                      <a:pt x="726699" y="588301"/>
                      <a:pt x="519439" y="644782"/>
                      <a:pt x="340443" y="743624"/>
                    </a:cubicBezTo>
                    <a:cubicBezTo>
                      <a:pt x="293338" y="771864"/>
                      <a:pt x="236814" y="757744"/>
                      <a:pt x="208551" y="710677"/>
                    </a:cubicBezTo>
                    <a:cubicBezTo>
                      <a:pt x="184999" y="663609"/>
                      <a:pt x="199130" y="607128"/>
                      <a:pt x="246234" y="583594"/>
                    </a:cubicBezTo>
                    <a:cubicBezTo>
                      <a:pt x="453494" y="461218"/>
                      <a:pt x="693725" y="400030"/>
                      <a:pt x="933957" y="400030"/>
                    </a:cubicBezTo>
                    <a:close/>
                    <a:moveTo>
                      <a:pt x="934842" y="0"/>
                    </a:moveTo>
                    <a:cubicBezTo>
                      <a:pt x="1245868" y="0"/>
                      <a:pt x="1552180" y="79889"/>
                      <a:pt x="1820793" y="234966"/>
                    </a:cubicBezTo>
                    <a:cubicBezTo>
                      <a:pt x="1863205" y="258462"/>
                      <a:pt x="1882055" y="314855"/>
                      <a:pt x="1853780" y="361848"/>
                    </a:cubicBezTo>
                    <a:cubicBezTo>
                      <a:pt x="1839643" y="394743"/>
                      <a:pt x="1806655" y="408841"/>
                      <a:pt x="1773668" y="408841"/>
                    </a:cubicBezTo>
                    <a:cubicBezTo>
                      <a:pt x="1759530" y="408841"/>
                      <a:pt x="1740680" y="404141"/>
                      <a:pt x="1726542" y="399442"/>
                    </a:cubicBezTo>
                    <a:cubicBezTo>
                      <a:pt x="1486205" y="258462"/>
                      <a:pt x="1212880" y="187973"/>
                      <a:pt x="934842" y="187973"/>
                    </a:cubicBezTo>
                    <a:cubicBezTo>
                      <a:pt x="656805" y="187973"/>
                      <a:pt x="383480" y="258462"/>
                      <a:pt x="143142" y="399442"/>
                    </a:cubicBezTo>
                    <a:cubicBezTo>
                      <a:pt x="96018" y="422938"/>
                      <a:pt x="39467" y="408841"/>
                      <a:pt x="11192" y="361848"/>
                    </a:cubicBezTo>
                    <a:cubicBezTo>
                      <a:pt x="-12370" y="314855"/>
                      <a:pt x="1767" y="258462"/>
                      <a:pt x="48892" y="234966"/>
                    </a:cubicBezTo>
                    <a:cubicBezTo>
                      <a:pt x="317505" y="79889"/>
                      <a:pt x="623817" y="0"/>
                      <a:pt x="934842" y="0"/>
                    </a:cubicBezTo>
                    <a:close/>
                  </a:path>
                </a:pathLst>
              </a:custGeom>
              <a:solidFill>
                <a:schemeClr val="accent2">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Arial"/>
                  <a:sym typeface="Arial"/>
                </a:endParaRPr>
              </a:p>
            </p:txBody>
          </p:sp>
        </p:grpSp>
        <p:grpSp>
          <p:nvGrpSpPr>
            <p:cNvPr id="251" name="Graphic 2">
              <a:extLst>
                <a:ext uri="{FF2B5EF4-FFF2-40B4-BE49-F238E27FC236}">
                  <a16:creationId xmlns:a16="http://schemas.microsoft.com/office/drawing/2014/main" id="{2DCADE3A-AB8E-4CB9-86B3-1F22FA48CA2A}"/>
                </a:ext>
              </a:extLst>
            </p:cNvPr>
            <p:cNvGrpSpPr/>
            <p:nvPr/>
          </p:nvGrpSpPr>
          <p:grpSpPr>
            <a:xfrm>
              <a:off x="4004168" y="4886134"/>
              <a:ext cx="1143011" cy="667643"/>
              <a:chOff x="7057727" y="4001049"/>
              <a:chExt cx="1143011" cy="667643"/>
            </a:xfrm>
            <a:solidFill>
              <a:schemeClr val="accent1"/>
            </a:solidFill>
          </p:grpSpPr>
          <p:sp>
            <p:nvSpPr>
              <p:cNvPr id="252" name="Freeform: Shape 251">
                <a:extLst>
                  <a:ext uri="{FF2B5EF4-FFF2-40B4-BE49-F238E27FC236}">
                    <a16:creationId xmlns:a16="http://schemas.microsoft.com/office/drawing/2014/main" id="{9ABE3216-86C8-468D-ABBD-1F5331AFB597}"/>
                  </a:ext>
                </a:extLst>
              </p:cNvPr>
              <p:cNvSpPr/>
              <p:nvPr/>
            </p:nvSpPr>
            <p:spPr>
              <a:xfrm>
                <a:off x="7085171" y="4001049"/>
                <a:ext cx="820221" cy="271102"/>
              </a:xfrm>
              <a:custGeom>
                <a:avLst/>
                <a:gdLst>
                  <a:gd name="connsiteX0" fmla="*/ 14478 w 820221"/>
                  <a:gd name="connsiteY0" fmla="*/ 271103 h 271102"/>
                  <a:gd name="connsiteX1" fmla="*/ 0 w 820221"/>
                  <a:gd name="connsiteY1" fmla="*/ 217191 h 271102"/>
                  <a:gd name="connsiteX2" fmla="*/ 67342 w 820221"/>
                  <a:gd name="connsiteY2" fmla="*/ 174615 h 271102"/>
                  <a:gd name="connsiteX3" fmla="*/ 424149 w 820221"/>
                  <a:gd name="connsiteY3" fmla="*/ 35550 h 271102"/>
                  <a:gd name="connsiteX4" fmla="*/ 645890 w 820221"/>
                  <a:gd name="connsiteY4" fmla="*/ 3641 h 271102"/>
                  <a:gd name="connsiteX5" fmla="*/ 814674 w 820221"/>
                  <a:gd name="connsiteY5" fmla="*/ 105463 h 271102"/>
                  <a:gd name="connsiteX6" fmla="*/ 816579 w 820221"/>
                  <a:gd name="connsiteY6" fmla="*/ 126894 h 271102"/>
                  <a:gd name="connsiteX7" fmla="*/ 780002 w 820221"/>
                  <a:gd name="connsiteY7" fmla="*/ 169090 h 271102"/>
                  <a:gd name="connsiteX8" fmla="*/ 758667 w 820221"/>
                  <a:gd name="connsiteY8" fmla="*/ 170424 h 271102"/>
                  <a:gd name="connsiteX9" fmla="*/ 640556 w 820221"/>
                  <a:gd name="connsiteY9" fmla="*/ 74507 h 271102"/>
                  <a:gd name="connsiteX10" fmla="*/ 525399 w 820221"/>
                  <a:gd name="connsiteY10" fmla="*/ 52314 h 271102"/>
                  <a:gd name="connsiteX11" fmla="*/ 275082 w 820221"/>
                  <a:gd name="connsiteY11" fmla="*/ 146230 h 271102"/>
                  <a:gd name="connsiteX12" fmla="*/ 14478 w 820221"/>
                  <a:gd name="connsiteY12" fmla="*/ 271103 h 2711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820221" h="271102">
                    <a:moveTo>
                      <a:pt x="14478" y="271103"/>
                    </a:moveTo>
                    <a:cubicBezTo>
                      <a:pt x="14478" y="271103"/>
                      <a:pt x="0" y="235765"/>
                      <a:pt x="0" y="217191"/>
                    </a:cubicBezTo>
                    <a:cubicBezTo>
                      <a:pt x="0" y="198618"/>
                      <a:pt x="67342" y="174615"/>
                      <a:pt x="67342" y="174615"/>
                    </a:cubicBezTo>
                    <a:cubicBezTo>
                      <a:pt x="67342" y="174615"/>
                      <a:pt x="349472" y="58505"/>
                      <a:pt x="424149" y="35550"/>
                    </a:cubicBezTo>
                    <a:cubicBezTo>
                      <a:pt x="498824" y="12594"/>
                      <a:pt x="583025" y="-8742"/>
                      <a:pt x="645890" y="3641"/>
                    </a:cubicBezTo>
                    <a:cubicBezTo>
                      <a:pt x="696659" y="13642"/>
                      <a:pt x="783050" y="80127"/>
                      <a:pt x="814674" y="105463"/>
                    </a:cubicBezTo>
                    <a:cubicBezTo>
                      <a:pt x="821246" y="110797"/>
                      <a:pt x="822103" y="120513"/>
                      <a:pt x="816579" y="126894"/>
                    </a:cubicBezTo>
                    <a:lnTo>
                      <a:pt x="780002" y="169090"/>
                    </a:lnTo>
                    <a:cubicBezTo>
                      <a:pt x="774478" y="175472"/>
                      <a:pt x="764858" y="176044"/>
                      <a:pt x="758667" y="170424"/>
                    </a:cubicBezTo>
                    <a:cubicBezTo>
                      <a:pt x="734378" y="148230"/>
                      <a:pt x="676275" y="96414"/>
                      <a:pt x="640556" y="74507"/>
                    </a:cubicBezTo>
                    <a:cubicBezTo>
                      <a:pt x="594456" y="46122"/>
                      <a:pt x="555498" y="47932"/>
                      <a:pt x="525399" y="52314"/>
                    </a:cubicBezTo>
                    <a:cubicBezTo>
                      <a:pt x="495300" y="56695"/>
                      <a:pt x="318040" y="115179"/>
                      <a:pt x="275082" y="146230"/>
                    </a:cubicBezTo>
                    <a:cubicBezTo>
                      <a:pt x="232220" y="177282"/>
                      <a:pt x="14478" y="271103"/>
                      <a:pt x="14478" y="271103"/>
                    </a:cubicBezTo>
                    <a:close/>
                  </a:path>
                </a:pathLst>
              </a:custGeom>
              <a:solidFill>
                <a:srgbClr val="CAD9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53" name="Freeform: Shape 252">
                <a:extLst>
                  <a:ext uri="{FF2B5EF4-FFF2-40B4-BE49-F238E27FC236}">
                    <a16:creationId xmlns:a16="http://schemas.microsoft.com/office/drawing/2014/main" id="{72366799-D534-4A55-BF08-882A00880723}"/>
                  </a:ext>
                </a:extLst>
              </p:cNvPr>
              <p:cNvSpPr/>
              <p:nvPr/>
            </p:nvSpPr>
            <p:spPr>
              <a:xfrm>
                <a:off x="7509414" y="4259532"/>
                <a:ext cx="331713" cy="266747"/>
              </a:xfrm>
              <a:custGeom>
                <a:avLst/>
                <a:gdLst>
                  <a:gd name="connsiteX0" fmla="*/ 0 w 331713"/>
                  <a:gd name="connsiteY0" fmla="*/ 12716 h 266747"/>
                  <a:gd name="connsiteX1" fmla="*/ 27241 w 331713"/>
                  <a:gd name="connsiteY1" fmla="*/ 333 h 266747"/>
                  <a:gd name="connsiteX2" fmla="*/ 239268 w 331713"/>
                  <a:gd name="connsiteY2" fmla="*/ 46149 h 266747"/>
                  <a:gd name="connsiteX3" fmla="*/ 329660 w 331713"/>
                  <a:gd name="connsiteY3" fmla="*/ 156448 h 266747"/>
                  <a:gd name="connsiteX4" fmla="*/ 230600 w 331713"/>
                  <a:gd name="connsiteY4" fmla="*/ 266748 h 266747"/>
                  <a:gd name="connsiteX5" fmla="*/ 0 w 331713"/>
                  <a:gd name="connsiteY5" fmla="*/ 12716 h 2667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31713" h="266747">
                    <a:moveTo>
                      <a:pt x="0" y="12716"/>
                    </a:moveTo>
                    <a:cubicBezTo>
                      <a:pt x="0" y="12716"/>
                      <a:pt x="3334" y="2333"/>
                      <a:pt x="27241" y="333"/>
                    </a:cubicBezTo>
                    <a:cubicBezTo>
                      <a:pt x="51149" y="-1667"/>
                      <a:pt x="146875" y="4334"/>
                      <a:pt x="239268" y="46149"/>
                    </a:cubicBezTo>
                    <a:cubicBezTo>
                      <a:pt x="331661" y="88058"/>
                      <a:pt x="336328" y="133207"/>
                      <a:pt x="329660" y="156448"/>
                    </a:cubicBezTo>
                    <a:cubicBezTo>
                      <a:pt x="322993" y="179689"/>
                      <a:pt x="307181" y="226457"/>
                      <a:pt x="230600" y="266748"/>
                    </a:cubicBezTo>
                    <a:lnTo>
                      <a:pt x="0" y="12716"/>
                    </a:lnTo>
                    <a:close/>
                  </a:path>
                </a:pathLst>
              </a:custGeom>
              <a:solidFill>
                <a:srgbClr val="7BA0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54" name="Freeform: Shape 253">
                <a:extLst>
                  <a:ext uri="{FF2B5EF4-FFF2-40B4-BE49-F238E27FC236}">
                    <a16:creationId xmlns:a16="http://schemas.microsoft.com/office/drawing/2014/main" id="{ED20E77C-DFB0-4FDB-96C3-D419977C6A79}"/>
                  </a:ext>
                </a:extLst>
              </p:cNvPr>
              <p:cNvSpPr/>
              <p:nvPr/>
            </p:nvSpPr>
            <p:spPr>
              <a:xfrm>
                <a:off x="7291482" y="4135590"/>
                <a:ext cx="137612" cy="191896"/>
              </a:xfrm>
              <a:custGeom>
                <a:avLst/>
                <a:gdLst>
                  <a:gd name="connsiteX0" fmla="*/ 0 w 137612"/>
                  <a:gd name="connsiteY0" fmla="*/ 30644 h 191896"/>
                  <a:gd name="connsiteX1" fmla="*/ 18574 w 137612"/>
                  <a:gd name="connsiteY1" fmla="*/ 2069 h 191896"/>
                  <a:gd name="connsiteX2" fmla="*/ 90964 w 137612"/>
                  <a:gd name="connsiteY2" fmla="*/ 78460 h 191896"/>
                  <a:gd name="connsiteX3" fmla="*/ 137065 w 137612"/>
                  <a:gd name="connsiteY3" fmla="*/ 164756 h 191896"/>
                  <a:gd name="connsiteX4" fmla="*/ 104489 w 137612"/>
                  <a:gd name="connsiteY4" fmla="*/ 189521 h 191896"/>
                  <a:gd name="connsiteX5" fmla="*/ 0 w 137612"/>
                  <a:gd name="connsiteY5" fmla="*/ 30644 h 1918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7612" h="191896">
                    <a:moveTo>
                      <a:pt x="0" y="30644"/>
                    </a:moveTo>
                    <a:cubicBezTo>
                      <a:pt x="0" y="30644"/>
                      <a:pt x="10573" y="11308"/>
                      <a:pt x="18574" y="2069"/>
                    </a:cubicBezTo>
                    <a:cubicBezTo>
                      <a:pt x="26575" y="-7170"/>
                      <a:pt x="90297" y="13880"/>
                      <a:pt x="90964" y="78460"/>
                    </a:cubicBezTo>
                    <a:cubicBezTo>
                      <a:pt x="90964" y="78460"/>
                      <a:pt x="131445" y="126275"/>
                      <a:pt x="137065" y="164756"/>
                    </a:cubicBezTo>
                    <a:cubicBezTo>
                      <a:pt x="142589" y="203237"/>
                      <a:pt x="104489" y="189521"/>
                      <a:pt x="104489" y="189521"/>
                    </a:cubicBezTo>
                    <a:lnTo>
                      <a:pt x="0" y="30644"/>
                    </a:lnTo>
                    <a:close/>
                  </a:path>
                </a:pathLst>
              </a:custGeom>
              <a:solidFill>
                <a:srgbClr val="7BA0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55" name="Freeform: Shape 254">
                <a:extLst>
                  <a:ext uri="{FF2B5EF4-FFF2-40B4-BE49-F238E27FC236}">
                    <a16:creationId xmlns:a16="http://schemas.microsoft.com/office/drawing/2014/main" id="{B2865409-3340-4471-B570-1BBAD73AB170}"/>
                  </a:ext>
                </a:extLst>
              </p:cNvPr>
              <p:cNvSpPr/>
              <p:nvPr/>
            </p:nvSpPr>
            <p:spPr>
              <a:xfrm>
                <a:off x="7375969" y="4272212"/>
                <a:ext cx="407786" cy="363212"/>
              </a:xfrm>
              <a:custGeom>
                <a:avLst/>
                <a:gdLst>
                  <a:gd name="connsiteX0" fmla="*/ 0 w 407786"/>
                  <a:gd name="connsiteY0" fmla="*/ 57471 h 363212"/>
                  <a:gd name="connsiteX1" fmla="*/ 104204 w 407786"/>
                  <a:gd name="connsiteY1" fmla="*/ 4322 h 363212"/>
                  <a:gd name="connsiteX2" fmla="*/ 222504 w 407786"/>
                  <a:gd name="connsiteY2" fmla="*/ 15657 h 363212"/>
                  <a:gd name="connsiteX3" fmla="*/ 404622 w 407786"/>
                  <a:gd name="connsiteY3" fmla="*/ 129290 h 363212"/>
                  <a:gd name="connsiteX4" fmla="*/ 364045 w 407786"/>
                  <a:gd name="connsiteY4" fmla="*/ 254258 h 363212"/>
                  <a:gd name="connsiteX5" fmla="*/ 208502 w 407786"/>
                  <a:gd name="connsiteY5" fmla="*/ 328648 h 363212"/>
                  <a:gd name="connsiteX6" fmla="*/ 109823 w 407786"/>
                  <a:gd name="connsiteY6" fmla="*/ 362462 h 363212"/>
                  <a:gd name="connsiteX7" fmla="*/ 0 w 407786"/>
                  <a:gd name="connsiteY7" fmla="*/ 57471 h 3632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07786" h="363212">
                    <a:moveTo>
                      <a:pt x="0" y="57471"/>
                    </a:moveTo>
                    <a:cubicBezTo>
                      <a:pt x="0" y="57471"/>
                      <a:pt x="75629" y="12990"/>
                      <a:pt x="104204" y="4322"/>
                    </a:cubicBezTo>
                    <a:cubicBezTo>
                      <a:pt x="132779" y="-4346"/>
                      <a:pt x="170021" y="321"/>
                      <a:pt x="222504" y="15657"/>
                    </a:cubicBezTo>
                    <a:cubicBezTo>
                      <a:pt x="274987" y="30992"/>
                      <a:pt x="392620" y="82141"/>
                      <a:pt x="404622" y="129290"/>
                    </a:cubicBezTo>
                    <a:cubicBezTo>
                      <a:pt x="416623" y="176438"/>
                      <a:pt x="392620" y="230255"/>
                      <a:pt x="364045" y="254258"/>
                    </a:cubicBezTo>
                    <a:cubicBezTo>
                      <a:pt x="335470" y="278166"/>
                      <a:pt x="242411" y="312075"/>
                      <a:pt x="208502" y="328648"/>
                    </a:cubicBezTo>
                    <a:cubicBezTo>
                      <a:pt x="174593" y="345221"/>
                      <a:pt x="124396" y="367605"/>
                      <a:pt x="109823" y="362462"/>
                    </a:cubicBezTo>
                    <a:cubicBezTo>
                      <a:pt x="95250" y="357318"/>
                      <a:pt x="0" y="57471"/>
                      <a:pt x="0" y="57471"/>
                    </a:cubicBezTo>
                    <a:close/>
                  </a:path>
                </a:pathLst>
              </a:custGeom>
              <a:solidFill>
                <a:srgbClr val="3253DC"/>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56" name="Freeform: Shape 255">
                <a:extLst>
                  <a:ext uri="{FF2B5EF4-FFF2-40B4-BE49-F238E27FC236}">
                    <a16:creationId xmlns:a16="http://schemas.microsoft.com/office/drawing/2014/main" id="{44A55B11-9697-47C0-94CD-B30F25D47CF1}"/>
                  </a:ext>
                </a:extLst>
              </p:cNvPr>
              <p:cNvSpPr/>
              <p:nvPr/>
            </p:nvSpPr>
            <p:spPr>
              <a:xfrm>
                <a:off x="7133177" y="4147279"/>
                <a:ext cx="262794" cy="355417"/>
              </a:xfrm>
              <a:custGeom>
                <a:avLst/>
                <a:gdLst>
                  <a:gd name="connsiteX0" fmla="*/ 0 w 262794"/>
                  <a:gd name="connsiteY0" fmla="*/ 73819 h 355417"/>
                  <a:gd name="connsiteX1" fmla="*/ 136303 w 262794"/>
                  <a:gd name="connsiteY1" fmla="*/ 0 h 355417"/>
                  <a:gd name="connsiteX2" fmla="*/ 200977 w 262794"/>
                  <a:gd name="connsiteY2" fmla="*/ 58483 h 355417"/>
                  <a:gd name="connsiteX3" fmla="*/ 261271 w 262794"/>
                  <a:gd name="connsiteY3" fmla="*/ 159448 h 355417"/>
                  <a:gd name="connsiteX4" fmla="*/ 261271 w 262794"/>
                  <a:gd name="connsiteY4" fmla="*/ 169164 h 355417"/>
                  <a:gd name="connsiteX5" fmla="*/ 232029 w 262794"/>
                  <a:gd name="connsiteY5" fmla="*/ 296799 h 355417"/>
                  <a:gd name="connsiteX6" fmla="*/ 117538 w 262794"/>
                  <a:gd name="connsiteY6" fmla="*/ 355378 h 355417"/>
                  <a:gd name="connsiteX7" fmla="*/ 0 w 262794"/>
                  <a:gd name="connsiteY7" fmla="*/ 73819 h 3554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62794" h="355417">
                    <a:moveTo>
                      <a:pt x="0" y="73819"/>
                    </a:moveTo>
                    <a:cubicBezTo>
                      <a:pt x="0" y="73819"/>
                      <a:pt x="112395" y="31909"/>
                      <a:pt x="136303" y="0"/>
                    </a:cubicBezTo>
                    <a:cubicBezTo>
                      <a:pt x="136303" y="0"/>
                      <a:pt x="179737" y="36290"/>
                      <a:pt x="200977" y="58483"/>
                    </a:cubicBezTo>
                    <a:cubicBezTo>
                      <a:pt x="222218" y="80677"/>
                      <a:pt x="257746" y="138970"/>
                      <a:pt x="261271" y="159448"/>
                    </a:cubicBezTo>
                    <a:cubicBezTo>
                      <a:pt x="264700" y="180022"/>
                      <a:pt x="261271" y="169164"/>
                      <a:pt x="261271" y="169164"/>
                    </a:cubicBezTo>
                    <a:lnTo>
                      <a:pt x="232029" y="296799"/>
                    </a:lnTo>
                    <a:cubicBezTo>
                      <a:pt x="232029" y="296799"/>
                      <a:pt x="152876" y="357188"/>
                      <a:pt x="117538" y="355378"/>
                    </a:cubicBezTo>
                    <a:lnTo>
                      <a:pt x="0" y="73819"/>
                    </a:lnTo>
                    <a:close/>
                  </a:path>
                </a:pathLst>
              </a:custGeom>
              <a:solidFill>
                <a:srgbClr val="3253DC"/>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57" name="Freeform: Shape 256">
                <a:extLst>
                  <a:ext uri="{FF2B5EF4-FFF2-40B4-BE49-F238E27FC236}">
                    <a16:creationId xmlns:a16="http://schemas.microsoft.com/office/drawing/2014/main" id="{65AC35B5-8BFF-46DD-B0C8-5847DBBBD302}"/>
                  </a:ext>
                </a:extLst>
              </p:cNvPr>
              <p:cNvSpPr/>
              <p:nvPr/>
            </p:nvSpPr>
            <p:spPr>
              <a:xfrm rot="-1460577">
                <a:off x="7113414" y="4207689"/>
                <a:ext cx="165735" cy="305944"/>
              </a:xfrm>
              <a:custGeom>
                <a:avLst/>
                <a:gdLst>
                  <a:gd name="connsiteX0" fmla="*/ 165736 w 165735"/>
                  <a:gd name="connsiteY0" fmla="*/ 152972 h 305944"/>
                  <a:gd name="connsiteX1" fmla="*/ 82868 w 165735"/>
                  <a:gd name="connsiteY1" fmla="*/ 305945 h 305944"/>
                  <a:gd name="connsiteX2" fmla="*/ 0 w 165735"/>
                  <a:gd name="connsiteY2" fmla="*/ 152972 h 305944"/>
                  <a:gd name="connsiteX3" fmla="*/ 82868 w 165735"/>
                  <a:gd name="connsiteY3" fmla="*/ 0 h 305944"/>
                  <a:gd name="connsiteX4" fmla="*/ 165736 w 165735"/>
                  <a:gd name="connsiteY4" fmla="*/ 152972 h 3059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5735" h="305944">
                    <a:moveTo>
                      <a:pt x="165736" y="152972"/>
                    </a:moveTo>
                    <a:cubicBezTo>
                      <a:pt x="165736" y="237457"/>
                      <a:pt x="128635" y="305945"/>
                      <a:pt x="82868" y="305945"/>
                    </a:cubicBezTo>
                    <a:cubicBezTo>
                      <a:pt x="37101" y="305945"/>
                      <a:pt x="0" y="237457"/>
                      <a:pt x="0" y="152972"/>
                    </a:cubicBezTo>
                    <a:cubicBezTo>
                      <a:pt x="0" y="68488"/>
                      <a:pt x="37101" y="0"/>
                      <a:pt x="82868" y="0"/>
                    </a:cubicBezTo>
                    <a:cubicBezTo>
                      <a:pt x="128635" y="0"/>
                      <a:pt x="165736" y="68488"/>
                      <a:pt x="165736" y="152972"/>
                    </a:cubicBezTo>
                    <a:close/>
                  </a:path>
                </a:pathLst>
              </a:custGeom>
              <a:solidFill>
                <a:srgbClr val="7BA0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58" name="Freeform: Shape 257">
                <a:extLst>
                  <a:ext uri="{FF2B5EF4-FFF2-40B4-BE49-F238E27FC236}">
                    <a16:creationId xmlns:a16="http://schemas.microsoft.com/office/drawing/2014/main" id="{F2520D3C-E97F-4DCA-9BA1-E3B422E1AF2F}"/>
                  </a:ext>
                </a:extLst>
              </p:cNvPr>
              <p:cNvSpPr/>
              <p:nvPr/>
            </p:nvSpPr>
            <p:spPr>
              <a:xfrm rot="-1460577">
                <a:off x="7114833" y="4226267"/>
                <a:ext cx="132017" cy="282703"/>
              </a:xfrm>
              <a:custGeom>
                <a:avLst/>
                <a:gdLst>
                  <a:gd name="connsiteX0" fmla="*/ 132017 w 132017"/>
                  <a:gd name="connsiteY0" fmla="*/ 141352 h 282703"/>
                  <a:gd name="connsiteX1" fmla="*/ 66009 w 132017"/>
                  <a:gd name="connsiteY1" fmla="*/ 282704 h 282703"/>
                  <a:gd name="connsiteX2" fmla="*/ 0 w 132017"/>
                  <a:gd name="connsiteY2" fmla="*/ 141352 h 282703"/>
                  <a:gd name="connsiteX3" fmla="*/ 66009 w 132017"/>
                  <a:gd name="connsiteY3" fmla="*/ 0 h 282703"/>
                  <a:gd name="connsiteX4" fmla="*/ 132017 w 132017"/>
                  <a:gd name="connsiteY4" fmla="*/ 141352 h 2827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2017" h="282703">
                    <a:moveTo>
                      <a:pt x="132017" y="141352"/>
                    </a:moveTo>
                    <a:cubicBezTo>
                      <a:pt x="132017" y="219418"/>
                      <a:pt x="102464" y="282704"/>
                      <a:pt x="66009" y="282704"/>
                    </a:cubicBezTo>
                    <a:cubicBezTo>
                      <a:pt x="29553" y="282704"/>
                      <a:pt x="0" y="219418"/>
                      <a:pt x="0" y="141352"/>
                    </a:cubicBezTo>
                    <a:cubicBezTo>
                      <a:pt x="0" y="63286"/>
                      <a:pt x="29553" y="0"/>
                      <a:pt x="66009" y="0"/>
                    </a:cubicBezTo>
                    <a:cubicBezTo>
                      <a:pt x="102464" y="0"/>
                      <a:pt x="132017" y="63286"/>
                      <a:pt x="132017" y="141352"/>
                    </a:cubicBezTo>
                    <a:close/>
                  </a:path>
                </a:pathLst>
              </a:custGeom>
              <a:solidFill>
                <a:srgbClr val="3253DC"/>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59" name="Freeform: Shape 258">
                <a:extLst>
                  <a:ext uri="{FF2B5EF4-FFF2-40B4-BE49-F238E27FC236}">
                    <a16:creationId xmlns:a16="http://schemas.microsoft.com/office/drawing/2014/main" id="{5C540875-39C4-4DCC-A58F-F3E1B92563F2}"/>
                  </a:ext>
                </a:extLst>
              </p:cNvPr>
              <p:cNvSpPr/>
              <p:nvPr/>
            </p:nvSpPr>
            <p:spPr>
              <a:xfrm rot="-1460577">
                <a:off x="7342656" y="4317794"/>
                <a:ext cx="187834" cy="326709"/>
              </a:xfrm>
              <a:custGeom>
                <a:avLst/>
                <a:gdLst>
                  <a:gd name="connsiteX0" fmla="*/ 187834 w 187834"/>
                  <a:gd name="connsiteY0" fmla="*/ 163355 h 326709"/>
                  <a:gd name="connsiteX1" fmla="*/ 93917 w 187834"/>
                  <a:gd name="connsiteY1" fmla="*/ 326710 h 326709"/>
                  <a:gd name="connsiteX2" fmla="*/ 0 w 187834"/>
                  <a:gd name="connsiteY2" fmla="*/ 163355 h 326709"/>
                  <a:gd name="connsiteX3" fmla="*/ 93917 w 187834"/>
                  <a:gd name="connsiteY3" fmla="*/ 0 h 326709"/>
                  <a:gd name="connsiteX4" fmla="*/ 187834 w 187834"/>
                  <a:gd name="connsiteY4" fmla="*/ 163355 h 32670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7834" h="326709">
                    <a:moveTo>
                      <a:pt x="187834" y="163355"/>
                    </a:moveTo>
                    <a:cubicBezTo>
                      <a:pt x="187834" y="253573"/>
                      <a:pt x="145786" y="326710"/>
                      <a:pt x="93917" y="326710"/>
                    </a:cubicBezTo>
                    <a:cubicBezTo>
                      <a:pt x="42048" y="326710"/>
                      <a:pt x="0" y="253573"/>
                      <a:pt x="0" y="163355"/>
                    </a:cubicBezTo>
                    <a:cubicBezTo>
                      <a:pt x="0" y="73137"/>
                      <a:pt x="42048" y="0"/>
                      <a:pt x="93917" y="0"/>
                    </a:cubicBezTo>
                    <a:cubicBezTo>
                      <a:pt x="145786" y="0"/>
                      <a:pt x="187834" y="73137"/>
                      <a:pt x="187834" y="163355"/>
                    </a:cubicBezTo>
                    <a:close/>
                  </a:path>
                </a:pathLst>
              </a:custGeom>
              <a:solidFill>
                <a:srgbClr val="7BA0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60" name="Freeform: Shape 259">
                <a:extLst>
                  <a:ext uri="{FF2B5EF4-FFF2-40B4-BE49-F238E27FC236}">
                    <a16:creationId xmlns:a16="http://schemas.microsoft.com/office/drawing/2014/main" id="{2866AAFC-95E0-455A-B30C-C1B77CD1F2FD}"/>
                  </a:ext>
                </a:extLst>
              </p:cNvPr>
              <p:cNvSpPr/>
              <p:nvPr/>
            </p:nvSpPr>
            <p:spPr>
              <a:xfrm rot="-1460577">
                <a:off x="7344278" y="4338103"/>
                <a:ext cx="149543" cy="301944"/>
              </a:xfrm>
              <a:custGeom>
                <a:avLst/>
                <a:gdLst>
                  <a:gd name="connsiteX0" fmla="*/ 149543 w 149543"/>
                  <a:gd name="connsiteY0" fmla="*/ 150972 h 301944"/>
                  <a:gd name="connsiteX1" fmla="*/ 74772 w 149543"/>
                  <a:gd name="connsiteY1" fmla="*/ 301944 h 301944"/>
                  <a:gd name="connsiteX2" fmla="*/ 0 w 149543"/>
                  <a:gd name="connsiteY2" fmla="*/ 150972 h 301944"/>
                  <a:gd name="connsiteX3" fmla="*/ 74772 w 149543"/>
                  <a:gd name="connsiteY3" fmla="*/ 0 h 301944"/>
                  <a:gd name="connsiteX4" fmla="*/ 149543 w 149543"/>
                  <a:gd name="connsiteY4" fmla="*/ 150972 h 3019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543" h="301944">
                    <a:moveTo>
                      <a:pt x="149543" y="150972"/>
                    </a:moveTo>
                    <a:cubicBezTo>
                      <a:pt x="149543" y="234352"/>
                      <a:pt x="116067" y="301944"/>
                      <a:pt x="74772" y="301944"/>
                    </a:cubicBezTo>
                    <a:cubicBezTo>
                      <a:pt x="33477" y="301944"/>
                      <a:pt x="0" y="234352"/>
                      <a:pt x="0" y="150972"/>
                    </a:cubicBezTo>
                    <a:cubicBezTo>
                      <a:pt x="0" y="67592"/>
                      <a:pt x="33477" y="0"/>
                      <a:pt x="74772" y="0"/>
                    </a:cubicBezTo>
                    <a:cubicBezTo>
                      <a:pt x="116067" y="0"/>
                      <a:pt x="149543" y="67592"/>
                      <a:pt x="149543" y="150972"/>
                    </a:cubicBezTo>
                    <a:close/>
                  </a:path>
                </a:pathLst>
              </a:custGeom>
              <a:solidFill>
                <a:srgbClr val="3253DC"/>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61" name="Freeform: Shape 260">
                <a:extLst>
                  <a:ext uri="{FF2B5EF4-FFF2-40B4-BE49-F238E27FC236}">
                    <a16:creationId xmlns:a16="http://schemas.microsoft.com/office/drawing/2014/main" id="{F28800B1-1558-4D9A-BCFC-1E68741F93D0}"/>
                  </a:ext>
                </a:extLst>
              </p:cNvPr>
              <p:cNvSpPr/>
              <p:nvPr/>
            </p:nvSpPr>
            <p:spPr>
              <a:xfrm>
                <a:off x="7254906" y="4253293"/>
                <a:ext cx="154495" cy="78962"/>
              </a:xfrm>
              <a:custGeom>
                <a:avLst/>
                <a:gdLst>
                  <a:gd name="connsiteX0" fmla="*/ 3524 w 154495"/>
                  <a:gd name="connsiteY0" fmla="*/ 29623 h 78962"/>
                  <a:gd name="connsiteX1" fmla="*/ 0 w 154495"/>
                  <a:gd name="connsiteY1" fmla="*/ 9239 h 78962"/>
                  <a:gd name="connsiteX2" fmla="*/ 21241 w 154495"/>
                  <a:gd name="connsiteY2" fmla="*/ 0 h 78962"/>
                  <a:gd name="connsiteX3" fmla="*/ 154496 w 154495"/>
                  <a:gd name="connsiteY3" fmla="*/ 57340 h 78962"/>
                  <a:gd name="connsiteX4" fmla="*/ 114300 w 154495"/>
                  <a:gd name="connsiteY4" fmla="*/ 78962 h 789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4495" h="78962">
                    <a:moveTo>
                      <a:pt x="3524" y="29623"/>
                    </a:moveTo>
                    <a:lnTo>
                      <a:pt x="0" y="9239"/>
                    </a:lnTo>
                    <a:lnTo>
                      <a:pt x="21241" y="0"/>
                    </a:lnTo>
                    <a:lnTo>
                      <a:pt x="154496" y="57340"/>
                    </a:lnTo>
                    <a:lnTo>
                      <a:pt x="114300" y="78962"/>
                    </a:lnTo>
                    <a:close/>
                  </a:path>
                </a:pathLst>
              </a:custGeom>
              <a:solidFill>
                <a:srgbClr val="7BA0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sp>
            <p:nvSpPr>
              <p:cNvPr id="262" name="Freeform: Shape 261">
                <a:extLst>
                  <a:ext uri="{FF2B5EF4-FFF2-40B4-BE49-F238E27FC236}">
                    <a16:creationId xmlns:a16="http://schemas.microsoft.com/office/drawing/2014/main" id="{F7D70562-BCAF-4FA9-818C-20AE51104730}"/>
                  </a:ext>
                </a:extLst>
              </p:cNvPr>
              <p:cNvSpPr/>
              <p:nvPr/>
            </p:nvSpPr>
            <p:spPr>
              <a:xfrm>
                <a:off x="7525988" y="4134033"/>
                <a:ext cx="674750" cy="376662"/>
              </a:xfrm>
              <a:custGeom>
                <a:avLst/>
                <a:gdLst>
                  <a:gd name="connsiteX0" fmla="*/ 98870 w 674750"/>
                  <a:gd name="connsiteY0" fmla="*/ 255182 h 376662"/>
                  <a:gd name="connsiteX1" fmla="*/ 152876 w 674750"/>
                  <a:gd name="connsiteY1" fmla="*/ 264897 h 376662"/>
                  <a:gd name="connsiteX2" fmla="*/ 276034 w 674750"/>
                  <a:gd name="connsiteY2" fmla="*/ 215272 h 376662"/>
                  <a:gd name="connsiteX3" fmla="*/ 442626 w 674750"/>
                  <a:gd name="connsiteY3" fmla="*/ 148787 h 376662"/>
                  <a:gd name="connsiteX4" fmla="*/ 624268 w 674750"/>
                  <a:gd name="connsiteY4" fmla="*/ 17628 h 376662"/>
                  <a:gd name="connsiteX5" fmla="*/ 674751 w 674750"/>
                  <a:gd name="connsiteY5" fmla="*/ 68111 h 376662"/>
                  <a:gd name="connsiteX6" fmla="*/ 661225 w 674750"/>
                  <a:gd name="connsiteY6" fmla="*/ 141167 h 376662"/>
                  <a:gd name="connsiteX7" fmla="*/ 651034 w 674750"/>
                  <a:gd name="connsiteY7" fmla="*/ 148692 h 376662"/>
                  <a:gd name="connsiteX8" fmla="*/ 643794 w 674750"/>
                  <a:gd name="connsiteY8" fmla="*/ 147930 h 376662"/>
                  <a:gd name="connsiteX9" fmla="*/ 625602 w 674750"/>
                  <a:gd name="connsiteY9" fmla="*/ 130404 h 376662"/>
                  <a:gd name="connsiteX10" fmla="*/ 615792 w 674750"/>
                  <a:gd name="connsiteY10" fmla="*/ 91637 h 376662"/>
                  <a:gd name="connsiteX11" fmla="*/ 516064 w 674750"/>
                  <a:gd name="connsiteY11" fmla="*/ 163837 h 376662"/>
                  <a:gd name="connsiteX12" fmla="*/ 282416 w 674750"/>
                  <a:gd name="connsiteY12" fmla="*/ 295853 h 376662"/>
                  <a:gd name="connsiteX13" fmla="*/ 118967 w 674750"/>
                  <a:gd name="connsiteY13" fmla="*/ 374911 h 376662"/>
                  <a:gd name="connsiteX14" fmla="*/ 23241 w 674750"/>
                  <a:gd name="connsiteY14" fmla="*/ 360909 h 376662"/>
                  <a:gd name="connsiteX15" fmla="*/ 0 w 674750"/>
                  <a:gd name="connsiteY15" fmla="*/ 297091 h 376662"/>
                  <a:gd name="connsiteX16" fmla="*/ 98870 w 674750"/>
                  <a:gd name="connsiteY16" fmla="*/ 255182 h 376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74750" h="376662">
                    <a:moveTo>
                      <a:pt x="98870" y="255182"/>
                    </a:moveTo>
                    <a:cubicBezTo>
                      <a:pt x="98870" y="255182"/>
                      <a:pt x="128968" y="271088"/>
                      <a:pt x="152876" y="264897"/>
                    </a:cubicBezTo>
                    <a:cubicBezTo>
                      <a:pt x="176784" y="258706"/>
                      <a:pt x="248602" y="223273"/>
                      <a:pt x="276034" y="215272"/>
                    </a:cubicBezTo>
                    <a:cubicBezTo>
                      <a:pt x="303466" y="207271"/>
                      <a:pt x="376142" y="186030"/>
                      <a:pt x="442626" y="148787"/>
                    </a:cubicBezTo>
                    <a:cubicBezTo>
                      <a:pt x="509111" y="111545"/>
                      <a:pt x="574643" y="77064"/>
                      <a:pt x="624268" y="17628"/>
                    </a:cubicBezTo>
                    <a:cubicBezTo>
                      <a:pt x="673894" y="-41808"/>
                      <a:pt x="674751" y="68111"/>
                      <a:pt x="674751" y="68111"/>
                    </a:cubicBezTo>
                    <a:lnTo>
                      <a:pt x="661225" y="141167"/>
                    </a:lnTo>
                    <a:cubicBezTo>
                      <a:pt x="660368" y="145930"/>
                      <a:pt x="655891" y="149264"/>
                      <a:pt x="651034" y="148692"/>
                    </a:cubicBezTo>
                    <a:lnTo>
                      <a:pt x="643794" y="147930"/>
                    </a:lnTo>
                    <a:cubicBezTo>
                      <a:pt x="634460" y="146882"/>
                      <a:pt x="627031" y="139739"/>
                      <a:pt x="625602" y="130404"/>
                    </a:cubicBezTo>
                    <a:cubicBezTo>
                      <a:pt x="623316" y="115164"/>
                      <a:pt x="619506" y="93923"/>
                      <a:pt x="615792" y="91637"/>
                    </a:cubicBezTo>
                    <a:cubicBezTo>
                      <a:pt x="610076" y="88113"/>
                      <a:pt x="583406" y="127547"/>
                      <a:pt x="516064" y="163837"/>
                    </a:cubicBezTo>
                    <a:cubicBezTo>
                      <a:pt x="448723" y="200127"/>
                      <a:pt x="327565" y="273279"/>
                      <a:pt x="282416" y="295853"/>
                    </a:cubicBezTo>
                    <a:cubicBezTo>
                      <a:pt x="237268" y="318428"/>
                      <a:pt x="150876" y="367005"/>
                      <a:pt x="118967" y="374911"/>
                    </a:cubicBezTo>
                    <a:cubicBezTo>
                      <a:pt x="87059" y="382912"/>
                      <a:pt x="23241" y="360909"/>
                      <a:pt x="23241" y="360909"/>
                    </a:cubicBezTo>
                    <a:lnTo>
                      <a:pt x="0" y="297091"/>
                    </a:lnTo>
                    <a:lnTo>
                      <a:pt x="98870" y="255182"/>
                    </a:lnTo>
                    <a:close/>
                  </a:path>
                </a:pathLst>
              </a:custGeom>
              <a:solidFill>
                <a:srgbClr val="CAD9FF"/>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Arial"/>
                  <a:sym typeface="Arial"/>
                </a:endParaRPr>
              </a:p>
            </p:txBody>
          </p:sp>
        </p:grpSp>
        <p:sp>
          <p:nvSpPr>
            <p:cNvPr id="276" name="TextBox 275">
              <a:extLst>
                <a:ext uri="{FF2B5EF4-FFF2-40B4-BE49-F238E27FC236}">
                  <a16:creationId xmlns:a16="http://schemas.microsoft.com/office/drawing/2014/main" id="{3C8E8E54-E351-4692-812A-E5535F84B0FF}"/>
                </a:ext>
              </a:extLst>
            </p:cNvPr>
            <p:cNvSpPr txBox="1"/>
            <p:nvPr/>
          </p:nvSpPr>
          <p:spPr>
            <a:xfrm>
              <a:off x="5189370" y="5263360"/>
              <a:ext cx="641739" cy="221599"/>
            </a:xfrm>
            <a:prstGeom prst="rect">
              <a:avLst/>
            </a:prstGeom>
            <a:noFill/>
            <a:ln>
              <a:noFill/>
            </a:ln>
          </p:spPr>
          <p:txBody>
            <a:bodyPr wrap="square" lIns="0" tIns="0" rIns="0" bIns="0" rtlCol="0">
              <a:spAutoFit/>
            </a:bodyPr>
            <a:lstStyle/>
            <a:p>
              <a:pPr marL="0" marR="0" lvl="0" indent="0" algn="ctr" defTabSz="914400" rtl="0" eaLnBrk="1" fontAlgn="auto" latinLnBrk="0" hangingPunct="1">
                <a:lnSpc>
                  <a:spcPct val="90000"/>
                </a:lnSpc>
                <a:spcBef>
                  <a:spcPts val="1200"/>
                </a:spcBef>
                <a:spcAft>
                  <a:spcPts val="0"/>
                </a:spcAft>
                <a:buClrTx/>
                <a:buSzTx/>
                <a:buFontTx/>
                <a:buNone/>
                <a:tabLst/>
                <a:defRPr/>
              </a:pPr>
              <a:r>
                <a:rPr kumimoji="0" lang="en-US" sz="1600" b="1" i="0" u="none" strike="noStrike" kern="1200" cap="none" spc="0" normalizeH="0" baseline="0" noProof="0">
                  <a:ln>
                    <a:noFill/>
                  </a:ln>
                  <a:solidFill>
                    <a:srgbClr val="2853DC"/>
                  </a:solidFill>
                  <a:effectLst/>
                  <a:uLnTx/>
                  <a:uFillTx/>
                  <a:latin typeface="Microsoft Sans Serif"/>
                  <a:ea typeface="+mn-ea"/>
                  <a:cs typeface="Arial"/>
                  <a:sym typeface="Arial"/>
                </a:rPr>
                <a:t>Wi-Fi</a:t>
              </a:r>
            </a:p>
          </p:txBody>
        </p:sp>
        <p:grpSp>
          <p:nvGrpSpPr>
            <p:cNvPr id="297" name="Group 296">
              <a:extLst>
                <a:ext uri="{FF2B5EF4-FFF2-40B4-BE49-F238E27FC236}">
                  <a16:creationId xmlns:a16="http://schemas.microsoft.com/office/drawing/2014/main" id="{7B0DEE9D-E795-4C49-825C-3945C4428EA8}"/>
                </a:ext>
              </a:extLst>
            </p:cNvPr>
            <p:cNvGrpSpPr>
              <a:grpSpLocks noChangeAspect="1"/>
            </p:cNvGrpSpPr>
            <p:nvPr/>
          </p:nvGrpSpPr>
          <p:grpSpPr>
            <a:xfrm>
              <a:off x="3984286" y="2300200"/>
              <a:ext cx="1142190" cy="556361"/>
              <a:chOff x="8450103" y="3168014"/>
              <a:chExt cx="1199768" cy="584406"/>
            </a:xfrm>
          </p:grpSpPr>
          <p:sp>
            <p:nvSpPr>
              <p:cNvPr id="298" name="Freeform: Shape 297">
                <a:extLst>
                  <a:ext uri="{FF2B5EF4-FFF2-40B4-BE49-F238E27FC236}">
                    <a16:creationId xmlns:a16="http://schemas.microsoft.com/office/drawing/2014/main" id="{F962D948-8A35-45EB-B8FD-A61A6E8E5794}"/>
                  </a:ext>
                </a:extLst>
              </p:cNvPr>
              <p:cNvSpPr/>
              <p:nvPr/>
            </p:nvSpPr>
            <p:spPr>
              <a:xfrm>
                <a:off x="8457913" y="3168014"/>
                <a:ext cx="528447" cy="125729"/>
              </a:xfrm>
              <a:custGeom>
                <a:avLst/>
                <a:gdLst>
                  <a:gd name="connsiteX0" fmla="*/ 528447 w 528447"/>
                  <a:gd name="connsiteY0" fmla="*/ 0 h 125729"/>
                  <a:gd name="connsiteX1" fmla="*/ 297656 w 528447"/>
                  <a:gd name="connsiteY1" fmla="*/ 25432 h 125729"/>
                  <a:gd name="connsiteX2" fmla="*/ 0 w 528447"/>
                  <a:gd name="connsiteY2" fmla="*/ 60579 h 125729"/>
                  <a:gd name="connsiteX3" fmla="*/ 153638 w 528447"/>
                  <a:gd name="connsiteY3" fmla="*/ 125730 h 125729"/>
                  <a:gd name="connsiteX4" fmla="*/ 225933 w 528447"/>
                  <a:gd name="connsiteY4" fmla="*/ 108109 h 125729"/>
                  <a:gd name="connsiteX5" fmla="*/ 349472 w 528447"/>
                  <a:gd name="connsiteY5" fmla="*/ 72676 h 125729"/>
                  <a:gd name="connsiteX6" fmla="*/ 513017 w 528447"/>
                  <a:gd name="connsiteY6" fmla="*/ 41815 h 125729"/>
                  <a:gd name="connsiteX7" fmla="*/ 528447 w 528447"/>
                  <a:gd name="connsiteY7" fmla="*/ 0 h 125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8447" h="125729">
                    <a:moveTo>
                      <a:pt x="528447" y="0"/>
                    </a:moveTo>
                    <a:lnTo>
                      <a:pt x="297656" y="25432"/>
                    </a:lnTo>
                    <a:lnTo>
                      <a:pt x="0" y="60579"/>
                    </a:lnTo>
                    <a:lnTo>
                      <a:pt x="153638" y="125730"/>
                    </a:lnTo>
                    <a:cubicBezTo>
                      <a:pt x="153638" y="125730"/>
                      <a:pt x="196787" y="116300"/>
                      <a:pt x="225933" y="108109"/>
                    </a:cubicBezTo>
                    <a:cubicBezTo>
                      <a:pt x="255080" y="99917"/>
                      <a:pt x="323184" y="79057"/>
                      <a:pt x="349472" y="72676"/>
                    </a:cubicBezTo>
                    <a:cubicBezTo>
                      <a:pt x="375857" y="66294"/>
                      <a:pt x="473012" y="50863"/>
                      <a:pt x="513017" y="41815"/>
                    </a:cubicBezTo>
                    <a:lnTo>
                      <a:pt x="528447" y="0"/>
                    </a:lnTo>
                    <a:close/>
                  </a:path>
                </a:pathLst>
              </a:custGeom>
              <a:solidFill>
                <a:schemeClr val="accent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sp>
            <p:nvSpPr>
              <p:cNvPr id="299" name="Freeform: Shape 298">
                <a:extLst>
                  <a:ext uri="{FF2B5EF4-FFF2-40B4-BE49-F238E27FC236}">
                    <a16:creationId xmlns:a16="http://schemas.microsoft.com/office/drawing/2014/main" id="{68BF47C3-8470-4E13-8367-F6FBBFC65D69}"/>
                  </a:ext>
                </a:extLst>
              </p:cNvPr>
              <p:cNvSpPr/>
              <p:nvPr/>
            </p:nvSpPr>
            <p:spPr>
              <a:xfrm>
                <a:off x="8971407" y="3373373"/>
                <a:ext cx="678370" cy="167163"/>
              </a:xfrm>
              <a:custGeom>
                <a:avLst/>
                <a:gdLst>
                  <a:gd name="connsiteX0" fmla="*/ 674561 w 678370"/>
                  <a:gd name="connsiteY0" fmla="*/ 0 h 167163"/>
                  <a:gd name="connsiteX1" fmla="*/ 459200 w 678370"/>
                  <a:gd name="connsiteY1" fmla="*/ 90869 h 167163"/>
                  <a:gd name="connsiteX2" fmla="*/ 299275 w 678370"/>
                  <a:gd name="connsiteY2" fmla="*/ 111728 h 167163"/>
                  <a:gd name="connsiteX3" fmla="*/ 0 w 678370"/>
                  <a:gd name="connsiteY3" fmla="*/ 59436 h 167163"/>
                  <a:gd name="connsiteX4" fmla="*/ 249269 w 678370"/>
                  <a:gd name="connsiteY4" fmla="*/ 167164 h 167163"/>
                  <a:gd name="connsiteX5" fmla="*/ 455486 w 678370"/>
                  <a:gd name="connsiteY5" fmla="*/ 167164 h 167163"/>
                  <a:gd name="connsiteX6" fmla="*/ 643509 w 678370"/>
                  <a:gd name="connsiteY6" fmla="*/ 53626 h 167163"/>
                  <a:gd name="connsiteX7" fmla="*/ 678370 w 678370"/>
                  <a:gd name="connsiteY7" fmla="*/ 24860 h 167163"/>
                  <a:gd name="connsiteX8" fmla="*/ 674561 w 678370"/>
                  <a:gd name="connsiteY8" fmla="*/ 0 h 1671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78370" h="167163">
                    <a:moveTo>
                      <a:pt x="674561" y="0"/>
                    </a:moveTo>
                    <a:cubicBezTo>
                      <a:pt x="674561" y="0"/>
                      <a:pt x="495585" y="80867"/>
                      <a:pt x="459200" y="90869"/>
                    </a:cubicBezTo>
                    <a:cubicBezTo>
                      <a:pt x="422815" y="100870"/>
                      <a:pt x="345662" y="114491"/>
                      <a:pt x="299275" y="111728"/>
                    </a:cubicBezTo>
                    <a:cubicBezTo>
                      <a:pt x="252889" y="108966"/>
                      <a:pt x="102394" y="91535"/>
                      <a:pt x="0" y="59436"/>
                    </a:cubicBezTo>
                    <a:lnTo>
                      <a:pt x="249269" y="167164"/>
                    </a:lnTo>
                    <a:lnTo>
                      <a:pt x="455486" y="167164"/>
                    </a:lnTo>
                    <a:lnTo>
                      <a:pt x="643509" y="53626"/>
                    </a:lnTo>
                    <a:lnTo>
                      <a:pt x="678370" y="24860"/>
                    </a:lnTo>
                    <a:lnTo>
                      <a:pt x="674561" y="0"/>
                    </a:lnTo>
                    <a:close/>
                  </a:path>
                </a:pathLst>
              </a:custGeom>
              <a:solidFill>
                <a:schemeClr val="accent2">
                  <a:lumMod val="60000"/>
                  <a:lumOff val="40000"/>
                </a:schemeClr>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sp>
            <p:nvSpPr>
              <p:cNvPr id="300" name="Freeform: Shape 299">
                <a:extLst>
                  <a:ext uri="{FF2B5EF4-FFF2-40B4-BE49-F238E27FC236}">
                    <a16:creationId xmlns:a16="http://schemas.microsoft.com/office/drawing/2014/main" id="{4978FC8C-3BAE-4136-9990-AD4765BD72D7}"/>
                  </a:ext>
                </a:extLst>
              </p:cNvPr>
              <p:cNvSpPr/>
              <p:nvPr/>
            </p:nvSpPr>
            <p:spPr>
              <a:xfrm>
                <a:off x="8450103" y="3228498"/>
                <a:ext cx="1199768" cy="523922"/>
              </a:xfrm>
              <a:custGeom>
                <a:avLst/>
                <a:gdLst>
                  <a:gd name="connsiteX0" fmla="*/ 1199769 w 1199768"/>
                  <a:gd name="connsiteY0" fmla="*/ 169736 h 523922"/>
                  <a:gd name="connsiteX1" fmla="*/ 1182814 w 1199768"/>
                  <a:gd name="connsiteY1" fmla="*/ 198787 h 523922"/>
                  <a:gd name="connsiteX2" fmla="*/ 1065276 w 1199768"/>
                  <a:gd name="connsiteY2" fmla="*/ 272701 h 523922"/>
                  <a:gd name="connsiteX3" fmla="*/ 948976 w 1199768"/>
                  <a:gd name="connsiteY3" fmla="*/ 348996 h 523922"/>
                  <a:gd name="connsiteX4" fmla="*/ 866584 w 1199768"/>
                  <a:gd name="connsiteY4" fmla="*/ 368332 h 523922"/>
                  <a:gd name="connsiteX5" fmla="*/ 839628 w 1199768"/>
                  <a:gd name="connsiteY5" fmla="*/ 446437 h 523922"/>
                  <a:gd name="connsiteX6" fmla="*/ 706088 w 1199768"/>
                  <a:gd name="connsiteY6" fmla="*/ 521875 h 523922"/>
                  <a:gd name="connsiteX7" fmla="*/ 531685 w 1199768"/>
                  <a:gd name="connsiteY7" fmla="*/ 511874 h 523922"/>
                  <a:gd name="connsiteX8" fmla="*/ 366331 w 1199768"/>
                  <a:gd name="connsiteY8" fmla="*/ 471868 h 523922"/>
                  <a:gd name="connsiteX9" fmla="*/ 273653 w 1199768"/>
                  <a:gd name="connsiteY9" fmla="*/ 380429 h 523922"/>
                  <a:gd name="connsiteX10" fmla="*/ 241554 w 1199768"/>
                  <a:gd name="connsiteY10" fmla="*/ 326517 h 523922"/>
                  <a:gd name="connsiteX11" fmla="*/ 224028 w 1199768"/>
                  <a:gd name="connsiteY11" fmla="*/ 370142 h 523922"/>
                  <a:gd name="connsiteX12" fmla="*/ 191357 w 1199768"/>
                  <a:gd name="connsiteY12" fmla="*/ 384048 h 523922"/>
                  <a:gd name="connsiteX13" fmla="*/ 128397 w 1199768"/>
                  <a:gd name="connsiteY13" fmla="*/ 328327 h 523922"/>
                  <a:gd name="connsiteX14" fmla="*/ 59341 w 1199768"/>
                  <a:gd name="connsiteY14" fmla="*/ 224123 h 523922"/>
                  <a:gd name="connsiteX15" fmla="*/ 28480 w 1199768"/>
                  <a:gd name="connsiteY15" fmla="*/ 82963 h 523922"/>
                  <a:gd name="connsiteX16" fmla="*/ 0 w 1199768"/>
                  <a:gd name="connsiteY16" fmla="*/ 67246 h 523922"/>
                  <a:gd name="connsiteX17" fmla="*/ 7905 w 1199768"/>
                  <a:gd name="connsiteY17" fmla="*/ 0 h 523922"/>
                  <a:gd name="connsiteX18" fmla="*/ 332898 w 1199768"/>
                  <a:gd name="connsiteY18" fmla="*/ 129350 h 523922"/>
                  <a:gd name="connsiteX19" fmla="*/ 659035 w 1199768"/>
                  <a:gd name="connsiteY19" fmla="*/ 256508 h 523922"/>
                  <a:gd name="connsiteX20" fmla="*/ 858012 w 1199768"/>
                  <a:gd name="connsiteY20" fmla="*/ 309182 h 523922"/>
                  <a:gd name="connsiteX21" fmla="*/ 997934 w 1199768"/>
                  <a:gd name="connsiteY21" fmla="*/ 289179 h 523922"/>
                  <a:gd name="connsiteX22" fmla="*/ 1106995 w 1199768"/>
                  <a:gd name="connsiteY22" fmla="*/ 212884 h 523922"/>
                  <a:gd name="connsiteX23" fmla="*/ 1199769 w 1199768"/>
                  <a:gd name="connsiteY23" fmla="*/ 169736 h 5239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199768" h="523922">
                    <a:moveTo>
                      <a:pt x="1199769" y="169736"/>
                    </a:moveTo>
                    <a:lnTo>
                      <a:pt x="1182814" y="198787"/>
                    </a:lnTo>
                    <a:cubicBezTo>
                      <a:pt x="1182814" y="198787"/>
                      <a:pt x="1087088" y="254508"/>
                      <a:pt x="1065276" y="272701"/>
                    </a:cubicBezTo>
                    <a:cubicBezTo>
                      <a:pt x="1043464" y="290894"/>
                      <a:pt x="980504" y="335661"/>
                      <a:pt x="948976" y="348996"/>
                    </a:cubicBezTo>
                    <a:cubicBezTo>
                      <a:pt x="917448" y="362331"/>
                      <a:pt x="866584" y="368332"/>
                      <a:pt x="866584" y="368332"/>
                    </a:cubicBezTo>
                    <a:cubicBezTo>
                      <a:pt x="866584" y="368332"/>
                      <a:pt x="854202" y="423767"/>
                      <a:pt x="839628" y="446437"/>
                    </a:cubicBezTo>
                    <a:cubicBezTo>
                      <a:pt x="825055" y="469106"/>
                      <a:pt x="736092" y="515493"/>
                      <a:pt x="706088" y="521875"/>
                    </a:cubicBezTo>
                    <a:cubicBezTo>
                      <a:pt x="676084" y="528257"/>
                      <a:pt x="588930" y="518255"/>
                      <a:pt x="531685" y="511874"/>
                    </a:cubicBezTo>
                    <a:cubicBezTo>
                      <a:pt x="474440" y="505492"/>
                      <a:pt x="388144" y="481870"/>
                      <a:pt x="366331" y="471868"/>
                    </a:cubicBezTo>
                    <a:cubicBezTo>
                      <a:pt x="344519" y="461867"/>
                      <a:pt x="290036" y="407670"/>
                      <a:pt x="273653" y="380429"/>
                    </a:cubicBezTo>
                    <a:cubicBezTo>
                      <a:pt x="257270" y="353187"/>
                      <a:pt x="241554" y="326517"/>
                      <a:pt x="241554" y="326517"/>
                    </a:cubicBezTo>
                    <a:cubicBezTo>
                      <a:pt x="241554" y="326517"/>
                      <a:pt x="232505" y="362236"/>
                      <a:pt x="224028" y="370142"/>
                    </a:cubicBezTo>
                    <a:cubicBezTo>
                      <a:pt x="215551" y="378047"/>
                      <a:pt x="199834" y="384048"/>
                      <a:pt x="191357" y="384048"/>
                    </a:cubicBezTo>
                    <a:cubicBezTo>
                      <a:pt x="182880" y="384048"/>
                      <a:pt x="144685" y="350139"/>
                      <a:pt x="128397" y="328327"/>
                    </a:cubicBezTo>
                    <a:cubicBezTo>
                      <a:pt x="112014" y="306515"/>
                      <a:pt x="63627" y="237458"/>
                      <a:pt x="59341" y="224123"/>
                    </a:cubicBezTo>
                    <a:cubicBezTo>
                      <a:pt x="55054" y="210788"/>
                      <a:pt x="30289" y="105442"/>
                      <a:pt x="28480" y="82963"/>
                    </a:cubicBezTo>
                    <a:lnTo>
                      <a:pt x="0" y="67246"/>
                    </a:lnTo>
                    <a:lnTo>
                      <a:pt x="7905" y="0"/>
                    </a:lnTo>
                    <a:lnTo>
                      <a:pt x="332898" y="129350"/>
                    </a:lnTo>
                    <a:cubicBezTo>
                      <a:pt x="332898" y="129350"/>
                      <a:pt x="595503" y="234696"/>
                      <a:pt x="659035" y="256508"/>
                    </a:cubicBezTo>
                    <a:cubicBezTo>
                      <a:pt x="722662" y="278320"/>
                      <a:pt x="821626" y="304705"/>
                      <a:pt x="858012" y="309182"/>
                    </a:cubicBezTo>
                    <a:cubicBezTo>
                      <a:pt x="894397" y="313658"/>
                      <a:pt x="968883" y="303752"/>
                      <a:pt x="997934" y="289179"/>
                    </a:cubicBezTo>
                    <a:cubicBezTo>
                      <a:pt x="1026985" y="274606"/>
                      <a:pt x="1096041" y="219266"/>
                      <a:pt x="1106995" y="212884"/>
                    </a:cubicBezTo>
                    <a:cubicBezTo>
                      <a:pt x="1117759" y="206693"/>
                      <a:pt x="1199769" y="169736"/>
                      <a:pt x="1199769" y="169736"/>
                    </a:cubicBezTo>
                    <a:close/>
                  </a:path>
                </a:pathLst>
              </a:custGeom>
              <a:solidFill>
                <a:schemeClr val="accent2"/>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sp>
            <p:nvSpPr>
              <p:cNvPr id="301" name="Freeform: Shape 300">
                <a:extLst>
                  <a:ext uri="{FF2B5EF4-FFF2-40B4-BE49-F238E27FC236}">
                    <a16:creationId xmlns:a16="http://schemas.microsoft.com/office/drawing/2014/main" id="{45B6230C-B181-49C3-B99D-BC4BBE79C4E9}"/>
                  </a:ext>
                </a:extLst>
              </p:cNvPr>
              <p:cNvSpPr/>
              <p:nvPr/>
            </p:nvSpPr>
            <p:spPr>
              <a:xfrm>
                <a:off x="8478583" y="3311746"/>
                <a:ext cx="683132" cy="425428"/>
              </a:xfrm>
              <a:custGeom>
                <a:avLst/>
                <a:gdLst>
                  <a:gd name="connsiteX0" fmla="*/ 683133 w 683132"/>
                  <a:gd name="connsiteY0" fmla="*/ 268796 h 425428"/>
                  <a:gd name="connsiteX1" fmla="*/ 594741 w 683132"/>
                  <a:gd name="connsiteY1" fmla="*/ 245174 h 425428"/>
                  <a:gd name="connsiteX2" fmla="*/ 440912 w 683132"/>
                  <a:gd name="connsiteY2" fmla="*/ 187071 h 425428"/>
                  <a:gd name="connsiteX3" fmla="*/ 257365 w 683132"/>
                  <a:gd name="connsiteY3" fmla="*/ 129540 h 425428"/>
                  <a:gd name="connsiteX4" fmla="*/ 231934 w 683132"/>
                  <a:gd name="connsiteY4" fmla="*/ 142304 h 425428"/>
                  <a:gd name="connsiteX5" fmla="*/ 197453 w 683132"/>
                  <a:gd name="connsiteY5" fmla="*/ 132588 h 425428"/>
                  <a:gd name="connsiteX6" fmla="*/ 129635 w 683132"/>
                  <a:gd name="connsiteY6" fmla="*/ 101727 h 425428"/>
                  <a:gd name="connsiteX7" fmla="*/ 109061 w 683132"/>
                  <a:gd name="connsiteY7" fmla="*/ 67246 h 425428"/>
                  <a:gd name="connsiteX8" fmla="*/ 0 w 683132"/>
                  <a:gd name="connsiteY8" fmla="*/ 0 h 425428"/>
                  <a:gd name="connsiteX9" fmla="*/ 28194 w 683132"/>
                  <a:gd name="connsiteY9" fmla="*/ 131350 h 425428"/>
                  <a:gd name="connsiteX10" fmla="*/ 87820 w 683132"/>
                  <a:gd name="connsiteY10" fmla="*/ 205931 h 425428"/>
                  <a:gd name="connsiteX11" fmla="*/ 157448 w 683132"/>
                  <a:gd name="connsiteY11" fmla="*/ 279178 h 425428"/>
                  <a:gd name="connsiteX12" fmla="*/ 170212 w 683132"/>
                  <a:gd name="connsiteY12" fmla="*/ 218599 h 425428"/>
                  <a:gd name="connsiteX13" fmla="*/ 182975 w 683132"/>
                  <a:gd name="connsiteY13" fmla="*/ 215551 h 425428"/>
                  <a:gd name="connsiteX14" fmla="*/ 212693 w 683132"/>
                  <a:gd name="connsiteY14" fmla="*/ 233743 h 425428"/>
                  <a:gd name="connsiteX15" fmla="*/ 263557 w 683132"/>
                  <a:gd name="connsiteY15" fmla="*/ 299752 h 425428"/>
                  <a:gd name="connsiteX16" fmla="*/ 329565 w 683132"/>
                  <a:gd name="connsiteY16" fmla="*/ 368808 h 425428"/>
                  <a:gd name="connsiteX17" fmla="*/ 554927 w 683132"/>
                  <a:gd name="connsiteY17" fmla="*/ 422720 h 425428"/>
                  <a:gd name="connsiteX18" fmla="*/ 680942 w 683132"/>
                  <a:gd name="connsiteY18" fmla="*/ 422720 h 425428"/>
                  <a:gd name="connsiteX19" fmla="*/ 683133 w 683132"/>
                  <a:gd name="connsiteY19" fmla="*/ 268796 h 4254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683132" h="425428">
                    <a:moveTo>
                      <a:pt x="683133" y="268796"/>
                    </a:moveTo>
                    <a:cubicBezTo>
                      <a:pt x="683133" y="268796"/>
                      <a:pt x="621982" y="255460"/>
                      <a:pt x="594741" y="245174"/>
                    </a:cubicBezTo>
                    <a:cubicBezTo>
                      <a:pt x="567499" y="234886"/>
                      <a:pt x="471773" y="197358"/>
                      <a:pt x="440912" y="187071"/>
                    </a:cubicBezTo>
                    <a:cubicBezTo>
                      <a:pt x="410051" y="176784"/>
                      <a:pt x="257365" y="129540"/>
                      <a:pt x="257365" y="129540"/>
                    </a:cubicBezTo>
                    <a:lnTo>
                      <a:pt x="231934" y="142304"/>
                    </a:lnTo>
                    <a:lnTo>
                      <a:pt x="197453" y="132588"/>
                    </a:lnTo>
                    <a:lnTo>
                      <a:pt x="129635" y="101727"/>
                    </a:lnTo>
                    <a:lnTo>
                      <a:pt x="109061" y="67246"/>
                    </a:lnTo>
                    <a:lnTo>
                      <a:pt x="0" y="0"/>
                    </a:lnTo>
                    <a:lnTo>
                      <a:pt x="28194" y="131350"/>
                    </a:lnTo>
                    <a:cubicBezTo>
                      <a:pt x="28194" y="131350"/>
                      <a:pt x="70199" y="188976"/>
                      <a:pt x="87820" y="205931"/>
                    </a:cubicBezTo>
                    <a:cubicBezTo>
                      <a:pt x="105346" y="222885"/>
                      <a:pt x="143542" y="270129"/>
                      <a:pt x="157448" y="279178"/>
                    </a:cubicBezTo>
                    <a:lnTo>
                      <a:pt x="170212" y="218599"/>
                    </a:lnTo>
                    <a:cubicBezTo>
                      <a:pt x="170212" y="218599"/>
                      <a:pt x="173831" y="212503"/>
                      <a:pt x="182975" y="215551"/>
                    </a:cubicBezTo>
                    <a:cubicBezTo>
                      <a:pt x="192119" y="218599"/>
                      <a:pt x="202978" y="224028"/>
                      <a:pt x="212693" y="233743"/>
                    </a:cubicBezTo>
                    <a:cubicBezTo>
                      <a:pt x="222409" y="243459"/>
                      <a:pt x="247840" y="282226"/>
                      <a:pt x="263557" y="299752"/>
                    </a:cubicBezTo>
                    <a:cubicBezTo>
                      <a:pt x="279273" y="317278"/>
                      <a:pt x="298037" y="350615"/>
                      <a:pt x="329565" y="368808"/>
                    </a:cubicBezTo>
                    <a:cubicBezTo>
                      <a:pt x="361093" y="387001"/>
                      <a:pt x="486442" y="416624"/>
                      <a:pt x="554927" y="422720"/>
                    </a:cubicBezTo>
                    <a:cubicBezTo>
                      <a:pt x="623411" y="428816"/>
                      <a:pt x="680942" y="422720"/>
                      <a:pt x="680942" y="422720"/>
                    </a:cubicBezTo>
                    <a:lnTo>
                      <a:pt x="683133" y="268796"/>
                    </a:lnTo>
                    <a:close/>
                  </a:path>
                </a:pathLst>
              </a:custGeom>
              <a:solidFill>
                <a:schemeClr val="accent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grpSp>
            <p:nvGrpSpPr>
              <p:cNvPr id="302" name="Graphic 1">
                <a:extLst>
                  <a:ext uri="{FF2B5EF4-FFF2-40B4-BE49-F238E27FC236}">
                    <a16:creationId xmlns:a16="http://schemas.microsoft.com/office/drawing/2014/main" id="{13CCD9D5-6394-42B7-A1AE-AADA8291C957}"/>
                  </a:ext>
                </a:extLst>
              </p:cNvPr>
              <p:cNvGrpSpPr/>
              <p:nvPr/>
            </p:nvGrpSpPr>
            <p:grpSpPr>
              <a:xfrm>
                <a:off x="8624506" y="3386708"/>
                <a:ext cx="547592" cy="182975"/>
                <a:chOff x="8624506" y="3386708"/>
                <a:chExt cx="547592" cy="182975"/>
              </a:xfrm>
              <a:solidFill>
                <a:schemeClr val="accent2">
                  <a:lumMod val="60000"/>
                  <a:lumOff val="40000"/>
                </a:schemeClr>
              </a:solidFill>
            </p:grpSpPr>
            <p:sp>
              <p:nvSpPr>
                <p:cNvPr id="303" name="Freeform: Shape 302">
                  <a:extLst>
                    <a:ext uri="{FF2B5EF4-FFF2-40B4-BE49-F238E27FC236}">
                      <a16:creationId xmlns:a16="http://schemas.microsoft.com/office/drawing/2014/main" id="{360E01C1-9C0D-4D81-94E9-86699CF6061D}"/>
                    </a:ext>
                  </a:extLst>
                </p:cNvPr>
                <p:cNvSpPr/>
                <p:nvPr/>
              </p:nvSpPr>
              <p:spPr>
                <a:xfrm>
                  <a:off x="9113901" y="3512724"/>
                  <a:ext cx="23050" cy="23050"/>
                </a:xfrm>
                <a:custGeom>
                  <a:avLst/>
                  <a:gdLst>
                    <a:gd name="connsiteX0" fmla="*/ 23051 w 23050"/>
                    <a:gd name="connsiteY0" fmla="*/ 11525 h 23050"/>
                    <a:gd name="connsiteX1" fmla="*/ 11525 w 23050"/>
                    <a:gd name="connsiteY1" fmla="*/ 23050 h 23050"/>
                    <a:gd name="connsiteX2" fmla="*/ 0 w 23050"/>
                    <a:gd name="connsiteY2" fmla="*/ 11525 h 23050"/>
                    <a:gd name="connsiteX3" fmla="*/ 11525 w 23050"/>
                    <a:gd name="connsiteY3" fmla="*/ 0 h 23050"/>
                    <a:gd name="connsiteX4" fmla="*/ 23051 w 23050"/>
                    <a:gd name="connsiteY4" fmla="*/ 11525 h 23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050" h="23050">
                      <a:moveTo>
                        <a:pt x="23051" y="11525"/>
                      </a:moveTo>
                      <a:cubicBezTo>
                        <a:pt x="23051" y="17890"/>
                        <a:pt x="17890" y="23050"/>
                        <a:pt x="11525" y="23050"/>
                      </a:cubicBezTo>
                      <a:cubicBezTo>
                        <a:pt x="5160" y="23050"/>
                        <a:pt x="0" y="17890"/>
                        <a:pt x="0" y="11525"/>
                      </a:cubicBezTo>
                      <a:cubicBezTo>
                        <a:pt x="0" y="5160"/>
                        <a:pt x="5160" y="0"/>
                        <a:pt x="11525" y="0"/>
                      </a:cubicBezTo>
                      <a:cubicBezTo>
                        <a:pt x="17890" y="0"/>
                        <a:pt x="23051" y="5160"/>
                        <a:pt x="23051" y="11525"/>
                      </a:cubicBezTo>
                      <a:close/>
                    </a:path>
                  </a:pathLst>
                </a:custGeom>
                <a:grp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sp>
              <p:nvSpPr>
                <p:cNvPr id="304" name="Freeform: Shape 303">
                  <a:extLst>
                    <a:ext uri="{FF2B5EF4-FFF2-40B4-BE49-F238E27FC236}">
                      <a16:creationId xmlns:a16="http://schemas.microsoft.com/office/drawing/2014/main" id="{206C12E1-BC72-4963-AAED-289F7FA14A1C}"/>
                    </a:ext>
                  </a:extLst>
                </p:cNvPr>
                <p:cNvSpPr/>
                <p:nvPr/>
              </p:nvSpPr>
              <p:spPr>
                <a:xfrm>
                  <a:off x="8692324" y="3413950"/>
                  <a:ext cx="23050" cy="23050"/>
                </a:xfrm>
                <a:custGeom>
                  <a:avLst/>
                  <a:gdLst>
                    <a:gd name="connsiteX0" fmla="*/ 23051 w 23050"/>
                    <a:gd name="connsiteY0" fmla="*/ 11525 h 23050"/>
                    <a:gd name="connsiteX1" fmla="*/ 11525 w 23050"/>
                    <a:gd name="connsiteY1" fmla="*/ 23051 h 23050"/>
                    <a:gd name="connsiteX2" fmla="*/ 0 w 23050"/>
                    <a:gd name="connsiteY2" fmla="*/ 11525 h 23050"/>
                    <a:gd name="connsiteX3" fmla="*/ 11525 w 23050"/>
                    <a:gd name="connsiteY3" fmla="*/ 0 h 23050"/>
                    <a:gd name="connsiteX4" fmla="*/ 23051 w 23050"/>
                    <a:gd name="connsiteY4" fmla="*/ 11525 h 23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050" h="23050">
                      <a:moveTo>
                        <a:pt x="23051" y="11525"/>
                      </a:moveTo>
                      <a:cubicBezTo>
                        <a:pt x="23051" y="17890"/>
                        <a:pt x="17890" y="23051"/>
                        <a:pt x="11525" y="23051"/>
                      </a:cubicBezTo>
                      <a:cubicBezTo>
                        <a:pt x="5160" y="23051"/>
                        <a:pt x="0" y="17890"/>
                        <a:pt x="0" y="11525"/>
                      </a:cubicBezTo>
                      <a:cubicBezTo>
                        <a:pt x="0" y="5160"/>
                        <a:pt x="5160" y="0"/>
                        <a:pt x="11525" y="0"/>
                      </a:cubicBezTo>
                      <a:cubicBezTo>
                        <a:pt x="17890" y="0"/>
                        <a:pt x="23051" y="5160"/>
                        <a:pt x="23051" y="11525"/>
                      </a:cubicBezTo>
                      <a:close/>
                    </a:path>
                  </a:pathLst>
                </a:custGeom>
                <a:grp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sp>
              <p:nvSpPr>
                <p:cNvPr id="305" name="Freeform: Shape 304">
                  <a:extLst>
                    <a:ext uri="{FF2B5EF4-FFF2-40B4-BE49-F238E27FC236}">
                      <a16:creationId xmlns:a16="http://schemas.microsoft.com/office/drawing/2014/main" id="{4758B823-40CA-4964-987B-4C1229A2C78C}"/>
                    </a:ext>
                  </a:extLst>
                </p:cNvPr>
                <p:cNvSpPr/>
                <p:nvPr/>
              </p:nvSpPr>
              <p:spPr>
                <a:xfrm>
                  <a:off x="8624506" y="3386708"/>
                  <a:ext cx="23050" cy="23050"/>
                </a:xfrm>
                <a:custGeom>
                  <a:avLst/>
                  <a:gdLst>
                    <a:gd name="connsiteX0" fmla="*/ 23051 w 23050"/>
                    <a:gd name="connsiteY0" fmla="*/ 11525 h 23050"/>
                    <a:gd name="connsiteX1" fmla="*/ 11525 w 23050"/>
                    <a:gd name="connsiteY1" fmla="*/ 23050 h 23050"/>
                    <a:gd name="connsiteX2" fmla="*/ 0 w 23050"/>
                    <a:gd name="connsiteY2" fmla="*/ 11525 h 23050"/>
                    <a:gd name="connsiteX3" fmla="*/ 11525 w 23050"/>
                    <a:gd name="connsiteY3" fmla="*/ 0 h 23050"/>
                    <a:gd name="connsiteX4" fmla="*/ 23051 w 23050"/>
                    <a:gd name="connsiteY4" fmla="*/ 11525 h 23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3050" h="23050">
                      <a:moveTo>
                        <a:pt x="23051" y="11525"/>
                      </a:moveTo>
                      <a:cubicBezTo>
                        <a:pt x="23051" y="17890"/>
                        <a:pt x="17890" y="23050"/>
                        <a:pt x="11525" y="23050"/>
                      </a:cubicBezTo>
                      <a:cubicBezTo>
                        <a:pt x="5160" y="23050"/>
                        <a:pt x="0" y="17890"/>
                        <a:pt x="0" y="11525"/>
                      </a:cubicBezTo>
                      <a:cubicBezTo>
                        <a:pt x="0" y="5160"/>
                        <a:pt x="5160" y="0"/>
                        <a:pt x="11525" y="0"/>
                      </a:cubicBezTo>
                      <a:cubicBezTo>
                        <a:pt x="17890" y="0"/>
                        <a:pt x="23051" y="5160"/>
                        <a:pt x="23051" y="11525"/>
                      </a:cubicBezTo>
                      <a:close/>
                    </a:path>
                  </a:pathLst>
                </a:custGeom>
                <a:grp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sp>
              <p:nvSpPr>
                <p:cNvPr id="306" name="Freeform: Shape 305">
                  <a:extLst>
                    <a:ext uri="{FF2B5EF4-FFF2-40B4-BE49-F238E27FC236}">
                      <a16:creationId xmlns:a16="http://schemas.microsoft.com/office/drawing/2014/main" id="{C86D2613-D3C4-424E-9BEB-AC5AC9F51FF1}"/>
                    </a:ext>
                  </a:extLst>
                </p:cNvPr>
                <p:cNvSpPr/>
                <p:nvPr/>
              </p:nvSpPr>
              <p:spPr>
                <a:xfrm>
                  <a:off x="9149619" y="3547204"/>
                  <a:ext cx="22478" cy="22478"/>
                </a:xfrm>
                <a:custGeom>
                  <a:avLst/>
                  <a:gdLst>
                    <a:gd name="connsiteX0" fmla="*/ 22479 w 22478"/>
                    <a:gd name="connsiteY0" fmla="*/ 11240 h 22478"/>
                    <a:gd name="connsiteX1" fmla="*/ 11240 w 22478"/>
                    <a:gd name="connsiteY1" fmla="*/ 22479 h 22478"/>
                    <a:gd name="connsiteX2" fmla="*/ 0 w 22478"/>
                    <a:gd name="connsiteY2" fmla="*/ 11240 h 22478"/>
                    <a:gd name="connsiteX3" fmla="*/ 11240 w 22478"/>
                    <a:gd name="connsiteY3" fmla="*/ 0 h 22478"/>
                    <a:gd name="connsiteX4" fmla="*/ 22479 w 22478"/>
                    <a:gd name="connsiteY4" fmla="*/ 11240 h 224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478" h="22478">
                      <a:moveTo>
                        <a:pt x="22479" y="11240"/>
                      </a:moveTo>
                      <a:cubicBezTo>
                        <a:pt x="22479" y="17447"/>
                        <a:pt x="17447" y="22479"/>
                        <a:pt x="11240" y="22479"/>
                      </a:cubicBezTo>
                      <a:cubicBezTo>
                        <a:pt x="5033" y="22479"/>
                        <a:pt x="0" y="17447"/>
                        <a:pt x="0" y="11240"/>
                      </a:cubicBezTo>
                      <a:cubicBezTo>
                        <a:pt x="0" y="5032"/>
                        <a:pt x="5033" y="0"/>
                        <a:pt x="11240" y="0"/>
                      </a:cubicBezTo>
                      <a:cubicBezTo>
                        <a:pt x="17447" y="0"/>
                        <a:pt x="22479" y="5032"/>
                        <a:pt x="22479" y="11240"/>
                      </a:cubicBezTo>
                      <a:close/>
                    </a:path>
                  </a:pathLst>
                </a:custGeom>
                <a:grp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panose="020B0604020202020204" pitchFamily="34" charset="0"/>
                    <a:ea typeface="+mn-ea"/>
                    <a:cs typeface="Arial"/>
                    <a:sym typeface="Arial"/>
                  </a:endParaRPr>
                </a:p>
              </p:txBody>
            </p:sp>
          </p:grpSp>
        </p:grpSp>
        <p:sp>
          <p:nvSpPr>
            <p:cNvPr id="307" name="TextBox 306">
              <a:extLst>
                <a:ext uri="{FF2B5EF4-FFF2-40B4-BE49-F238E27FC236}">
                  <a16:creationId xmlns:a16="http://schemas.microsoft.com/office/drawing/2014/main" id="{CF7EA930-CB57-445D-96A4-4FE7FBD434CB}"/>
                </a:ext>
              </a:extLst>
            </p:cNvPr>
            <p:cNvSpPr txBox="1"/>
            <p:nvPr/>
          </p:nvSpPr>
          <p:spPr>
            <a:xfrm>
              <a:off x="4531838" y="1347013"/>
              <a:ext cx="1688276" cy="369332"/>
            </a:xfrm>
            <a:prstGeom prst="rect">
              <a:avLst/>
            </a:prstGeom>
            <a:noFill/>
          </p:spPr>
          <p:txBody>
            <a:bodyPr wrap="square" lIns="0" tIns="0" rIns="0" bIns="0" rtlCol="0">
              <a:spAutoFit/>
            </a:bodyPr>
            <a:lstStyle>
              <a:defPPr>
                <a:defRPr lang="en-US"/>
              </a:defPPr>
              <a:lvl1pPr marR="0" lvl="0" indent="0" algn="ctr" fontAlgn="auto">
                <a:lnSpc>
                  <a:spcPct val="107000"/>
                </a:lnSpc>
                <a:spcBef>
                  <a:spcPts val="0"/>
                </a:spcBef>
                <a:spcAft>
                  <a:spcPts val="0"/>
                </a:spcAft>
                <a:buClrTx/>
                <a:buSzTx/>
                <a:buFontTx/>
                <a:buNone/>
                <a:tabLst/>
                <a:defRPr kumimoji="0" sz="1400" b="0" i="0" u="none" strike="noStrike" kern="0" cap="none" spc="0" normalizeH="0" baseline="0">
                  <a:ln>
                    <a:noFill/>
                  </a:ln>
                  <a:solidFill>
                    <a:srgbClr val="000000">
                      <a:lumMod val="85000"/>
                      <a:lumOff val="15000"/>
                    </a:srgbClr>
                  </a:solidFill>
                  <a:effectLst/>
                  <a:uLnTx/>
                  <a:uFillTx/>
                  <a:latin typeface="Microsoft Sans Serif" panose="020B0604020202020204" pitchFamily="34" charset="0"/>
                  <a:cs typeface="Microsoft Sans Serif" panose="020B0604020202020204" pitchFamily="34" charset="0"/>
                </a:defRPr>
              </a:lvl1pPr>
            </a:lstStyle>
            <a:p>
              <a:pPr marL="0" marR="0" lvl="0" indent="0" algn="ctr" defTabSz="1142649" rtl="0" eaLnBrk="1" fontAlgn="auto" latinLnBrk="0" hangingPunct="1">
                <a:lnSpc>
                  <a:spcPct val="80000"/>
                </a:lnSpc>
                <a:spcBef>
                  <a:spcPts val="400"/>
                </a:spcBef>
                <a:spcAft>
                  <a:spcPts val="0"/>
                </a:spcAft>
                <a:buClrTx/>
                <a:buSzTx/>
                <a:buFontTx/>
                <a:buNone/>
                <a:tabLst/>
                <a:defRPr/>
              </a:pPr>
              <a:r>
                <a:rPr kumimoji="0" lang="en-US" sz="1600" b="1"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sym typeface="Arial"/>
                </a:rPr>
                <a:t>Standalone</a:t>
              </a:r>
              <a:br>
                <a:rPr kumimoji="0" lang="en-US" sz="16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sym typeface="Arial"/>
                </a:rPr>
              </a:br>
              <a:r>
                <a:rPr kumimoji="0" lang="en-US" sz="14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sym typeface="Arial"/>
                </a:rPr>
                <a:t>VR and AR</a:t>
              </a:r>
            </a:p>
          </p:txBody>
        </p:sp>
        <p:grpSp>
          <p:nvGrpSpPr>
            <p:cNvPr id="161" name="Group 160">
              <a:extLst>
                <a:ext uri="{FF2B5EF4-FFF2-40B4-BE49-F238E27FC236}">
                  <a16:creationId xmlns:a16="http://schemas.microsoft.com/office/drawing/2014/main" id="{5476ED6F-5CB6-4EE0-8923-17C1BC000BC6}"/>
                </a:ext>
              </a:extLst>
            </p:cNvPr>
            <p:cNvGrpSpPr/>
            <p:nvPr/>
          </p:nvGrpSpPr>
          <p:grpSpPr>
            <a:xfrm>
              <a:off x="2483162" y="4918005"/>
              <a:ext cx="475716" cy="475713"/>
              <a:chOff x="7931521" y="3780775"/>
              <a:chExt cx="1488250" cy="1488240"/>
            </a:xfrm>
          </p:grpSpPr>
          <p:sp>
            <p:nvSpPr>
              <p:cNvPr id="162" name="Oval 161">
                <a:extLst>
                  <a:ext uri="{FF2B5EF4-FFF2-40B4-BE49-F238E27FC236}">
                    <a16:creationId xmlns:a16="http://schemas.microsoft.com/office/drawing/2014/main" id="{FEA85C31-A363-4FAF-AE33-D27B9B109361}"/>
                  </a:ext>
                </a:extLst>
              </p:cNvPr>
              <p:cNvSpPr/>
              <p:nvPr/>
            </p:nvSpPr>
            <p:spPr bwMode="gray">
              <a:xfrm>
                <a:off x="7931521" y="3780775"/>
                <a:ext cx="1488250" cy="1488240"/>
              </a:xfrm>
              <a:prstGeom prst="ellips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sym typeface="Arial"/>
                </a:endParaRPr>
              </a:p>
            </p:txBody>
          </p:sp>
          <p:sp>
            <p:nvSpPr>
              <p:cNvPr id="163" name="Oval 162">
                <a:extLst>
                  <a:ext uri="{FF2B5EF4-FFF2-40B4-BE49-F238E27FC236}">
                    <a16:creationId xmlns:a16="http://schemas.microsoft.com/office/drawing/2014/main" id="{10B7F0FA-C3ED-4D85-A554-3368DD733757}"/>
                  </a:ext>
                </a:extLst>
              </p:cNvPr>
              <p:cNvSpPr/>
              <p:nvPr/>
            </p:nvSpPr>
            <p:spPr bwMode="gray">
              <a:xfrm>
                <a:off x="8045255" y="3894512"/>
                <a:ext cx="1260772" cy="1260767"/>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sym typeface="Arial"/>
                </a:endParaRPr>
              </a:p>
            </p:txBody>
          </p:sp>
          <p:sp>
            <p:nvSpPr>
              <p:cNvPr id="165" name="Freeform: Shape 164">
                <a:extLst>
                  <a:ext uri="{FF2B5EF4-FFF2-40B4-BE49-F238E27FC236}">
                    <a16:creationId xmlns:a16="http://schemas.microsoft.com/office/drawing/2014/main" id="{30FE64FA-E0B6-4A3B-9858-9B3703391434}"/>
                  </a:ext>
                </a:extLst>
              </p:cNvPr>
              <p:cNvSpPr/>
              <p:nvPr/>
            </p:nvSpPr>
            <p:spPr>
              <a:xfrm>
                <a:off x="8269515" y="4289595"/>
                <a:ext cx="813717" cy="462147"/>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sym typeface="Arial"/>
                </a:endParaRPr>
              </a:p>
            </p:txBody>
          </p:sp>
        </p:grpSp>
        <p:grpSp>
          <p:nvGrpSpPr>
            <p:cNvPr id="296" name="Group 295">
              <a:extLst>
                <a:ext uri="{FF2B5EF4-FFF2-40B4-BE49-F238E27FC236}">
                  <a16:creationId xmlns:a16="http://schemas.microsoft.com/office/drawing/2014/main" id="{F915AFAB-9D95-4C15-B4FA-0F26BD3DCFCA}"/>
                </a:ext>
              </a:extLst>
            </p:cNvPr>
            <p:cNvGrpSpPr/>
            <p:nvPr/>
          </p:nvGrpSpPr>
          <p:grpSpPr>
            <a:xfrm>
              <a:off x="4946731" y="1959055"/>
              <a:ext cx="475716" cy="475713"/>
              <a:chOff x="7931521" y="3780775"/>
              <a:chExt cx="1488250" cy="1488240"/>
            </a:xfrm>
          </p:grpSpPr>
          <p:sp>
            <p:nvSpPr>
              <p:cNvPr id="308" name="Oval 307">
                <a:extLst>
                  <a:ext uri="{FF2B5EF4-FFF2-40B4-BE49-F238E27FC236}">
                    <a16:creationId xmlns:a16="http://schemas.microsoft.com/office/drawing/2014/main" id="{6F599EFC-EB02-4653-81C8-DB176A1672F5}"/>
                  </a:ext>
                </a:extLst>
              </p:cNvPr>
              <p:cNvSpPr/>
              <p:nvPr/>
            </p:nvSpPr>
            <p:spPr bwMode="gray">
              <a:xfrm>
                <a:off x="7931521" y="3780775"/>
                <a:ext cx="1488250" cy="148824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sym typeface="Arial"/>
                </a:endParaRPr>
              </a:p>
            </p:txBody>
          </p:sp>
          <p:sp>
            <p:nvSpPr>
              <p:cNvPr id="309" name="Oval 308">
                <a:extLst>
                  <a:ext uri="{FF2B5EF4-FFF2-40B4-BE49-F238E27FC236}">
                    <a16:creationId xmlns:a16="http://schemas.microsoft.com/office/drawing/2014/main" id="{9207D1A5-74B2-453C-92F8-5DEFA731949F}"/>
                  </a:ext>
                </a:extLst>
              </p:cNvPr>
              <p:cNvSpPr/>
              <p:nvPr/>
            </p:nvSpPr>
            <p:spPr bwMode="gray">
              <a:xfrm>
                <a:off x="8045255" y="3894512"/>
                <a:ext cx="1260772" cy="1260767"/>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sym typeface="Arial"/>
                </a:endParaRPr>
              </a:p>
            </p:txBody>
          </p:sp>
          <p:sp>
            <p:nvSpPr>
              <p:cNvPr id="310" name="Freeform: Shape 309">
                <a:extLst>
                  <a:ext uri="{FF2B5EF4-FFF2-40B4-BE49-F238E27FC236}">
                    <a16:creationId xmlns:a16="http://schemas.microsoft.com/office/drawing/2014/main" id="{191024C5-6246-4E0E-9BA7-7ED6937E3608}"/>
                  </a:ext>
                </a:extLst>
              </p:cNvPr>
              <p:cNvSpPr/>
              <p:nvPr/>
            </p:nvSpPr>
            <p:spPr>
              <a:xfrm>
                <a:off x="8269515" y="4289595"/>
                <a:ext cx="813717" cy="462147"/>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7F8FA"/>
                  </a:solidFill>
                  <a:effectLst/>
                  <a:uLnTx/>
                  <a:uFillTx/>
                  <a:latin typeface="Microsoft Sans Serif"/>
                  <a:ea typeface="+mn-ea"/>
                  <a:cs typeface="+mn-cs"/>
                  <a:sym typeface="Arial"/>
                </a:endParaRPr>
              </a:p>
            </p:txBody>
          </p:sp>
        </p:grpSp>
        <p:grpSp>
          <p:nvGrpSpPr>
            <p:cNvPr id="311" name="Group 310">
              <a:extLst>
                <a:ext uri="{FF2B5EF4-FFF2-40B4-BE49-F238E27FC236}">
                  <a16:creationId xmlns:a16="http://schemas.microsoft.com/office/drawing/2014/main" id="{2865990C-213E-4CEF-A619-2A5DA93D7B8D}"/>
                </a:ext>
              </a:extLst>
            </p:cNvPr>
            <p:cNvGrpSpPr/>
            <p:nvPr/>
          </p:nvGrpSpPr>
          <p:grpSpPr>
            <a:xfrm>
              <a:off x="6484219" y="5017302"/>
              <a:ext cx="475716" cy="475713"/>
              <a:chOff x="7931521" y="3780775"/>
              <a:chExt cx="1488250" cy="1488240"/>
            </a:xfrm>
          </p:grpSpPr>
          <p:sp>
            <p:nvSpPr>
              <p:cNvPr id="312" name="Oval 311">
                <a:extLst>
                  <a:ext uri="{FF2B5EF4-FFF2-40B4-BE49-F238E27FC236}">
                    <a16:creationId xmlns:a16="http://schemas.microsoft.com/office/drawing/2014/main" id="{D745F6A9-19E5-4B01-8F7E-1D07629612EC}"/>
                  </a:ext>
                </a:extLst>
              </p:cNvPr>
              <p:cNvSpPr/>
              <p:nvPr/>
            </p:nvSpPr>
            <p:spPr bwMode="gray">
              <a:xfrm>
                <a:off x="7931521" y="3780775"/>
                <a:ext cx="1488250" cy="1488240"/>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sym typeface="Arial"/>
                </a:endParaRPr>
              </a:p>
            </p:txBody>
          </p:sp>
          <p:sp>
            <p:nvSpPr>
              <p:cNvPr id="313" name="Oval 312">
                <a:extLst>
                  <a:ext uri="{FF2B5EF4-FFF2-40B4-BE49-F238E27FC236}">
                    <a16:creationId xmlns:a16="http://schemas.microsoft.com/office/drawing/2014/main" id="{D041F632-B7A3-4D7E-9FC8-415A88411EE2}"/>
                  </a:ext>
                </a:extLst>
              </p:cNvPr>
              <p:cNvSpPr/>
              <p:nvPr/>
            </p:nvSpPr>
            <p:spPr bwMode="gray">
              <a:xfrm>
                <a:off x="8045255" y="3894512"/>
                <a:ext cx="1260772" cy="1260767"/>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sym typeface="Arial"/>
                </a:endParaRPr>
              </a:p>
            </p:txBody>
          </p:sp>
          <p:sp>
            <p:nvSpPr>
              <p:cNvPr id="314" name="Freeform: Shape 313">
                <a:extLst>
                  <a:ext uri="{FF2B5EF4-FFF2-40B4-BE49-F238E27FC236}">
                    <a16:creationId xmlns:a16="http://schemas.microsoft.com/office/drawing/2014/main" id="{6BA2E237-BFF8-49B0-AE1D-9851A047A5FB}"/>
                  </a:ext>
                </a:extLst>
              </p:cNvPr>
              <p:cNvSpPr/>
              <p:nvPr/>
            </p:nvSpPr>
            <p:spPr>
              <a:xfrm>
                <a:off x="8269515" y="4289595"/>
                <a:ext cx="813717" cy="462147"/>
              </a:xfrm>
              <a:custGeom>
                <a:avLst/>
                <a:gdLst>
                  <a:gd name="connsiteX0" fmla="*/ 112035 w 1867701"/>
                  <a:gd name="connsiteY0" fmla="*/ 20403 h 1060751"/>
                  <a:gd name="connsiteX1" fmla="*/ 680292 w 1867701"/>
                  <a:gd name="connsiteY1" fmla="*/ 20403 h 1060751"/>
                  <a:gd name="connsiteX2" fmla="*/ 702859 w 1867701"/>
                  <a:gd name="connsiteY2" fmla="*/ 29865 h 1060751"/>
                  <a:gd name="connsiteX3" fmla="*/ 712323 w 1867701"/>
                  <a:gd name="connsiteY3" fmla="*/ 52430 h 1060751"/>
                  <a:gd name="connsiteX4" fmla="*/ 712323 w 1867701"/>
                  <a:gd name="connsiteY4" fmla="*/ 163072 h 1060751"/>
                  <a:gd name="connsiteX5" fmla="*/ 702859 w 1867701"/>
                  <a:gd name="connsiteY5" fmla="*/ 185637 h 1060751"/>
                  <a:gd name="connsiteX6" fmla="*/ 680292 w 1867701"/>
                  <a:gd name="connsiteY6" fmla="*/ 195100 h 1060751"/>
                  <a:gd name="connsiteX7" fmla="*/ 231536 w 1867701"/>
                  <a:gd name="connsiteY7" fmla="*/ 195100 h 1060751"/>
                  <a:gd name="connsiteX8" fmla="*/ 212591 w 1867701"/>
                  <a:gd name="connsiteY8" fmla="*/ 431298 h 1060751"/>
                  <a:gd name="connsiteX9" fmla="*/ 309138 w 1867701"/>
                  <a:gd name="connsiteY9" fmla="*/ 385991 h 1060751"/>
                  <a:gd name="connsiteX10" fmla="*/ 420989 w 1867701"/>
                  <a:gd name="connsiteY10" fmla="*/ 370161 h 1060751"/>
                  <a:gd name="connsiteX11" fmla="*/ 593755 w 1867701"/>
                  <a:gd name="connsiteY11" fmla="*/ 410229 h 1060751"/>
                  <a:gd name="connsiteX12" fmla="*/ 719220 w 1867701"/>
                  <a:gd name="connsiteY12" fmla="*/ 523789 h 1060751"/>
                  <a:gd name="connsiteX13" fmla="*/ 767649 w 1867701"/>
                  <a:gd name="connsiteY13" fmla="*/ 700877 h 1060751"/>
                  <a:gd name="connsiteX14" fmla="*/ 717655 w 1867701"/>
                  <a:gd name="connsiteY14" fmla="*/ 881658 h 1060751"/>
                  <a:gd name="connsiteX15" fmla="*/ 579289 w 1867701"/>
                  <a:gd name="connsiteY15" fmla="*/ 1011190 h 1060751"/>
                  <a:gd name="connsiteX16" fmla="*/ 369982 w 1867701"/>
                  <a:gd name="connsiteY16" fmla="*/ 1060751 h 1060751"/>
                  <a:gd name="connsiteX17" fmla="*/ 152476 w 1867701"/>
                  <a:gd name="connsiteY17" fmla="*/ 1014166 h 1060751"/>
                  <a:gd name="connsiteX18" fmla="*/ 7108 w 1867701"/>
                  <a:gd name="connsiteY18" fmla="*/ 888967 h 1060751"/>
                  <a:gd name="connsiteX19" fmla="*/ 914 w 1867701"/>
                  <a:gd name="connsiteY19" fmla="*/ 859624 h 1060751"/>
                  <a:gd name="connsiteX20" fmla="*/ 18767 w 1867701"/>
                  <a:gd name="connsiteY20" fmla="*/ 833561 h 1060751"/>
                  <a:gd name="connsiteX21" fmla="*/ 88718 w 1867701"/>
                  <a:gd name="connsiteY21" fmla="*/ 776696 h 1060751"/>
                  <a:gd name="connsiteX22" fmla="*/ 125151 w 1867701"/>
                  <a:gd name="connsiteY22" fmla="*/ 765943 h 1060751"/>
                  <a:gd name="connsiteX23" fmla="*/ 152840 w 1867701"/>
                  <a:gd name="connsiteY23" fmla="*/ 782529 h 1060751"/>
                  <a:gd name="connsiteX24" fmla="*/ 245381 w 1867701"/>
                  <a:gd name="connsiteY24" fmla="*/ 862357 h 1060751"/>
                  <a:gd name="connsiteX25" fmla="*/ 368525 w 1867701"/>
                  <a:gd name="connsiteY25" fmla="*/ 891883 h 1060751"/>
                  <a:gd name="connsiteX26" fmla="*/ 515532 w 1867701"/>
                  <a:gd name="connsiteY26" fmla="*/ 838664 h 1060751"/>
                  <a:gd name="connsiteX27" fmla="*/ 574008 w 1867701"/>
                  <a:gd name="connsiteY27" fmla="*/ 706710 h 1060751"/>
                  <a:gd name="connsiteX28" fmla="*/ 515168 w 1867701"/>
                  <a:gd name="connsiteY28" fmla="*/ 575120 h 1060751"/>
                  <a:gd name="connsiteX29" fmla="*/ 378726 w 1867701"/>
                  <a:gd name="connsiteY29" fmla="*/ 528827 h 1060751"/>
                  <a:gd name="connsiteX30" fmla="*/ 285457 w 1867701"/>
                  <a:gd name="connsiteY30" fmla="*/ 547781 h 1060751"/>
                  <a:gd name="connsiteX31" fmla="*/ 218420 w 1867701"/>
                  <a:gd name="connsiteY31" fmla="*/ 588607 h 1060751"/>
                  <a:gd name="connsiteX32" fmla="*/ 199475 w 1867701"/>
                  <a:gd name="connsiteY32" fmla="*/ 597902 h 1060751"/>
                  <a:gd name="connsiteX33" fmla="*/ 180530 w 1867701"/>
                  <a:gd name="connsiteY33" fmla="*/ 597355 h 1060751"/>
                  <a:gd name="connsiteX34" fmla="*/ 68316 w 1867701"/>
                  <a:gd name="connsiteY34" fmla="*/ 572568 h 1060751"/>
                  <a:gd name="connsiteX35" fmla="*/ 50099 w 1867701"/>
                  <a:gd name="connsiteY35" fmla="*/ 561086 h 1060751"/>
                  <a:gd name="connsiteX36" fmla="*/ 44999 w 1867701"/>
                  <a:gd name="connsiteY36" fmla="*/ 541949 h 1060751"/>
                  <a:gd name="connsiteX37" fmla="*/ 79974 w 1867701"/>
                  <a:gd name="connsiteY37" fmla="*/ 52430 h 1060751"/>
                  <a:gd name="connsiteX38" fmla="*/ 89994 w 1867701"/>
                  <a:gd name="connsiteY38" fmla="*/ 29865 h 1060751"/>
                  <a:gd name="connsiteX39" fmla="*/ 112035 w 1867701"/>
                  <a:gd name="connsiteY39" fmla="*/ 20403 h 1060751"/>
                  <a:gd name="connsiteX40" fmla="*/ 1365379 w 1867701"/>
                  <a:gd name="connsiteY40" fmla="*/ 0 h 1060751"/>
                  <a:gd name="connsiteX41" fmla="*/ 1672695 w 1867701"/>
                  <a:gd name="connsiteY41" fmla="*/ 84284 h 1060751"/>
                  <a:gd name="connsiteX42" fmla="*/ 1865149 w 1867701"/>
                  <a:gd name="connsiteY42" fmla="*/ 316129 h 1060751"/>
                  <a:gd name="connsiteX43" fmla="*/ 1866972 w 1867701"/>
                  <a:gd name="connsiteY43" fmla="*/ 333808 h 1060751"/>
                  <a:gd name="connsiteX44" fmla="*/ 1849129 w 1867701"/>
                  <a:gd name="connsiteY44" fmla="*/ 348206 h 1060751"/>
                  <a:gd name="connsiteX45" fmla="*/ 1705001 w 1867701"/>
                  <a:gd name="connsiteY45" fmla="*/ 384658 h 1060751"/>
                  <a:gd name="connsiteX46" fmla="*/ 1682431 w 1867701"/>
                  <a:gd name="connsiteY46" fmla="*/ 379920 h 1060751"/>
                  <a:gd name="connsiteX47" fmla="*/ 1672959 w 1867701"/>
                  <a:gd name="connsiteY47" fmla="*/ 364245 h 1060751"/>
                  <a:gd name="connsiteX48" fmla="*/ 1553608 w 1867701"/>
                  <a:gd name="connsiteY48" fmla="*/ 231377 h 1060751"/>
                  <a:gd name="connsiteX49" fmla="*/ 1365379 w 1867701"/>
                  <a:gd name="connsiteY49" fmla="*/ 180526 h 1060751"/>
                  <a:gd name="connsiteX50" fmla="*/ 1123579 w 1867701"/>
                  <a:gd name="connsiteY50" fmla="*/ 283139 h 1060751"/>
                  <a:gd name="connsiteX51" fmla="*/ 1027186 w 1867701"/>
                  <a:gd name="connsiteY51" fmla="*/ 533378 h 1060751"/>
                  <a:gd name="connsiteX52" fmla="*/ 1123397 w 1867701"/>
                  <a:gd name="connsiteY52" fmla="*/ 783624 h 1060751"/>
                  <a:gd name="connsiteX53" fmla="*/ 1368295 w 1867701"/>
                  <a:gd name="connsiteY53" fmla="*/ 883139 h 1060751"/>
                  <a:gd name="connsiteX54" fmla="*/ 1553061 w 1867701"/>
                  <a:gd name="connsiteY54" fmla="*/ 828621 h 1060751"/>
                  <a:gd name="connsiteX55" fmla="*/ 1670044 w 1867701"/>
                  <a:gd name="connsiteY55" fmla="*/ 687675 h 1060751"/>
                  <a:gd name="connsiteX56" fmla="*/ 1390161 w 1867701"/>
                  <a:gd name="connsiteY56" fmla="*/ 687675 h 1060751"/>
                  <a:gd name="connsiteX57" fmla="*/ 1367566 w 1867701"/>
                  <a:gd name="connsiteY57" fmla="*/ 678396 h 1060751"/>
                  <a:gd name="connsiteX58" fmla="*/ 1358091 w 1867701"/>
                  <a:gd name="connsiteY58" fmla="*/ 657107 h 1060751"/>
                  <a:gd name="connsiteX59" fmla="*/ 1358091 w 1867701"/>
                  <a:gd name="connsiteY59" fmla="*/ 561056 h 1060751"/>
                  <a:gd name="connsiteX60" fmla="*/ 1367566 w 1867701"/>
                  <a:gd name="connsiteY60" fmla="*/ 539206 h 1060751"/>
                  <a:gd name="connsiteX61" fmla="*/ 1390161 w 1867701"/>
                  <a:gd name="connsiteY61" fmla="*/ 530467 h 1060751"/>
                  <a:gd name="connsiteX62" fmla="*/ 1828747 w 1867701"/>
                  <a:gd name="connsiteY62" fmla="*/ 530467 h 1060751"/>
                  <a:gd name="connsiteX63" fmla="*/ 1851314 w 1867701"/>
                  <a:gd name="connsiteY63" fmla="*/ 539206 h 1060751"/>
                  <a:gd name="connsiteX64" fmla="*/ 1860777 w 1867701"/>
                  <a:gd name="connsiteY64" fmla="*/ 561056 h 1060751"/>
                  <a:gd name="connsiteX65" fmla="*/ 1860777 w 1867701"/>
                  <a:gd name="connsiteY65" fmla="*/ 1008298 h 1060751"/>
                  <a:gd name="connsiteX66" fmla="*/ 1851314 w 1867701"/>
                  <a:gd name="connsiteY66" fmla="*/ 1030879 h 1060751"/>
                  <a:gd name="connsiteX67" fmla="*/ 1828747 w 1867701"/>
                  <a:gd name="connsiteY67" fmla="*/ 1040348 h 1060751"/>
                  <a:gd name="connsiteX68" fmla="*/ 1713736 w 1867701"/>
                  <a:gd name="connsiteY68" fmla="*/ 1040348 h 1060751"/>
                  <a:gd name="connsiteX69" fmla="*/ 1691170 w 1867701"/>
                  <a:gd name="connsiteY69" fmla="*/ 1030879 h 1060751"/>
                  <a:gd name="connsiteX70" fmla="*/ 1681708 w 1867701"/>
                  <a:gd name="connsiteY70" fmla="*/ 1008298 h 1060751"/>
                  <a:gd name="connsiteX71" fmla="*/ 1681708 w 1867701"/>
                  <a:gd name="connsiteY71" fmla="*/ 903520 h 1060751"/>
                  <a:gd name="connsiteX72" fmla="*/ 1550146 w 1867701"/>
                  <a:gd name="connsiteY72" fmla="*/ 1015984 h 1060751"/>
                  <a:gd name="connsiteX73" fmla="*/ 1342056 w 1867701"/>
                  <a:gd name="connsiteY73" fmla="*/ 1060751 h 1060751"/>
                  <a:gd name="connsiteX74" fmla="*/ 1075408 w 1867701"/>
                  <a:gd name="connsiteY74" fmla="*/ 989972 h 1060751"/>
                  <a:gd name="connsiteX75" fmla="*/ 891741 w 1867701"/>
                  <a:gd name="connsiteY75" fmla="*/ 801352 h 1060751"/>
                  <a:gd name="connsiteX76" fmla="*/ 823344 w 1867701"/>
                  <a:gd name="connsiteY76" fmla="*/ 530467 h 1060751"/>
                  <a:gd name="connsiteX77" fmla="*/ 896168 w 1867701"/>
                  <a:gd name="connsiteY77" fmla="*/ 259443 h 1060751"/>
                  <a:gd name="connsiteX78" fmla="*/ 1089445 w 1867701"/>
                  <a:gd name="connsiteY78" fmla="*/ 70781 h 1060751"/>
                  <a:gd name="connsiteX79" fmla="*/ 1365379 w 1867701"/>
                  <a:gd name="connsiteY79" fmla="*/ 0 h 10607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Lst>
                <a:rect l="l" t="t" r="r" b="b"/>
                <a:pathLst>
                  <a:path w="1867701" h="1060751">
                    <a:moveTo>
                      <a:pt x="112035" y="20403"/>
                    </a:moveTo>
                    <a:lnTo>
                      <a:pt x="680292" y="20403"/>
                    </a:lnTo>
                    <a:cubicBezTo>
                      <a:pt x="689270" y="20645"/>
                      <a:pt x="696793" y="23799"/>
                      <a:pt x="702859" y="29865"/>
                    </a:cubicBezTo>
                    <a:cubicBezTo>
                      <a:pt x="708925" y="35931"/>
                      <a:pt x="712080" y="43452"/>
                      <a:pt x="712323" y="52430"/>
                    </a:cubicBezTo>
                    <a:lnTo>
                      <a:pt x="712323" y="163072"/>
                    </a:lnTo>
                    <a:cubicBezTo>
                      <a:pt x="712080" y="172049"/>
                      <a:pt x="708925" y="179571"/>
                      <a:pt x="702859" y="185637"/>
                    </a:cubicBezTo>
                    <a:cubicBezTo>
                      <a:pt x="696793" y="191703"/>
                      <a:pt x="689270" y="194857"/>
                      <a:pt x="680292" y="195100"/>
                    </a:cubicBezTo>
                    <a:lnTo>
                      <a:pt x="231536" y="195100"/>
                    </a:lnTo>
                    <a:lnTo>
                      <a:pt x="212591" y="431298"/>
                    </a:lnTo>
                    <a:cubicBezTo>
                      <a:pt x="241859" y="411556"/>
                      <a:pt x="274042" y="396453"/>
                      <a:pt x="309138" y="385991"/>
                    </a:cubicBezTo>
                    <a:cubicBezTo>
                      <a:pt x="344236" y="375528"/>
                      <a:pt x="381519" y="370252"/>
                      <a:pt x="420989" y="370161"/>
                    </a:cubicBezTo>
                    <a:cubicBezTo>
                      <a:pt x="483984" y="370438"/>
                      <a:pt x="541572" y="383794"/>
                      <a:pt x="593755" y="410229"/>
                    </a:cubicBezTo>
                    <a:cubicBezTo>
                      <a:pt x="645939" y="436664"/>
                      <a:pt x="687760" y="474517"/>
                      <a:pt x="719220" y="523789"/>
                    </a:cubicBezTo>
                    <a:cubicBezTo>
                      <a:pt x="750681" y="573061"/>
                      <a:pt x="766824" y="632090"/>
                      <a:pt x="767649" y="700877"/>
                    </a:cubicBezTo>
                    <a:cubicBezTo>
                      <a:pt x="767166" y="767285"/>
                      <a:pt x="750500" y="827545"/>
                      <a:pt x="717655" y="881658"/>
                    </a:cubicBezTo>
                    <a:cubicBezTo>
                      <a:pt x="684809" y="935770"/>
                      <a:pt x="638687" y="978948"/>
                      <a:pt x="579289" y="1011190"/>
                    </a:cubicBezTo>
                    <a:cubicBezTo>
                      <a:pt x="519891" y="1043433"/>
                      <a:pt x="450123" y="1059953"/>
                      <a:pt x="369982" y="1060751"/>
                    </a:cubicBezTo>
                    <a:cubicBezTo>
                      <a:pt x="287643" y="1060144"/>
                      <a:pt x="215141" y="1044616"/>
                      <a:pt x="152476" y="1014166"/>
                    </a:cubicBezTo>
                    <a:cubicBezTo>
                      <a:pt x="89811" y="983716"/>
                      <a:pt x="41355" y="941983"/>
                      <a:pt x="7108" y="888967"/>
                    </a:cubicBezTo>
                    <a:cubicBezTo>
                      <a:pt x="672" y="879277"/>
                      <a:pt x="-1393" y="869496"/>
                      <a:pt x="914" y="859624"/>
                    </a:cubicBezTo>
                    <a:cubicBezTo>
                      <a:pt x="3222" y="849751"/>
                      <a:pt x="9173" y="841064"/>
                      <a:pt x="18767" y="833561"/>
                    </a:cubicBezTo>
                    <a:lnTo>
                      <a:pt x="88718" y="776696"/>
                    </a:lnTo>
                    <a:cubicBezTo>
                      <a:pt x="101409" y="767006"/>
                      <a:pt x="113554" y="763422"/>
                      <a:pt x="125151" y="765943"/>
                    </a:cubicBezTo>
                    <a:cubicBezTo>
                      <a:pt x="136750" y="768464"/>
                      <a:pt x="145979" y="773993"/>
                      <a:pt x="152840" y="782529"/>
                    </a:cubicBezTo>
                    <a:cubicBezTo>
                      <a:pt x="181137" y="816429"/>
                      <a:pt x="211984" y="843038"/>
                      <a:pt x="245381" y="862357"/>
                    </a:cubicBezTo>
                    <a:cubicBezTo>
                      <a:pt x="278778" y="881677"/>
                      <a:pt x="319826" y="891519"/>
                      <a:pt x="368525" y="891883"/>
                    </a:cubicBezTo>
                    <a:cubicBezTo>
                      <a:pt x="428731" y="890729"/>
                      <a:pt x="477733" y="872989"/>
                      <a:pt x="515532" y="838664"/>
                    </a:cubicBezTo>
                    <a:cubicBezTo>
                      <a:pt x="553332" y="804339"/>
                      <a:pt x="572823" y="760354"/>
                      <a:pt x="574008" y="706710"/>
                    </a:cubicBezTo>
                    <a:cubicBezTo>
                      <a:pt x="572338" y="649542"/>
                      <a:pt x="552725" y="605678"/>
                      <a:pt x="515168" y="575120"/>
                    </a:cubicBezTo>
                    <a:cubicBezTo>
                      <a:pt x="477612" y="544562"/>
                      <a:pt x="432131" y="529131"/>
                      <a:pt x="378726" y="528827"/>
                    </a:cubicBezTo>
                    <a:cubicBezTo>
                      <a:pt x="343629" y="529495"/>
                      <a:pt x="312539" y="535813"/>
                      <a:pt x="285457" y="547781"/>
                    </a:cubicBezTo>
                    <a:cubicBezTo>
                      <a:pt x="258376" y="559750"/>
                      <a:pt x="236029" y="573358"/>
                      <a:pt x="218420" y="588607"/>
                    </a:cubicBezTo>
                    <a:cubicBezTo>
                      <a:pt x="211923" y="593619"/>
                      <a:pt x="205608" y="596717"/>
                      <a:pt x="199475" y="597902"/>
                    </a:cubicBezTo>
                    <a:cubicBezTo>
                      <a:pt x="193343" y="599087"/>
                      <a:pt x="187027" y="598904"/>
                      <a:pt x="180530" y="597355"/>
                    </a:cubicBezTo>
                    <a:lnTo>
                      <a:pt x="68316" y="572568"/>
                    </a:lnTo>
                    <a:cubicBezTo>
                      <a:pt x="60240" y="570290"/>
                      <a:pt x="54168" y="566463"/>
                      <a:pt x="50099" y="561086"/>
                    </a:cubicBezTo>
                    <a:cubicBezTo>
                      <a:pt x="46031" y="555709"/>
                      <a:pt x="44331" y="549330"/>
                      <a:pt x="44999" y="541949"/>
                    </a:cubicBezTo>
                    <a:lnTo>
                      <a:pt x="79974" y="52430"/>
                    </a:lnTo>
                    <a:cubicBezTo>
                      <a:pt x="80855" y="43452"/>
                      <a:pt x="84195" y="35931"/>
                      <a:pt x="89994" y="29865"/>
                    </a:cubicBezTo>
                    <a:cubicBezTo>
                      <a:pt x="95793" y="23799"/>
                      <a:pt x="103140" y="20645"/>
                      <a:pt x="112035" y="20403"/>
                    </a:cubicBezTo>
                    <a:close/>
                    <a:moveTo>
                      <a:pt x="1365379" y="0"/>
                    </a:moveTo>
                    <a:cubicBezTo>
                      <a:pt x="1480505" y="875"/>
                      <a:pt x="1582943" y="28970"/>
                      <a:pt x="1672695" y="84284"/>
                    </a:cubicBezTo>
                    <a:cubicBezTo>
                      <a:pt x="1762446" y="139598"/>
                      <a:pt x="1826598" y="216879"/>
                      <a:pt x="1865149" y="316129"/>
                    </a:cubicBezTo>
                    <a:cubicBezTo>
                      <a:pt x="1867760" y="321566"/>
                      <a:pt x="1868368" y="327459"/>
                      <a:pt x="1866972" y="333808"/>
                    </a:cubicBezTo>
                    <a:cubicBezTo>
                      <a:pt x="1865576" y="340157"/>
                      <a:pt x="1859629" y="344956"/>
                      <a:pt x="1849129" y="348206"/>
                    </a:cubicBezTo>
                    <a:lnTo>
                      <a:pt x="1705001" y="384658"/>
                    </a:lnTo>
                    <a:cubicBezTo>
                      <a:pt x="1694385" y="386359"/>
                      <a:pt x="1686862" y="384780"/>
                      <a:pt x="1682431" y="379920"/>
                    </a:cubicBezTo>
                    <a:cubicBezTo>
                      <a:pt x="1678000" y="375059"/>
                      <a:pt x="1674842" y="369835"/>
                      <a:pt x="1672959" y="364245"/>
                    </a:cubicBezTo>
                    <a:cubicBezTo>
                      <a:pt x="1644564" y="308747"/>
                      <a:pt x="1604780" y="264458"/>
                      <a:pt x="1553608" y="231377"/>
                    </a:cubicBezTo>
                    <a:cubicBezTo>
                      <a:pt x="1502435" y="198297"/>
                      <a:pt x="1439693" y="181347"/>
                      <a:pt x="1365379" y="180526"/>
                    </a:cubicBezTo>
                    <a:cubicBezTo>
                      <a:pt x="1266466" y="182926"/>
                      <a:pt x="1185866" y="217130"/>
                      <a:pt x="1123579" y="283139"/>
                    </a:cubicBezTo>
                    <a:cubicBezTo>
                      <a:pt x="1061291" y="349147"/>
                      <a:pt x="1029161" y="432560"/>
                      <a:pt x="1027186" y="533378"/>
                    </a:cubicBezTo>
                    <a:cubicBezTo>
                      <a:pt x="1029010" y="635878"/>
                      <a:pt x="1061079" y="719294"/>
                      <a:pt x="1123397" y="783624"/>
                    </a:cubicBezTo>
                    <a:cubicBezTo>
                      <a:pt x="1185714" y="847955"/>
                      <a:pt x="1267347" y="881127"/>
                      <a:pt x="1368295" y="883139"/>
                    </a:cubicBezTo>
                    <a:cubicBezTo>
                      <a:pt x="1438994" y="882197"/>
                      <a:pt x="1500583" y="864024"/>
                      <a:pt x="1553061" y="828621"/>
                    </a:cubicBezTo>
                    <a:cubicBezTo>
                      <a:pt x="1605539" y="793217"/>
                      <a:pt x="1644534" y="746236"/>
                      <a:pt x="1670044" y="687675"/>
                    </a:cubicBezTo>
                    <a:lnTo>
                      <a:pt x="1390161" y="687675"/>
                    </a:lnTo>
                    <a:cubicBezTo>
                      <a:pt x="1381171" y="687403"/>
                      <a:pt x="1373640" y="684309"/>
                      <a:pt x="1367566" y="678396"/>
                    </a:cubicBezTo>
                    <a:cubicBezTo>
                      <a:pt x="1361493" y="672482"/>
                      <a:pt x="1358334" y="665386"/>
                      <a:pt x="1358091" y="657107"/>
                    </a:cubicBezTo>
                    <a:lnTo>
                      <a:pt x="1358091" y="561056"/>
                    </a:lnTo>
                    <a:cubicBezTo>
                      <a:pt x="1358334" y="552134"/>
                      <a:pt x="1361493" y="544850"/>
                      <a:pt x="1367566" y="539206"/>
                    </a:cubicBezTo>
                    <a:cubicBezTo>
                      <a:pt x="1373640" y="533562"/>
                      <a:pt x="1381171" y="530649"/>
                      <a:pt x="1390161" y="530467"/>
                    </a:cubicBezTo>
                    <a:lnTo>
                      <a:pt x="1828747" y="530467"/>
                    </a:lnTo>
                    <a:cubicBezTo>
                      <a:pt x="1837725" y="530648"/>
                      <a:pt x="1845247" y="533562"/>
                      <a:pt x="1851314" y="539206"/>
                    </a:cubicBezTo>
                    <a:cubicBezTo>
                      <a:pt x="1857380" y="544850"/>
                      <a:pt x="1860534" y="552134"/>
                      <a:pt x="1860777" y="561056"/>
                    </a:cubicBezTo>
                    <a:lnTo>
                      <a:pt x="1860777" y="1008298"/>
                    </a:lnTo>
                    <a:cubicBezTo>
                      <a:pt x="1860534" y="1017282"/>
                      <a:pt x="1857380" y="1024809"/>
                      <a:pt x="1851314" y="1030879"/>
                    </a:cubicBezTo>
                    <a:cubicBezTo>
                      <a:pt x="1845247" y="1036949"/>
                      <a:pt x="1837725" y="1040105"/>
                      <a:pt x="1828747" y="1040348"/>
                    </a:cubicBezTo>
                    <a:lnTo>
                      <a:pt x="1713736" y="1040348"/>
                    </a:lnTo>
                    <a:cubicBezTo>
                      <a:pt x="1704758" y="1040105"/>
                      <a:pt x="1697237" y="1036949"/>
                      <a:pt x="1691170" y="1030879"/>
                    </a:cubicBezTo>
                    <a:cubicBezTo>
                      <a:pt x="1685106" y="1024809"/>
                      <a:pt x="1681951" y="1017282"/>
                      <a:pt x="1681708" y="1008298"/>
                    </a:cubicBezTo>
                    <a:lnTo>
                      <a:pt x="1681708" y="903520"/>
                    </a:lnTo>
                    <a:cubicBezTo>
                      <a:pt x="1649333" y="949561"/>
                      <a:pt x="1605479" y="987049"/>
                      <a:pt x="1550146" y="1015984"/>
                    </a:cubicBezTo>
                    <a:cubicBezTo>
                      <a:pt x="1494814" y="1044918"/>
                      <a:pt x="1425449" y="1059841"/>
                      <a:pt x="1342056" y="1060751"/>
                    </a:cubicBezTo>
                    <a:cubicBezTo>
                      <a:pt x="1242034" y="1059762"/>
                      <a:pt x="1153151" y="1036170"/>
                      <a:pt x="1075408" y="989972"/>
                    </a:cubicBezTo>
                    <a:cubicBezTo>
                      <a:pt x="997665" y="943774"/>
                      <a:pt x="936442" y="880901"/>
                      <a:pt x="891741" y="801352"/>
                    </a:cubicBezTo>
                    <a:cubicBezTo>
                      <a:pt x="847039" y="721803"/>
                      <a:pt x="824241" y="631508"/>
                      <a:pt x="823344" y="530467"/>
                    </a:cubicBezTo>
                    <a:cubicBezTo>
                      <a:pt x="824393" y="429358"/>
                      <a:pt x="848668" y="339017"/>
                      <a:pt x="896168" y="259443"/>
                    </a:cubicBezTo>
                    <a:cubicBezTo>
                      <a:pt x="943667" y="179868"/>
                      <a:pt x="1008093" y="116981"/>
                      <a:pt x="1089445" y="70781"/>
                    </a:cubicBezTo>
                    <a:cubicBezTo>
                      <a:pt x="1170796" y="24580"/>
                      <a:pt x="1262774" y="987"/>
                      <a:pt x="1365379"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err="1">
                  <a:ln>
                    <a:noFill/>
                  </a:ln>
                  <a:solidFill>
                    <a:srgbClr val="FFFFFF"/>
                  </a:solidFill>
                  <a:effectLst/>
                  <a:uLnTx/>
                  <a:uFillTx/>
                  <a:latin typeface="Microsoft Sans Serif"/>
                  <a:ea typeface="+mn-ea"/>
                  <a:cs typeface="+mn-cs"/>
                  <a:sym typeface="Arial"/>
                </a:endParaRPr>
              </a:p>
            </p:txBody>
          </p:sp>
        </p:grpSp>
        <p:grpSp>
          <p:nvGrpSpPr>
            <p:cNvPr id="224" name="Group 223">
              <a:extLst>
                <a:ext uri="{FF2B5EF4-FFF2-40B4-BE49-F238E27FC236}">
                  <a16:creationId xmlns:a16="http://schemas.microsoft.com/office/drawing/2014/main" id="{35895176-D215-477E-BA38-1DE6E7E1C891}"/>
                </a:ext>
              </a:extLst>
            </p:cNvPr>
            <p:cNvGrpSpPr/>
            <p:nvPr/>
          </p:nvGrpSpPr>
          <p:grpSpPr>
            <a:xfrm>
              <a:off x="8572069" y="2747180"/>
              <a:ext cx="2646482" cy="1397866"/>
              <a:chOff x="338412" y="2196218"/>
              <a:chExt cx="4357568" cy="2301657"/>
            </a:xfrm>
          </p:grpSpPr>
          <p:sp>
            <p:nvSpPr>
              <p:cNvPr id="234" name="Freeform: Shape 233">
                <a:extLst>
                  <a:ext uri="{FF2B5EF4-FFF2-40B4-BE49-F238E27FC236}">
                    <a16:creationId xmlns:a16="http://schemas.microsoft.com/office/drawing/2014/main" id="{6EE325BF-2B7D-4E3C-AA25-F5A4D985FB04}"/>
                  </a:ext>
                </a:extLst>
              </p:cNvPr>
              <p:cNvSpPr/>
              <p:nvPr/>
            </p:nvSpPr>
            <p:spPr>
              <a:xfrm>
                <a:off x="350936" y="2196218"/>
                <a:ext cx="1583019" cy="1133394"/>
              </a:xfrm>
              <a:custGeom>
                <a:avLst/>
                <a:gdLst>
                  <a:gd name="connsiteX0" fmla="*/ 0 w 1583019"/>
                  <a:gd name="connsiteY0" fmla="*/ 959568 h 1133394"/>
                  <a:gd name="connsiteX1" fmla="*/ 1077686 w 1583019"/>
                  <a:gd name="connsiteY1" fmla="*/ 5018 h 1133394"/>
                  <a:gd name="connsiteX2" fmla="*/ 1525125 w 1583019"/>
                  <a:gd name="connsiteY2" fmla="*/ 299186 h 1133394"/>
                  <a:gd name="connsiteX3" fmla="*/ 995063 w 1583019"/>
                  <a:gd name="connsiteY3" fmla="*/ 183834 h 1133394"/>
                  <a:gd name="connsiteX4" fmla="*/ 744402 w 1583019"/>
                  <a:gd name="connsiteY4" fmla="*/ 417931 h 1133394"/>
                  <a:gd name="connsiteX5" fmla="*/ 713069 w 1583019"/>
                  <a:gd name="connsiteY5" fmla="*/ 667595 h 1133394"/>
                  <a:gd name="connsiteX6" fmla="*/ 193784 w 1583019"/>
                  <a:gd name="connsiteY6" fmla="*/ 1133395 h 1133394"/>
                  <a:gd name="connsiteX7" fmla="*/ 0 w 1583019"/>
                  <a:gd name="connsiteY7" fmla="*/ 959568 h 1133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83019" h="1133394">
                    <a:moveTo>
                      <a:pt x="0" y="959568"/>
                    </a:moveTo>
                    <a:cubicBezTo>
                      <a:pt x="0" y="959568"/>
                      <a:pt x="841793" y="57704"/>
                      <a:pt x="1077686" y="5018"/>
                    </a:cubicBezTo>
                    <a:cubicBezTo>
                      <a:pt x="1287236" y="-41882"/>
                      <a:pt x="1743856" y="254282"/>
                      <a:pt x="1525125" y="299186"/>
                    </a:cubicBezTo>
                    <a:cubicBezTo>
                      <a:pt x="1333138" y="338501"/>
                      <a:pt x="1238940" y="-3963"/>
                      <a:pt x="995063" y="183834"/>
                    </a:cubicBezTo>
                    <a:cubicBezTo>
                      <a:pt x="930801" y="233327"/>
                      <a:pt x="841194" y="318744"/>
                      <a:pt x="744402" y="417931"/>
                    </a:cubicBezTo>
                    <a:cubicBezTo>
                      <a:pt x="723447" y="439485"/>
                      <a:pt x="751387" y="630874"/>
                      <a:pt x="713069" y="667595"/>
                    </a:cubicBezTo>
                    <a:cubicBezTo>
                      <a:pt x="441053" y="926838"/>
                      <a:pt x="193784" y="1133395"/>
                      <a:pt x="193784" y="1133395"/>
                    </a:cubicBezTo>
                    <a:lnTo>
                      <a:pt x="0" y="959568"/>
                    </a:lnTo>
                    <a:close/>
                  </a:path>
                </a:pathLst>
              </a:custGeom>
              <a:solidFill>
                <a:schemeClr val="accent1">
                  <a:lumMod val="50000"/>
                </a:scheme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35" name="Freeform: Shape 234">
                <a:extLst>
                  <a:ext uri="{FF2B5EF4-FFF2-40B4-BE49-F238E27FC236}">
                    <a16:creationId xmlns:a16="http://schemas.microsoft.com/office/drawing/2014/main" id="{F63E3209-7535-498B-A192-23CBD864B8A8}"/>
                  </a:ext>
                </a:extLst>
              </p:cNvPr>
              <p:cNvSpPr/>
              <p:nvPr/>
            </p:nvSpPr>
            <p:spPr>
              <a:xfrm>
                <a:off x="3100413" y="2196218"/>
                <a:ext cx="1583019" cy="1133394"/>
              </a:xfrm>
              <a:custGeom>
                <a:avLst/>
                <a:gdLst>
                  <a:gd name="connsiteX0" fmla="*/ 1583020 w 1583019"/>
                  <a:gd name="connsiteY0" fmla="*/ 959568 h 1133394"/>
                  <a:gd name="connsiteX1" fmla="*/ 505334 w 1583019"/>
                  <a:gd name="connsiteY1" fmla="*/ 5018 h 1133394"/>
                  <a:gd name="connsiteX2" fmla="*/ 57895 w 1583019"/>
                  <a:gd name="connsiteY2" fmla="*/ 299186 h 1133394"/>
                  <a:gd name="connsiteX3" fmla="*/ 587956 w 1583019"/>
                  <a:gd name="connsiteY3" fmla="*/ 183834 h 1133394"/>
                  <a:gd name="connsiteX4" fmla="*/ 838618 w 1583019"/>
                  <a:gd name="connsiteY4" fmla="*/ 417931 h 1133394"/>
                  <a:gd name="connsiteX5" fmla="*/ 869951 w 1583019"/>
                  <a:gd name="connsiteY5" fmla="*/ 667595 h 1133394"/>
                  <a:gd name="connsiteX6" fmla="*/ 1389036 w 1583019"/>
                  <a:gd name="connsiteY6" fmla="*/ 1133395 h 1133394"/>
                  <a:gd name="connsiteX7" fmla="*/ 1583020 w 1583019"/>
                  <a:gd name="connsiteY7" fmla="*/ 959568 h 1133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583019" h="1133394">
                    <a:moveTo>
                      <a:pt x="1583020" y="959568"/>
                    </a:moveTo>
                    <a:cubicBezTo>
                      <a:pt x="1583020" y="959568"/>
                      <a:pt x="741227" y="57704"/>
                      <a:pt x="505334" y="5018"/>
                    </a:cubicBezTo>
                    <a:cubicBezTo>
                      <a:pt x="295784" y="-41882"/>
                      <a:pt x="-160836" y="254282"/>
                      <a:pt x="57895" y="299186"/>
                    </a:cubicBezTo>
                    <a:cubicBezTo>
                      <a:pt x="249882" y="338501"/>
                      <a:pt x="344080" y="-3963"/>
                      <a:pt x="587956" y="183834"/>
                    </a:cubicBezTo>
                    <a:cubicBezTo>
                      <a:pt x="652218" y="233327"/>
                      <a:pt x="741826" y="318744"/>
                      <a:pt x="838618" y="417931"/>
                    </a:cubicBezTo>
                    <a:cubicBezTo>
                      <a:pt x="859573" y="439485"/>
                      <a:pt x="831633" y="630874"/>
                      <a:pt x="869951" y="667595"/>
                    </a:cubicBezTo>
                    <a:cubicBezTo>
                      <a:pt x="1141767" y="926838"/>
                      <a:pt x="1389036" y="1133395"/>
                      <a:pt x="1389036" y="1133395"/>
                    </a:cubicBezTo>
                    <a:lnTo>
                      <a:pt x="1583020" y="959568"/>
                    </a:lnTo>
                    <a:close/>
                  </a:path>
                </a:pathLst>
              </a:custGeom>
              <a:solidFill>
                <a:schemeClr val="accent1">
                  <a:lumMod val="50000"/>
                </a:scheme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36" name="Freeform: Shape 235">
                <a:extLst>
                  <a:ext uri="{FF2B5EF4-FFF2-40B4-BE49-F238E27FC236}">
                    <a16:creationId xmlns:a16="http://schemas.microsoft.com/office/drawing/2014/main" id="{109D54B3-9878-4860-94D9-09ACE77E06BD}"/>
                  </a:ext>
                </a:extLst>
              </p:cNvPr>
              <p:cNvSpPr/>
              <p:nvPr/>
            </p:nvSpPr>
            <p:spPr>
              <a:xfrm>
                <a:off x="638871" y="3130340"/>
                <a:ext cx="1598174" cy="1292126"/>
              </a:xfrm>
              <a:custGeom>
                <a:avLst/>
                <a:gdLst>
                  <a:gd name="connsiteX0" fmla="*/ 796536 w 1598174"/>
                  <a:gd name="connsiteY0" fmla="*/ 101 h 1292126"/>
                  <a:gd name="connsiteX1" fmla="*/ 74486 w 1598174"/>
                  <a:gd name="connsiteY1" fmla="*/ 152174 h 1292126"/>
                  <a:gd name="connsiteX2" fmla="*/ 150523 w 1598174"/>
                  <a:gd name="connsiteY2" fmla="*/ 965627 h 1292126"/>
                  <a:gd name="connsiteX3" fmla="*/ 754426 w 1598174"/>
                  <a:gd name="connsiteY3" fmla="*/ 1292126 h 1292126"/>
                  <a:gd name="connsiteX4" fmla="*/ 1341366 w 1598174"/>
                  <a:gd name="connsiteY4" fmla="*/ 1043061 h 1292126"/>
                  <a:gd name="connsiteX5" fmla="*/ 1586240 w 1598174"/>
                  <a:gd name="connsiteY5" fmla="*/ 304048 h 1292126"/>
                  <a:gd name="connsiteX6" fmla="*/ 796536 w 1598174"/>
                  <a:gd name="connsiteY6" fmla="*/ 101 h 12921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98174" h="1292126">
                    <a:moveTo>
                      <a:pt x="796536" y="101"/>
                    </a:moveTo>
                    <a:cubicBezTo>
                      <a:pt x="378434" y="4292"/>
                      <a:pt x="222369" y="33828"/>
                      <a:pt x="74486" y="152174"/>
                    </a:cubicBezTo>
                    <a:cubicBezTo>
                      <a:pt x="-73396" y="270321"/>
                      <a:pt x="23795" y="687026"/>
                      <a:pt x="150523" y="965627"/>
                    </a:cubicBezTo>
                    <a:cubicBezTo>
                      <a:pt x="277251" y="1244229"/>
                      <a:pt x="530507" y="1292126"/>
                      <a:pt x="754426" y="1292126"/>
                    </a:cubicBezTo>
                    <a:cubicBezTo>
                      <a:pt x="978146" y="1292126"/>
                      <a:pt x="1185102" y="1233053"/>
                      <a:pt x="1341366" y="1043061"/>
                    </a:cubicBezTo>
                    <a:cubicBezTo>
                      <a:pt x="1497630" y="853069"/>
                      <a:pt x="1641122" y="485658"/>
                      <a:pt x="1586240" y="304048"/>
                    </a:cubicBezTo>
                    <a:cubicBezTo>
                      <a:pt x="1531358" y="122638"/>
                      <a:pt x="1214638" y="-4090"/>
                      <a:pt x="796536" y="101"/>
                    </a:cubicBezTo>
                    <a:close/>
                  </a:path>
                </a:pathLst>
              </a:custGeom>
              <a:solidFill>
                <a:srgbClr val="DDEEFD">
                  <a:alpha val="80000"/>
                </a:srgb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37" name="Freeform: Shape 236">
                <a:extLst>
                  <a:ext uri="{FF2B5EF4-FFF2-40B4-BE49-F238E27FC236}">
                    <a16:creationId xmlns:a16="http://schemas.microsoft.com/office/drawing/2014/main" id="{EBC514C2-9A07-42F1-9494-B1A3E8658DD6}"/>
                  </a:ext>
                </a:extLst>
              </p:cNvPr>
              <p:cNvSpPr/>
              <p:nvPr/>
            </p:nvSpPr>
            <p:spPr>
              <a:xfrm>
                <a:off x="2797323" y="3130340"/>
                <a:ext cx="1598174" cy="1252611"/>
              </a:xfrm>
              <a:custGeom>
                <a:avLst/>
                <a:gdLst>
                  <a:gd name="connsiteX0" fmla="*/ 1523688 w 1598174"/>
                  <a:gd name="connsiteY0" fmla="*/ 152174 h 1252611"/>
                  <a:gd name="connsiteX1" fmla="*/ 801639 w 1598174"/>
                  <a:gd name="connsiteY1" fmla="*/ 101 h 1252611"/>
                  <a:gd name="connsiteX2" fmla="*/ 11934 w 1598174"/>
                  <a:gd name="connsiteY2" fmla="*/ 304048 h 1252611"/>
                  <a:gd name="connsiteX3" fmla="*/ 256808 w 1598174"/>
                  <a:gd name="connsiteY3" fmla="*/ 1043061 h 1252611"/>
                  <a:gd name="connsiteX4" fmla="*/ 843748 w 1598174"/>
                  <a:gd name="connsiteY4" fmla="*/ 1252611 h 1252611"/>
                  <a:gd name="connsiteX5" fmla="*/ 1447651 w 1598174"/>
                  <a:gd name="connsiteY5" fmla="*/ 965428 h 1252611"/>
                  <a:gd name="connsiteX6" fmla="*/ 1523688 w 1598174"/>
                  <a:gd name="connsiteY6" fmla="*/ 152174 h 12526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98174" h="1252611">
                    <a:moveTo>
                      <a:pt x="1523688" y="152174"/>
                    </a:moveTo>
                    <a:cubicBezTo>
                      <a:pt x="1376005" y="34028"/>
                      <a:pt x="1219741" y="4292"/>
                      <a:pt x="801639" y="101"/>
                    </a:cubicBezTo>
                    <a:cubicBezTo>
                      <a:pt x="383536" y="-4090"/>
                      <a:pt x="66816" y="122638"/>
                      <a:pt x="11934" y="304048"/>
                    </a:cubicBezTo>
                    <a:cubicBezTo>
                      <a:pt x="-42948" y="485658"/>
                      <a:pt x="100544" y="852870"/>
                      <a:pt x="256808" y="1043061"/>
                    </a:cubicBezTo>
                    <a:cubicBezTo>
                      <a:pt x="413073" y="1233053"/>
                      <a:pt x="620028" y="1252611"/>
                      <a:pt x="843748" y="1252611"/>
                    </a:cubicBezTo>
                    <a:cubicBezTo>
                      <a:pt x="1067468" y="1252611"/>
                      <a:pt x="1320923" y="1244229"/>
                      <a:pt x="1447651" y="965428"/>
                    </a:cubicBezTo>
                    <a:cubicBezTo>
                      <a:pt x="1574379" y="687026"/>
                      <a:pt x="1671571" y="270520"/>
                      <a:pt x="1523688" y="152174"/>
                    </a:cubicBezTo>
                    <a:close/>
                  </a:path>
                </a:pathLst>
              </a:custGeom>
              <a:solidFill>
                <a:srgbClr val="DDEEFD">
                  <a:alpha val="80000"/>
                </a:srgb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grpSp>
            <p:nvGrpSpPr>
              <p:cNvPr id="238" name="Graphic 26">
                <a:extLst>
                  <a:ext uri="{FF2B5EF4-FFF2-40B4-BE49-F238E27FC236}">
                    <a16:creationId xmlns:a16="http://schemas.microsoft.com/office/drawing/2014/main" id="{9BC21EDD-E17C-4029-AB5E-46DA4B93E773}"/>
                  </a:ext>
                </a:extLst>
              </p:cNvPr>
              <p:cNvGrpSpPr/>
              <p:nvPr/>
            </p:nvGrpSpPr>
            <p:grpSpPr>
              <a:xfrm>
                <a:off x="939472" y="3130340"/>
                <a:ext cx="3155624" cy="929305"/>
                <a:chOff x="939472" y="3130340"/>
                <a:chExt cx="3155624" cy="929305"/>
              </a:xfrm>
              <a:solidFill>
                <a:srgbClr val="E7F3FD"/>
              </a:solidFill>
            </p:grpSpPr>
            <p:sp>
              <p:nvSpPr>
                <p:cNvPr id="245" name="Freeform: Shape 244">
                  <a:extLst>
                    <a:ext uri="{FF2B5EF4-FFF2-40B4-BE49-F238E27FC236}">
                      <a16:creationId xmlns:a16="http://schemas.microsoft.com/office/drawing/2014/main" id="{DD7CC911-E32B-4B19-9D93-55DECB180119}"/>
                    </a:ext>
                  </a:extLst>
                </p:cNvPr>
                <p:cNvSpPr/>
                <p:nvPr/>
              </p:nvSpPr>
              <p:spPr>
                <a:xfrm>
                  <a:off x="2797543" y="3130530"/>
                  <a:ext cx="1297552" cy="929115"/>
                </a:xfrm>
                <a:custGeom>
                  <a:avLst/>
                  <a:gdLst>
                    <a:gd name="connsiteX0" fmla="*/ 11913 w 1297552"/>
                    <a:gd name="connsiteY0" fmla="*/ 304058 h 929115"/>
                    <a:gd name="connsiteX1" fmla="*/ 137244 w 1297552"/>
                    <a:gd name="connsiteY1" fmla="*/ 858268 h 929115"/>
                    <a:gd name="connsiteX2" fmla="*/ 508647 w 1297552"/>
                    <a:gd name="connsiteY2" fmla="*/ 929116 h 929115"/>
                    <a:gd name="connsiteX3" fmla="*/ 1297553 w 1297552"/>
                    <a:gd name="connsiteY3" fmla="*/ 327607 h 929115"/>
                    <a:gd name="connsiteX4" fmla="*/ 1186990 w 1297552"/>
                    <a:gd name="connsiteY4" fmla="*/ 20467 h 929115"/>
                    <a:gd name="connsiteX5" fmla="*/ 801617 w 1297552"/>
                    <a:gd name="connsiteY5" fmla="*/ 111 h 929115"/>
                    <a:gd name="connsiteX6" fmla="*/ 11913 w 1297552"/>
                    <a:gd name="connsiteY6" fmla="*/ 304058 h 929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97552" h="929115">
                      <a:moveTo>
                        <a:pt x="11913" y="304058"/>
                      </a:moveTo>
                      <a:cubicBezTo>
                        <a:pt x="-28201" y="436773"/>
                        <a:pt x="37857" y="668874"/>
                        <a:pt x="137244" y="858268"/>
                      </a:cubicBezTo>
                      <a:cubicBezTo>
                        <a:pt x="248006" y="903371"/>
                        <a:pt x="374335" y="929116"/>
                        <a:pt x="508647" y="929116"/>
                      </a:cubicBezTo>
                      <a:cubicBezTo>
                        <a:pt x="944311" y="929116"/>
                        <a:pt x="1297553" y="659894"/>
                        <a:pt x="1297553" y="327607"/>
                      </a:cubicBezTo>
                      <a:cubicBezTo>
                        <a:pt x="1297553" y="215448"/>
                        <a:pt x="1257040" y="110474"/>
                        <a:pt x="1186990" y="20467"/>
                      </a:cubicBezTo>
                      <a:cubicBezTo>
                        <a:pt x="1088401" y="7295"/>
                        <a:pt x="965066" y="1707"/>
                        <a:pt x="801617" y="111"/>
                      </a:cubicBezTo>
                      <a:cubicBezTo>
                        <a:pt x="383515" y="-4280"/>
                        <a:pt x="66795" y="122448"/>
                        <a:pt x="11913" y="304058"/>
                      </a:cubicBezTo>
                      <a:close/>
                    </a:path>
                  </a:pathLst>
                </a:custGeom>
                <a:solidFill>
                  <a:schemeClr val="bg1">
                    <a:alpha val="60000"/>
                  </a:scheme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46" name="Freeform: Shape 245">
                  <a:extLst>
                    <a:ext uri="{FF2B5EF4-FFF2-40B4-BE49-F238E27FC236}">
                      <a16:creationId xmlns:a16="http://schemas.microsoft.com/office/drawing/2014/main" id="{66FC7A97-06A4-41F7-928E-5FF5E635DEC5}"/>
                    </a:ext>
                  </a:extLst>
                </p:cNvPr>
                <p:cNvSpPr/>
                <p:nvPr/>
              </p:nvSpPr>
              <p:spPr>
                <a:xfrm>
                  <a:off x="939472" y="3130340"/>
                  <a:ext cx="1297552" cy="929105"/>
                </a:xfrm>
                <a:custGeom>
                  <a:avLst/>
                  <a:gdLst>
                    <a:gd name="connsiteX0" fmla="*/ 495935 w 1297552"/>
                    <a:gd name="connsiteY0" fmla="*/ 101 h 929105"/>
                    <a:gd name="connsiteX1" fmla="*/ 110563 w 1297552"/>
                    <a:gd name="connsiteY1" fmla="*/ 20457 h 929105"/>
                    <a:gd name="connsiteX2" fmla="*/ 0 w 1297552"/>
                    <a:gd name="connsiteY2" fmla="*/ 327598 h 929105"/>
                    <a:gd name="connsiteX3" fmla="*/ 788906 w 1297552"/>
                    <a:gd name="connsiteY3" fmla="*/ 929106 h 929105"/>
                    <a:gd name="connsiteX4" fmla="*/ 1160309 w 1297552"/>
                    <a:gd name="connsiteY4" fmla="*/ 858258 h 929105"/>
                    <a:gd name="connsiteX5" fmla="*/ 1285639 w 1297552"/>
                    <a:gd name="connsiteY5" fmla="*/ 304048 h 929105"/>
                    <a:gd name="connsiteX6" fmla="*/ 495935 w 1297552"/>
                    <a:gd name="connsiteY6" fmla="*/ 101 h 9291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97552" h="929105">
                      <a:moveTo>
                        <a:pt x="495935" y="101"/>
                      </a:moveTo>
                      <a:cubicBezTo>
                        <a:pt x="332486" y="1697"/>
                        <a:pt x="209151" y="7286"/>
                        <a:pt x="110563" y="20457"/>
                      </a:cubicBezTo>
                      <a:cubicBezTo>
                        <a:pt x="40313" y="110464"/>
                        <a:pt x="0" y="215439"/>
                        <a:pt x="0" y="327598"/>
                      </a:cubicBezTo>
                      <a:cubicBezTo>
                        <a:pt x="0" y="659884"/>
                        <a:pt x="353242" y="929106"/>
                        <a:pt x="788906" y="929106"/>
                      </a:cubicBezTo>
                      <a:cubicBezTo>
                        <a:pt x="923218" y="929106"/>
                        <a:pt x="1049746" y="903361"/>
                        <a:pt x="1160309" y="858258"/>
                      </a:cubicBezTo>
                      <a:cubicBezTo>
                        <a:pt x="1259695" y="668865"/>
                        <a:pt x="1325753" y="436763"/>
                        <a:pt x="1285639" y="304048"/>
                      </a:cubicBezTo>
                      <a:cubicBezTo>
                        <a:pt x="1230757" y="122638"/>
                        <a:pt x="914037" y="-4090"/>
                        <a:pt x="495935" y="101"/>
                      </a:cubicBezTo>
                      <a:close/>
                    </a:path>
                  </a:pathLst>
                </a:custGeom>
                <a:solidFill>
                  <a:schemeClr val="bg1">
                    <a:alpha val="60000"/>
                  </a:scheme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grpSp>
          <p:sp>
            <p:nvSpPr>
              <p:cNvPr id="239" name="Freeform: Shape 238">
                <a:extLst>
                  <a:ext uri="{FF2B5EF4-FFF2-40B4-BE49-F238E27FC236}">
                    <a16:creationId xmlns:a16="http://schemas.microsoft.com/office/drawing/2014/main" id="{BCAF6DE6-6AC8-406C-B606-B0EA2CB12682}"/>
                  </a:ext>
                </a:extLst>
              </p:cNvPr>
              <p:cNvSpPr/>
              <p:nvPr/>
            </p:nvSpPr>
            <p:spPr>
              <a:xfrm>
                <a:off x="338412" y="2994207"/>
                <a:ext cx="4357568" cy="1503668"/>
              </a:xfrm>
              <a:custGeom>
                <a:avLst/>
                <a:gdLst>
                  <a:gd name="connsiteX0" fmla="*/ 4345020 w 4357568"/>
                  <a:gd name="connsiteY0" fmla="*/ 161580 h 1503668"/>
                  <a:gd name="connsiteX1" fmla="*/ 4163410 w 4357568"/>
                  <a:gd name="connsiteY1" fmla="*/ 132043 h 1503668"/>
                  <a:gd name="connsiteX2" fmla="*/ 3204868 w 4357568"/>
                  <a:gd name="connsiteY2" fmla="*/ 9506 h 1503668"/>
                  <a:gd name="connsiteX3" fmla="*/ 2178872 w 4357568"/>
                  <a:gd name="connsiteY3" fmla="*/ 177945 h 1503668"/>
                  <a:gd name="connsiteX4" fmla="*/ 1152875 w 4357568"/>
                  <a:gd name="connsiteY4" fmla="*/ 9506 h 1503668"/>
                  <a:gd name="connsiteX5" fmla="*/ 194333 w 4357568"/>
                  <a:gd name="connsiteY5" fmla="*/ 132043 h 1503668"/>
                  <a:gd name="connsiteX6" fmla="*/ 12723 w 4357568"/>
                  <a:gd name="connsiteY6" fmla="*/ 161580 h 1503668"/>
                  <a:gd name="connsiteX7" fmla="*/ 12723 w 4357568"/>
                  <a:gd name="connsiteY7" fmla="*/ 622989 h 1503668"/>
                  <a:gd name="connsiteX8" fmla="*/ 169785 w 4357568"/>
                  <a:gd name="connsiteY8" fmla="*/ 737343 h 1503668"/>
                  <a:gd name="connsiteX9" fmla="*/ 325052 w 4357568"/>
                  <a:gd name="connsiteY9" fmla="*/ 1122716 h 1503668"/>
                  <a:gd name="connsiteX10" fmla="*/ 941528 w 4357568"/>
                  <a:gd name="connsiteY10" fmla="*/ 1502700 h 1503668"/>
                  <a:gd name="connsiteX11" fmla="*/ 1954952 w 4357568"/>
                  <a:gd name="connsiteY11" fmla="*/ 858084 h 1503668"/>
                  <a:gd name="connsiteX12" fmla="*/ 2178672 w 4357568"/>
                  <a:gd name="connsiteY12" fmla="*/ 609418 h 1503668"/>
                  <a:gd name="connsiteX13" fmla="*/ 2402392 w 4357568"/>
                  <a:gd name="connsiteY13" fmla="*/ 858084 h 1503668"/>
                  <a:gd name="connsiteX14" fmla="*/ 3415816 w 4357568"/>
                  <a:gd name="connsiteY14" fmla="*/ 1502700 h 1503668"/>
                  <a:gd name="connsiteX15" fmla="*/ 4032292 w 4357568"/>
                  <a:gd name="connsiteY15" fmla="*/ 1122716 h 1503668"/>
                  <a:gd name="connsiteX16" fmla="*/ 4186561 w 4357568"/>
                  <a:gd name="connsiteY16" fmla="*/ 737343 h 1503668"/>
                  <a:gd name="connsiteX17" fmla="*/ 4344821 w 4357568"/>
                  <a:gd name="connsiteY17" fmla="*/ 631570 h 1503668"/>
                  <a:gd name="connsiteX18" fmla="*/ 4345020 w 4357568"/>
                  <a:gd name="connsiteY18" fmla="*/ 161580 h 1503668"/>
                  <a:gd name="connsiteX19" fmla="*/ 1641625 w 4357568"/>
                  <a:gd name="connsiteY19" fmla="*/ 1179194 h 1503668"/>
                  <a:gd name="connsiteX20" fmla="*/ 1054685 w 4357568"/>
                  <a:gd name="connsiteY20" fmla="*/ 1388744 h 1503668"/>
                  <a:gd name="connsiteX21" fmla="*/ 450782 w 4357568"/>
                  <a:gd name="connsiteY21" fmla="*/ 1101561 h 1503668"/>
                  <a:gd name="connsiteX22" fmla="*/ 374745 w 4357568"/>
                  <a:gd name="connsiteY22" fmla="*/ 288108 h 1503668"/>
                  <a:gd name="connsiteX23" fmla="*/ 1096795 w 4357568"/>
                  <a:gd name="connsiteY23" fmla="*/ 136034 h 1503668"/>
                  <a:gd name="connsiteX24" fmla="*/ 1886499 w 4357568"/>
                  <a:gd name="connsiteY24" fmla="*/ 439982 h 1503668"/>
                  <a:gd name="connsiteX25" fmla="*/ 1641625 w 4357568"/>
                  <a:gd name="connsiteY25" fmla="*/ 1179194 h 1503668"/>
                  <a:gd name="connsiteX26" fmla="*/ 3906562 w 4357568"/>
                  <a:gd name="connsiteY26" fmla="*/ 1101761 h 1503668"/>
                  <a:gd name="connsiteX27" fmla="*/ 3302659 w 4357568"/>
                  <a:gd name="connsiteY27" fmla="*/ 1388944 h 1503668"/>
                  <a:gd name="connsiteX28" fmla="*/ 2715719 w 4357568"/>
                  <a:gd name="connsiteY28" fmla="*/ 1179394 h 1503668"/>
                  <a:gd name="connsiteX29" fmla="*/ 2470845 w 4357568"/>
                  <a:gd name="connsiteY29" fmla="*/ 440381 h 1503668"/>
                  <a:gd name="connsiteX30" fmla="*/ 3260549 w 4357568"/>
                  <a:gd name="connsiteY30" fmla="*/ 136434 h 1503668"/>
                  <a:gd name="connsiteX31" fmla="*/ 3982599 w 4357568"/>
                  <a:gd name="connsiteY31" fmla="*/ 288507 h 1503668"/>
                  <a:gd name="connsiteX32" fmla="*/ 3906562 w 4357568"/>
                  <a:gd name="connsiteY32" fmla="*/ 1101761 h 15036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4357568" h="1503668">
                    <a:moveTo>
                      <a:pt x="4345020" y="161580"/>
                    </a:moveTo>
                    <a:cubicBezTo>
                      <a:pt x="4328057" y="144616"/>
                      <a:pt x="4247829" y="144616"/>
                      <a:pt x="4163410" y="132043"/>
                    </a:cubicBezTo>
                    <a:cubicBezTo>
                      <a:pt x="4078992" y="119470"/>
                      <a:pt x="3925521" y="-39988"/>
                      <a:pt x="3204868" y="9506"/>
                    </a:cubicBezTo>
                    <a:cubicBezTo>
                      <a:pt x="2901121" y="30461"/>
                      <a:pt x="2467252" y="177945"/>
                      <a:pt x="2178872" y="177945"/>
                    </a:cubicBezTo>
                    <a:cubicBezTo>
                      <a:pt x="1890291" y="177945"/>
                      <a:pt x="1456423" y="30262"/>
                      <a:pt x="1152875" y="9506"/>
                    </a:cubicBezTo>
                    <a:cubicBezTo>
                      <a:pt x="432222" y="-39988"/>
                      <a:pt x="278751" y="119270"/>
                      <a:pt x="194333" y="132043"/>
                    </a:cubicBezTo>
                    <a:cubicBezTo>
                      <a:pt x="109914" y="144816"/>
                      <a:pt x="29686" y="144816"/>
                      <a:pt x="12723" y="161580"/>
                    </a:cubicBezTo>
                    <a:cubicBezTo>
                      <a:pt x="-4241" y="178543"/>
                      <a:pt x="-4241" y="585070"/>
                      <a:pt x="12723" y="622989"/>
                    </a:cubicBezTo>
                    <a:cubicBezTo>
                      <a:pt x="29686" y="660907"/>
                      <a:pt x="123485" y="661506"/>
                      <a:pt x="169785" y="737343"/>
                    </a:cubicBezTo>
                    <a:cubicBezTo>
                      <a:pt x="216286" y="813380"/>
                      <a:pt x="213891" y="891013"/>
                      <a:pt x="325052" y="1122716"/>
                    </a:cubicBezTo>
                    <a:cubicBezTo>
                      <a:pt x="468544" y="1421674"/>
                      <a:pt x="709227" y="1501303"/>
                      <a:pt x="941528" y="1502700"/>
                    </a:cubicBezTo>
                    <a:cubicBezTo>
                      <a:pt x="1253259" y="1504695"/>
                      <a:pt x="1734027" y="1542814"/>
                      <a:pt x="1954952" y="858084"/>
                    </a:cubicBezTo>
                    <a:cubicBezTo>
                      <a:pt x="2019414" y="657914"/>
                      <a:pt x="2107225" y="609418"/>
                      <a:pt x="2178672" y="609418"/>
                    </a:cubicBezTo>
                    <a:cubicBezTo>
                      <a:pt x="2250318" y="609418"/>
                      <a:pt x="2337930" y="657914"/>
                      <a:pt x="2402392" y="858084"/>
                    </a:cubicBezTo>
                    <a:cubicBezTo>
                      <a:pt x="2623317" y="1542814"/>
                      <a:pt x="3104085" y="1504695"/>
                      <a:pt x="3415816" y="1502700"/>
                    </a:cubicBezTo>
                    <a:cubicBezTo>
                      <a:pt x="3648117" y="1501103"/>
                      <a:pt x="3888800" y="1421674"/>
                      <a:pt x="4032292" y="1122716"/>
                    </a:cubicBezTo>
                    <a:cubicBezTo>
                      <a:pt x="4143453" y="891213"/>
                      <a:pt x="4140060" y="813380"/>
                      <a:pt x="4186561" y="737343"/>
                    </a:cubicBezTo>
                    <a:cubicBezTo>
                      <a:pt x="4233061" y="661307"/>
                      <a:pt x="4327857" y="669489"/>
                      <a:pt x="4344821" y="631570"/>
                    </a:cubicBezTo>
                    <a:cubicBezTo>
                      <a:pt x="4361784" y="593652"/>
                      <a:pt x="4361784" y="178543"/>
                      <a:pt x="4345020" y="161580"/>
                    </a:cubicBezTo>
                    <a:close/>
                    <a:moveTo>
                      <a:pt x="1641625" y="1179194"/>
                    </a:moveTo>
                    <a:cubicBezTo>
                      <a:pt x="1485361" y="1369186"/>
                      <a:pt x="1278405" y="1388744"/>
                      <a:pt x="1054685" y="1388744"/>
                    </a:cubicBezTo>
                    <a:cubicBezTo>
                      <a:pt x="830966" y="1388744"/>
                      <a:pt x="577510" y="1380362"/>
                      <a:pt x="450782" y="1101561"/>
                    </a:cubicBezTo>
                    <a:cubicBezTo>
                      <a:pt x="324054" y="822959"/>
                      <a:pt x="227062" y="406254"/>
                      <a:pt x="374745" y="288108"/>
                    </a:cubicBezTo>
                    <a:cubicBezTo>
                      <a:pt x="522628" y="169962"/>
                      <a:pt x="678693" y="140226"/>
                      <a:pt x="1096795" y="136034"/>
                    </a:cubicBezTo>
                    <a:cubicBezTo>
                      <a:pt x="1514897" y="131844"/>
                      <a:pt x="1831617" y="258571"/>
                      <a:pt x="1886499" y="439982"/>
                    </a:cubicBezTo>
                    <a:cubicBezTo>
                      <a:pt x="1941581" y="621991"/>
                      <a:pt x="1797889" y="989202"/>
                      <a:pt x="1641625" y="1179194"/>
                    </a:cubicBezTo>
                    <a:close/>
                    <a:moveTo>
                      <a:pt x="3906562" y="1101761"/>
                    </a:moveTo>
                    <a:cubicBezTo>
                      <a:pt x="3779834" y="1380362"/>
                      <a:pt x="3526578" y="1388944"/>
                      <a:pt x="3302659" y="1388944"/>
                    </a:cubicBezTo>
                    <a:cubicBezTo>
                      <a:pt x="3078939" y="1388944"/>
                      <a:pt x="2871983" y="1369386"/>
                      <a:pt x="2715719" y="1179394"/>
                    </a:cubicBezTo>
                    <a:cubicBezTo>
                      <a:pt x="2559454" y="989402"/>
                      <a:pt x="2415962" y="621991"/>
                      <a:pt x="2470845" y="440381"/>
                    </a:cubicBezTo>
                    <a:cubicBezTo>
                      <a:pt x="2525727" y="258771"/>
                      <a:pt x="2842447" y="132043"/>
                      <a:pt x="3260549" y="136434"/>
                    </a:cubicBezTo>
                    <a:cubicBezTo>
                      <a:pt x="3678651" y="140625"/>
                      <a:pt x="3834716" y="170161"/>
                      <a:pt x="3982599" y="288507"/>
                    </a:cubicBezTo>
                    <a:cubicBezTo>
                      <a:pt x="4130481" y="406653"/>
                      <a:pt x="4033290" y="823159"/>
                      <a:pt x="3906562" y="1101761"/>
                    </a:cubicBezTo>
                    <a:close/>
                  </a:path>
                </a:pathLst>
              </a:custGeom>
              <a:solidFill>
                <a:schemeClr val="accent1"/>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grpSp>
            <p:nvGrpSpPr>
              <p:cNvPr id="240" name="Group 239">
                <a:extLst>
                  <a:ext uri="{FF2B5EF4-FFF2-40B4-BE49-F238E27FC236}">
                    <a16:creationId xmlns:a16="http://schemas.microsoft.com/office/drawing/2014/main" id="{0D355878-B8C6-4100-8FC6-C5C408D0F403}"/>
                  </a:ext>
                </a:extLst>
              </p:cNvPr>
              <p:cNvGrpSpPr/>
              <p:nvPr/>
            </p:nvGrpSpPr>
            <p:grpSpPr>
              <a:xfrm>
                <a:off x="444135" y="3234617"/>
                <a:ext cx="4141907" cy="190192"/>
                <a:chOff x="444135" y="3234617"/>
                <a:chExt cx="4141907" cy="190192"/>
              </a:xfrm>
            </p:grpSpPr>
            <p:sp>
              <p:nvSpPr>
                <p:cNvPr id="241" name="Freeform: Shape 240">
                  <a:extLst>
                    <a:ext uri="{FF2B5EF4-FFF2-40B4-BE49-F238E27FC236}">
                      <a16:creationId xmlns:a16="http://schemas.microsoft.com/office/drawing/2014/main" id="{ED912BDB-0EDA-444E-A924-B4EBE7DE09A8}"/>
                    </a:ext>
                  </a:extLst>
                </p:cNvPr>
                <p:cNvSpPr/>
                <p:nvPr/>
              </p:nvSpPr>
              <p:spPr>
                <a:xfrm>
                  <a:off x="444135" y="3234617"/>
                  <a:ext cx="94996" cy="94996"/>
                </a:xfrm>
                <a:custGeom>
                  <a:avLst/>
                  <a:gdLst>
                    <a:gd name="connsiteX0" fmla="*/ 94996 w 94996"/>
                    <a:gd name="connsiteY0" fmla="*/ 47498 h 94996"/>
                    <a:gd name="connsiteX1" fmla="*/ 47498 w 94996"/>
                    <a:gd name="connsiteY1" fmla="*/ 94996 h 94996"/>
                    <a:gd name="connsiteX2" fmla="*/ 0 w 94996"/>
                    <a:gd name="connsiteY2" fmla="*/ 47498 h 94996"/>
                    <a:gd name="connsiteX3" fmla="*/ 47498 w 94996"/>
                    <a:gd name="connsiteY3" fmla="*/ 0 h 94996"/>
                    <a:gd name="connsiteX4" fmla="*/ 94996 w 94996"/>
                    <a:gd name="connsiteY4" fmla="*/ 47498 h 949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996" h="94996">
                      <a:moveTo>
                        <a:pt x="94996" y="47498"/>
                      </a:moveTo>
                      <a:cubicBezTo>
                        <a:pt x="94996" y="73730"/>
                        <a:pt x="73730" y="94996"/>
                        <a:pt x="47498" y="94996"/>
                      </a:cubicBezTo>
                      <a:cubicBezTo>
                        <a:pt x="21266" y="94996"/>
                        <a:pt x="0" y="73730"/>
                        <a:pt x="0" y="47498"/>
                      </a:cubicBezTo>
                      <a:cubicBezTo>
                        <a:pt x="0" y="21266"/>
                        <a:pt x="21266" y="0"/>
                        <a:pt x="47498" y="0"/>
                      </a:cubicBezTo>
                      <a:cubicBezTo>
                        <a:pt x="73730" y="0"/>
                        <a:pt x="94996" y="21266"/>
                        <a:pt x="94996" y="47498"/>
                      </a:cubicBezTo>
                      <a:close/>
                    </a:path>
                  </a:pathLst>
                </a:custGeom>
                <a:solidFill>
                  <a:schemeClr val="accent2">
                    <a:lumMod val="20000"/>
                    <a:lumOff val="80000"/>
                  </a:scheme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42" name="Freeform: Shape 241">
                  <a:extLst>
                    <a:ext uri="{FF2B5EF4-FFF2-40B4-BE49-F238E27FC236}">
                      <a16:creationId xmlns:a16="http://schemas.microsoft.com/office/drawing/2014/main" id="{35570025-A107-4419-B56C-A203D49767AC}"/>
                    </a:ext>
                  </a:extLst>
                </p:cNvPr>
                <p:cNvSpPr/>
                <p:nvPr/>
              </p:nvSpPr>
              <p:spPr>
                <a:xfrm>
                  <a:off x="4491046" y="3234617"/>
                  <a:ext cx="94996" cy="94996"/>
                </a:xfrm>
                <a:custGeom>
                  <a:avLst/>
                  <a:gdLst>
                    <a:gd name="connsiteX0" fmla="*/ 94996 w 94996"/>
                    <a:gd name="connsiteY0" fmla="*/ 47498 h 94996"/>
                    <a:gd name="connsiteX1" fmla="*/ 47498 w 94996"/>
                    <a:gd name="connsiteY1" fmla="*/ 94996 h 94996"/>
                    <a:gd name="connsiteX2" fmla="*/ 0 w 94996"/>
                    <a:gd name="connsiteY2" fmla="*/ 47498 h 94996"/>
                    <a:gd name="connsiteX3" fmla="*/ 47498 w 94996"/>
                    <a:gd name="connsiteY3" fmla="*/ 0 h 94996"/>
                    <a:gd name="connsiteX4" fmla="*/ 94996 w 94996"/>
                    <a:gd name="connsiteY4" fmla="*/ 47498 h 949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996" h="94996">
                      <a:moveTo>
                        <a:pt x="94996" y="47498"/>
                      </a:moveTo>
                      <a:cubicBezTo>
                        <a:pt x="94996" y="73730"/>
                        <a:pt x="73730" y="94996"/>
                        <a:pt x="47498" y="94996"/>
                      </a:cubicBezTo>
                      <a:cubicBezTo>
                        <a:pt x="21265" y="94996"/>
                        <a:pt x="0" y="73730"/>
                        <a:pt x="0" y="47498"/>
                      </a:cubicBezTo>
                      <a:cubicBezTo>
                        <a:pt x="0" y="21266"/>
                        <a:pt x="21265" y="0"/>
                        <a:pt x="47498" y="0"/>
                      </a:cubicBezTo>
                      <a:cubicBezTo>
                        <a:pt x="73730" y="0"/>
                        <a:pt x="94996" y="21266"/>
                        <a:pt x="94996" y="47498"/>
                      </a:cubicBezTo>
                      <a:close/>
                    </a:path>
                  </a:pathLst>
                </a:custGeom>
                <a:solidFill>
                  <a:schemeClr val="accent2">
                    <a:lumMod val="20000"/>
                    <a:lumOff val="80000"/>
                  </a:scheme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43" name="Freeform: Shape 242">
                  <a:extLst>
                    <a:ext uri="{FF2B5EF4-FFF2-40B4-BE49-F238E27FC236}">
                      <a16:creationId xmlns:a16="http://schemas.microsoft.com/office/drawing/2014/main" id="{1EF7A643-42BC-4C71-BB9D-2CF97F2B8E79}"/>
                    </a:ext>
                  </a:extLst>
                </p:cNvPr>
                <p:cNvSpPr/>
                <p:nvPr/>
              </p:nvSpPr>
              <p:spPr>
                <a:xfrm>
                  <a:off x="2342659" y="3329813"/>
                  <a:ext cx="94996" cy="94996"/>
                </a:xfrm>
                <a:custGeom>
                  <a:avLst/>
                  <a:gdLst>
                    <a:gd name="connsiteX0" fmla="*/ 94996 w 94996"/>
                    <a:gd name="connsiteY0" fmla="*/ 47498 h 94996"/>
                    <a:gd name="connsiteX1" fmla="*/ 47498 w 94996"/>
                    <a:gd name="connsiteY1" fmla="*/ 94996 h 94996"/>
                    <a:gd name="connsiteX2" fmla="*/ 0 w 94996"/>
                    <a:gd name="connsiteY2" fmla="*/ 47498 h 94996"/>
                    <a:gd name="connsiteX3" fmla="*/ 47498 w 94996"/>
                    <a:gd name="connsiteY3" fmla="*/ 0 h 94996"/>
                    <a:gd name="connsiteX4" fmla="*/ 94996 w 94996"/>
                    <a:gd name="connsiteY4" fmla="*/ 47498 h 949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996" h="94996">
                      <a:moveTo>
                        <a:pt x="94996" y="47498"/>
                      </a:moveTo>
                      <a:cubicBezTo>
                        <a:pt x="94996" y="73730"/>
                        <a:pt x="73731" y="94996"/>
                        <a:pt x="47498" y="94996"/>
                      </a:cubicBezTo>
                      <a:cubicBezTo>
                        <a:pt x="21266" y="94996"/>
                        <a:pt x="0" y="73730"/>
                        <a:pt x="0" y="47498"/>
                      </a:cubicBezTo>
                      <a:cubicBezTo>
                        <a:pt x="0" y="21266"/>
                        <a:pt x="21266" y="0"/>
                        <a:pt x="47498" y="0"/>
                      </a:cubicBezTo>
                      <a:cubicBezTo>
                        <a:pt x="73731" y="0"/>
                        <a:pt x="94996" y="21266"/>
                        <a:pt x="94996" y="47498"/>
                      </a:cubicBezTo>
                      <a:close/>
                    </a:path>
                  </a:pathLst>
                </a:custGeom>
                <a:solidFill>
                  <a:schemeClr val="accent2">
                    <a:lumMod val="20000"/>
                    <a:lumOff val="80000"/>
                  </a:scheme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sp>
              <p:nvSpPr>
                <p:cNvPr id="244" name="Freeform: Shape 243">
                  <a:extLst>
                    <a:ext uri="{FF2B5EF4-FFF2-40B4-BE49-F238E27FC236}">
                      <a16:creationId xmlns:a16="http://schemas.microsoft.com/office/drawing/2014/main" id="{754DA651-55E8-436F-8B39-EFF588834442}"/>
                    </a:ext>
                  </a:extLst>
                </p:cNvPr>
                <p:cNvSpPr/>
                <p:nvPr/>
              </p:nvSpPr>
              <p:spPr>
                <a:xfrm>
                  <a:off x="2596713" y="3329813"/>
                  <a:ext cx="94996" cy="94996"/>
                </a:xfrm>
                <a:custGeom>
                  <a:avLst/>
                  <a:gdLst>
                    <a:gd name="connsiteX0" fmla="*/ 94996 w 94996"/>
                    <a:gd name="connsiteY0" fmla="*/ 47498 h 94996"/>
                    <a:gd name="connsiteX1" fmla="*/ 47498 w 94996"/>
                    <a:gd name="connsiteY1" fmla="*/ 94996 h 94996"/>
                    <a:gd name="connsiteX2" fmla="*/ 0 w 94996"/>
                    <a:gd name="connsiteY2" fmla="*/ 47498 h 94996"/>
                    <a:gd name="connsiteX3" fmla="*/ 47498 w 94996"/>
                    <a:gd name="connsiteY3" fmla="*/ 0 h 94996"/>
                    <a:gd name="connsiteX4" fmla="*/ 94996 w 94996"/>
                    <a:gd name="connsiteY4" fmla="*/ 47498 h 949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996" h="94996">
                      <a:moveTo>
                        <a:pt x="94996" y="47498"/>
                      </a:moveTo>
                      <a:cubicBezTo>
                        <a:pt x="94996" y="73730"/>
                        <a:pt x="73730" y="94996"/>
                        <a:pt x="47498" y="94996"/>
                      </a:cubicBezTo>
                      <a:cubicBezTo>
                        <a:pt x="21266" y="94996"/>
                        <a:pt x="0" y="73730"/>
                        <a:pt x="0" y="47498"/>
                      </a:cubicBezTo>
                      <a:cubicBezTo>
                        <a:pt x="0" y="21266"/>
                        <a:pt x="21266" y="0"/>
                        <a:pt x="47498" y="0"/>
                      </a:cubicBezTo>
                      <a:cubicBezTo>
                        <a:pt x="73730" y="0"/>
                        <a:pt x="94996" y="21266"/>
                        <a:pt x="94996" y="47498"/>
                      </a:cubicBezTo>
                      <a:close/>
                    </a:path>
                  </a:pathLst>
                </a:custGeom>
                <a:solidFill>
                  <a:schemeClr val="accent2">
                    <a:lumMod val="20000"/>
                    <a:lumOff val="80000"/>
                  </a:schemeClr>
                </a:solidFill>
                <a:ln w="19941"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grpSp>
        </p:grpSp>
        <p:sp>
          <p:nvSpPr>
            <p:cNvPr id="351" name="TextBox 350">
              <a:extLst>
                <a:ext uri="{FF2B5EF4-FFF2-40B4-BE49-F238E27FC236}">
                  <a16:creationId xmlns:a16="http://schemas.microsoft.com/office/drawing/2014/main" id="{BFA6DF4D-B8BC-406C-806C-1E4D36793522}"/>
                </a:ext>
              </a:extLst>
            </p:cNvPr>
            <p:cNvSpPr txBox="1"/>
            <p:nvPr/>
          </p:nvSpPr>
          <p:spPr>
            <a:xfrm>
              <a:off x="7833168" y="4202697"/>
              <a:ext cx="4220872" cy="355482"/>
            </a:xfrm>
            <a:prstGeom prst="rect">
              <a:avLst/>
            </a:prstGeom>
            <a:noFill/>
            <a:ln>
              <a:noFill/>
            </a:ln>
          </p:spPr>
          <p:txBody>
            <a:bodyPr wrap="square">
              <a:spAutoFit/>
            </a:bodyPr>
            <a:lstStyle/>
            <a:p>
              <a:pPr marL="0" marR="0" lvl="0" indent="0" algn="ctr" defTabSz="914400" rtl="0" eaLnBrk="1" fontAlgn="auto" latinLnBrk="0" hangingPunct="1">
                <a:lnSpc>
                  <a:spcPct val="95000"/>
                </a:lnSpc>
                <a:spcBef>
                  <a:spcPts val="0"/>
                </a:spcBef>
                <a:spcAft>
                  <a:spcPts val="0"/>
                </a:spcAft>
                <a:buClrTx/>
                <a:buSzTx/>
                <a:buFontTx/>
                <a:buNone/>
                <a:tabLst/>
                <a:defRPr/>
              </a:pPr>
              <a:r>
                <a:rPr kumimoji="0" lang="en-US" sz="1800" b="1" i="0" u="none" strike="noStrike" kern="1200" cap="none" spc="0" normalizeH="0" baseline="0" noProof="0">
                  <a:ln>
                    <a:noFill/>
                  </a:ln>
                  <a:solidFill>
                    <a:srgbClr val="7BA0FF">
                      <a:lumMod val="75000"/>
                    </a:srgbClr>
                  </a:solidFill>
                  <a:effectLst/>
                  <a:uLnTx/>
                  <a:uFillTx/>
                  <a:latin typeface="Microsoft Sans Serif"/>
                  <a:ea typeface="+mn-ea"/>
                  <a:cs typeface="Arial"/>
                  <a:sym typeface="Arial"/>
                </a:rPr>
                <a:t>The “Next” Platform</a:t>
              </a:r>
            </a:p>
          </p:txBody>
        </p:sp>
      </p:grpSp>
      <p:pic>
        <p:nvPicPr>
          <p:cNvPr id="7" name="Picture 6">
            <a:extLst>
              <a:ext uri="{FF2B5EF4-FFF2-40B4-BE49-F238E27FC236}">
                <a16:creationId xmlns:a16="http://schemas.microsoft.com/office/drawing/2014/main" id="{95C2E0DA-79D0-42E8-80E8-5A1B00772EA7}"/>
              </a:ext>
            </a:extLst>
          </p:cNvPr>
          <p:cNvPicPr>
            <a:picLocks noChangeAspect="1"/>
          </p:cNvPicPr>
          <p:nvPr/>
        </p:nvPicPr>
        <p:blipFill>
          <a:blip r:embed="rId3"/>
          <a:stretch>
            <a:fillRect/>
          </a:stretch>
        </p:blipFill>
        <p:spPr>
          <a:xfrm>
            <a:off x="9108795" y="2504208"/>
            <a:ext cx="2611426" cy="2361529"/>
          </a:xfrm>
          <a:prstGeom prst="rect">
            <a:avLst/>
          </a:prstGeom>
        </p:spPr>
      </p:pic>
      <p:sp>
        <p:nvSpPr>
          <p:cNvPr id="8" name="TextBox 7">
            <a:extLst>
              <a:ext uri="{FF2B5EF4-FFF2-40B4-BE49-F238E27FC236}">
                <a16:creationId xmlns:a16="http://schemas.microsoft.com/office/drawing/2014/main" id="{F0B1A518-0CD8-46A1-9B5F-589789C2CAEA}"/>
              </a:ext>
            </a:extLst>
          </p:cNvPr>
          <p:cNvSpPr txBox="1"/>
          <p:nvPr/>
        </p:nvSpPr>
        <p:spPr>
          <a:xfrm>
            <a:off x="9271657" y="4991468"/>
            <a:ext cx="2300594" cy="47269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a:ln>
                  <a:noFill/>
                </a:ln>
                <a:solidFill>
                  <a:srgbClr val="E04F4F">
                    <a:lumMod val="75000"/>
                  </a:srgbClr>
                </a:solidFill>
                <a:effectLst/>
                <a:uLnTx/>
                <a:uFillTx/>
                <a:latin typeface="Microsoft Sans Serif"/>
                <a:ea typeface="+mn-ea"/>
                <a:cs typeface="Microsoft Sans Serif" panose="020B0604020202020204" pitchFamily="34" charset="0"/>
                <a:sym typeface="Arial"/>
              </a:rPr>
              <a:t>Metaverse</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lumMod val="75000"/>
                  </a:srgbClr>
                </a:solidFill>
                <a:effectLst/>
                <a:uLnTx/>
                <a:uFillTx/>
                <a:latin typeface="Microsoft Sans Serif"/>
                <a:ea typeface="+mn-ea"/>
                <a:cs typeface="Microsoft Sans Serif" panose="020B0604020202020204" pitchFamily="34" charset="0"/>
                <a:sym typeface="Arial"/>
              </a:rPr>
              <a:t>6G research vector</a:t>
            </a:r>
          </a:p>
        </p:txBody>
      </p:sp>
      <p:sp>
        <p:nvSpPr>
          <p:cNvPr id="441" name="Title 2">
            <a:extLst>
              <a:ext uri="{FF2B5EF4-FFF2-40B4-BE49-F238E27FC236}">
                <a16:creationId xmlns:a16="http://schemas.microsoft.com/office/drawing/2014/main" id="{AC0C1277-EDE7-4A3A-8ABE-DE9E578F48D7}"/>
              </a:ext>
            </a:extLst>
          </p:cNvPr>
          <p:cNvSpPr>
            <a:spLocks noGrp="1"/>
          </p:cNvSpPr>
          <p:nvPr>
            <p:ph type="title"/>
          </p:nvPr>
        </p:nvSpPr>
        <p:spPr>
          <a:xfrm>
            <a:off x="385955" y="501602"/>
            <a:ext cx="11210239" cy="465384"/>
          </a:xfrm>
        </p:spPr>
        <p:txBody>
          <a:bodyPr/>
          <a:lstStyle/>
          <a:p>
            <a:pPr algn="ctr"/>
            <a:r>
              <a:rPr lang="en-US" sz="3600"/>
              <a:t>XR evolution – really?</a:t>
            </a:r>
          </a:p>
        </p:txBody>
      </p:sp>
      <p:sp>
        <p:nvSpPr>
          <p:cNvPr id="2" name="Footer Placeholder 1">
            <a:extLst>
              <a:ext uri="{FF2B5EF4-FFF2-40B4-BE49-F238E27FC236}">
                <a16:creationId xmlns:a16="http://schemas.microsoft.com/office/drawing/2014/main" id="{7182D008-5973-111D-6794-76EC717C062E}"/>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sym typeface="Arial"/>
              </a:rPr>
              <a:t>QSIO XR Program Review</a:t>
            </a:r>
          </a:p>
        </p:txBody>
      </p:sp>
      <p:sp>
        <p:nvSpPr>
          <p:cNvPr id="5" name="TextBox 4">
            <a:extLst>
              <a:ext uri="{FF2B5EF4-FFF2-40B4-BE49-F238E27FC236}">
                <a16:creationId xmlns:a16="http://schemas.microsoft.com/office/drawing/2014/main" id="{25E15127-05DB-02CF-9FFB-9431C4E22AEB}"/>
              </a:ext>
            </a:extLst>
          </p:cNvPr>
          <p:cNvSpPr txBox="1"/>
          <p:nvPr/>
        </p:nvSpPr>
        <p:spPr>
          <a:xfrm>
            <a:off x="5613385" y="5962067"/>
            <a:ext cx="4870057" cy="590931"/>
          </a:xfrm>
          <a:prstGeom prst="rect">
            <a:avLst/>
          </a:prstGeom>
        </p:spPr>
        <p:txBody>
          <a:bodyPr wrap="square" lIns="0" tIns="0" rIns="0" bIns="0" rtlCol="0">
            <a:spAutoFit/>
          </a:bodyPr>
          <a:lstStyle/>
          <a:p>
            <a:pPr algn="ctr">
              <a:lnSpc>
                <a:spcPct val="96000"/>
              </a:lnSpc>
            </a:pPr>
            <a:r>
              <a:rPr lang="de-DE" sz="2000" b="1" spc="50" dirty="0">
                <a:ln w="0"/>
                <a:solidFill>
                  <a:srgbClr val="E04F4F"/>
                </a:solidFill>
                <a:effectLst>
                  <a:innerShdw blurRad="63500" dist="50800" dir="13500000">
                    <a:srgbClr val="000000">
                      <a:alpha val="50000"/>
                    </a:srgbClr>
                  </a:innerShdw>
                </a:effectLst>
                <a:latin typeface="Microsoft Sans Serif"/>
                <a:cs typeface="Microsoft Sans Serif" panose="020B0604020202020204" pitchFamily="34" charset="0"/>
              </a:rPr>
              <a:t>Standalone AR/MR Glasses come with many challenges – </a:t>
            </a:r>
            <a:r>
              <a:rPr lang="de-DE" sz="2000" b="1" spc="50" dirty="0">
                <a:ln w="0"/>
                <a:solidFill>
                  <a:srgbClr val="E04F4F"/>
                </a:solidFill>
                <a:effectLst>
                  <a:innerShdw blurRad="63500" dist="50800" dir="13500000">
                    <a:srgbClr val="000000">
                      <a:alpha val="50000"/>
                    </a:srgbClr>
                  </a:innerShdw>
                </a:effectLst>
                <a:latin typeface="Microsoft Sans Serif"/>
                <a:cs typeface="Microsoft Sans Serif" panose="020B0604020202020204" pitchFamily="34" charset="0"/>
                <a:hlinkClick r:id="rId4"/>
              </a:rPr>
              <a:t>see details</a:t>
            </a:r>
            <a:endParaRPr lang="en-US" sz="2000" b="1" spc="50" dirty="0">
              <a:ln w="0"/>
              <a:solidFill>
                <a:srgbClr val="E04F4F"/>
              </a:solidFill>
              <a:effectLst>
                <a:innerShdw blurRad="63500" dist="50800" dir="13500000">
                  <a:srgbClr val="000000">
                    <a:alpha val="50000"/>
                  </a:srgbClr>
                </a:innerShdw>
              </a:effectLst>
              <a:latin typeface="Microsoft Sans Serif"/>
              <a:cs typeface="Microsoft Sans Serif" panose="020B0604020202020204" pitchFamily="34" charset="0"/>
            </a:endParaRPr>
          </a:p>
        </p:txBody>
      </p:sp>
    </p:spTree>
    <p:extLst>
      <p:ext uri="{BB962C8B-B14F-4D97-AF65-F5344CB8AC3E}">
        <p14:creationId xmlns:p14="http://schemas.microsoft.com/office/powerpoint/2010/main" val="19593007"/>
      </p:ext>
    </p:extLst>
  </p:cSld>
  <p:clrMapOvr>
    <a:masterClrMapping/>
  </p:clrMapOvr>
  <mc:AlternateContent xmlns:mc="http://schemas.openxmlformats.org/markup-compatibility/2006" xmlns:p14="http://schemas.microsoft.com/office/powerpoint/2010/main">
    <mc:Choice Requires="p14">
      <p:transition spd="med" p14:dur="700" advTm="80304">
        <p:fade/>
      </p:transition>
    </mc:Choice>
    <mc:Fallback xmlns="">
      <p:transition spd="med" advTm="80304">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AA57BEE-9429-0208-06A4-C666DD378FCC}"/>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pt-BR"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QSIO XR Program Review</a:t>
            </a:r>
            <a:endPar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endParaRPr>
          </a:p>
        </p:txBody>
      </p:sp>
      <p:sp>
        <p:nvSpPr>
          <p:cNvPr id="3" name="Title 2">
            <a:extLst>
              <a:ext uri="{FF2B5EF4-FFF2-40B4-BE49-F238E27FC236}">
                <a16:creationId xmlns:a16="http://schemas.microsoft.com/office/drawing/2014/main" id="{7F93B809-6713-4A17-AE80-AECB38C8EC87}"/>
              </a:ext>
            </a:extLst>
          </p:cNvPr>
          <p:cNvSpPr>
            <a:spLocks noGrp="1"/>
          </p:cNvSpPr>
          <p:nvPr>
            <p:ph type="title"/>
          </p:nvPr>
        </p:nvSpPr>
        <p:spPr>
          <a:xfrm>
            <a:off x="495300" y="642644"/>
            <a:ext cx="11187112" cy="361959"/>
          </a:xfrm>
        </p:spPr>
        <p:txBody>
          <a:bodyPr/>
          <a:lstStyle/>
          <a:p>
            <a:r>
              <a:rPr lang="de-DE" dirty="0"/>
              <a:t>Some Technology Trends and Announcements</a:t>
            </a:r>
            <a:endParaRPr lang="en-US" dirty="0"/>
          </a:p>
        </p:txBody>
      </p:sp>
      <p:pic>
        <p:nvPicPr>
          <p:cNvPr id="9" name="Picture 8">
            <a:hlinkClick r:id="rId4"/>
            <a:extLst>
              <a:ext uri="{FF2B5EF4-FFF2-40B4-BE49-F238E27FC236}">
                <a16:creationId xmlns:a16="http://schemas.microsoft.com/office/drawing/2014/main" id="{67725EFE-7662-ED3B-AF5A-55D8FCBFCAD3}"/>
              </a:ext>
            </a:extLst>
          </p:cNvPr>
          <p:cNvPicPr>
            <a:picLocks noChangeAspect="1"/>
          </p:cNvPicPr>
          <p:nvPr/>
        </p:nvPicPr>
        <p:blipFill>
          <a:blip r:embed="rId5"/>
          <a:stretch>
            <a:fillRect/>
          </a:stretch>
        </p:blipFill>
        <p:spPr>
          <a:xfrm>
            <a:off x="8083618" y="1883031"/>
            <a:ext cx="2156112" cy="2453633"/>
          </a:xfrm>
          <a:prstGeom prst="rect">
            <a:avLst/>
          </a:prstGeom>
        </p:spPr>
      </p:pic>
      <p:sp>
        <p:nvSpPr>
          <p:cNvPr id="11" name="Rectangle 10">
            <a:extLst>
              <a:ext uri="{FF2B5EF4-FFF2-40B4-BE49-F238E27FC236}">
                <a16:creationId xmlns:a16="http://schemas.microsoft.com/office/drawing/2014/main" id="{45A98464-4861-D562-32E8-A9AE5B448B33}"/>
              </a:ext>
            </a:extLst>
          </p:cNvPr>
          <p:cNvSpPr/>
          <p:nvPr/>
        </p:nvSpPr>
        <p:spPr>
          <a:xfrm>
            <a:off x="8149827" y="1043"/>
            <a:ext cx="3449750" cy="1323439"/>
          </a:xfrm>
          <a:prstGeom prst="rect">
            <a:avLst/>
          </a:prstGeom>
          <a:noFill/>
        </p:spPr>
        <p:txBody>
          <a:bodyPr wrap="squar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4000" b="1"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rPr>
              <a:t>Glasses-free 3D Displays</a:t>
            </a:r>
            <a:endParaRPr kumimoji="0" lang="en-US" sz="4000" b="1"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n-cs"/>
            </a:endParaRPr>
          </a:p>
        </p:txBody>
      </p:sp>
      <p:sp>
        <p:nvSpPr>
          <p:cNvPr id="12" name="TextBox 11">
            <a:extLst>
              <a:ext uri="{FF2B5EF4-FFF2-40B4-BE49-F238E27FC236}">
                <a16:creationId xmlns:a16="http://schemas.microsoft.com/office/drawing/2014/main" id="{465864EA-D0F0-0703-AACD-2881E64260A4}"/>
              </a:ext>
            </a:extLst>
          </p:cNvPr>
          <p:cNvSpPr txBox="1"/>
          <p:nvPr/>
        </p:nvSpPr>
        <p:spPr>
          <a:xfrm>
            <a:off x="8321040" y="1352787"/>
            <a:ext cx="2010166" cy="472694"/>
          </a:xfrm>
          <a:prstGeom prst="rect">
            <a:avLst/>
          </a:prstGeom>
        </p:spPr>
        <p:txBody>
          <a:bodyPr wrap="none" lIns="0" tIns="0" rIns="0" bIns="0" rtlCol="0">
            <a:spAutoFit/>
          </a:bodyP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Lenticúlar Display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Eyetracking</a:t>
            </a:r>
            <a:endPar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endParaRPr>
          </a:p>
        </p:txBody>
      </p:sp>
      <p:pic>
        <p:nvPicPr>
          <p:cNvPr id="14" name="Picture 13">
            <a:extLst>
              <a:ext uri="{FF2B5EF4-FFF2-40B4-BE49-F238E27FC236}">
                <a16:creationId xmlns:a16="http://schemas.microsoft.com/office/drawing/2014/main" id="{BA961C04-40A1-5BE8-FE09-44DD51E53C5A}"/>
              </a:ext>
            </a:extLst>
          </p:cNvPr>
          <p:cNvPicPr>
            <a:picLocks noChangeAspect="1"/>
          </p:cNvPicPr>
          <p:nvPr/>
        </p:nvPicPr>
        <p:blipFill>
          <a:blip r:embed="rId6"/>
          <a:stretch>
            <a:fillRect/>
          </a:stretch>
        </p:blipFill>
        <p:spPr>
          <a:xfrm>
            <a:off x="10209635" y="1883031"/>
            <a:ext cx="1811226" cy="1323439"/>
          </a:xfrm>
          <a:prstGeom prst="rect">
            <a:avLst/>
          </a:prstGeom>
        </p:spPr>
      </p:pic>
      <p:pic>
        <p:nvPicPr>
          <p:cNvPr id="2052" name="Picture 4">
            <a:extLst>
              <a:ext uri="{FF2B5EF4-FFF2-40B4-BE49-F238E27FC236}">
                <a16:creationId xmlns:a16="http://schemas.microsoft.com/office/drawing/2014/main" id="{733BE526-E0C1-F5D7-7918-61C39AA1034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15206" y="1279858"/>
            <a:ext cx="1659445" cy="483838"/>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C30AEE84-C58A-0CE3-3078-76C0675C4AFA}"/>
              </a:ext>
            </a:extLst>
          </p:cNvPr>
          <p:cNvSpPr/>
          <p:nvPr/>
        </p:nvSpPr>
        <p:spPr>
          <a:xfrm>
            <a:off x="10239729" y="3200401"/>
            <a:ext cx="1781130" cy="113626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a:ln>
                  <a:noFill/>
                </a:ln>
                <a:solidFill>
                  <a:srgbClr val="FF0000"/>
                </a:solidFill>
                <a:effectLst/>
                <a:uLnTx/>
                <a:uFillTx/>
                <a:latin typeface="Microsoft Sans Serif"/>
                <a:ea typeface="+mn-ea"/>
                <a:cs typeface="Microsoft Sans Serif" panose="020B0604020202020204" pitchFamily="34" charset="0"/>
                <a:hlinkClick r:id="rId8"/>
              </a:rPr>
              <a:t>Announced at CES 2023</a:t>
            </a:r>
          </a:p>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a:ln>
                  <a:noFill/>
                </a:ln>
                <a:solidFill>
                  <a:srgbClr val="FF0000"/>
                </a:solidFill>
                <a:effectLst/>
                <a:uLnTx/>
                <a:uFillTx/>
                <a:latin typeface="Microsoft Sans Serif"/>
                <a:ea typeface="+mn-ea"/>
                <a:cs typeface="Microsoft Sans Serif" panose="020B0604020202020204" pitchFamily="34" charset="0"/>
                <a:hlinkClick r:id="rId8"/>
              </a:rPr>
              <a:t>Not released and may never be</a:t>
            </a:r>
            <a:endParaRPr kumimoji="0" lang="en-US" sz="1600" b="0" i="0" u="none" strike="noStrike" kern="1200" cap="none" spc="0" normalizeH="0" baseline="0" noProof="0" err="1">
              <a:ln>
                <a:noFill/>
              </a:ln>
              <a:solidFill>
                <a:srgbClr val="FF0000"/>
              </a:solidFill>
              <a:effectLst/>
              <a:uLnTx/>
              <a:uFillTx/>
              <a:latin typeface="Microsoft Sans Serif"/>
              <a:ea typeface="+mn-ea"/>
              <a:cs typeface="Microsoft Sans Serif" panose="020B0604020202020204" pitchFamily="34" charset="0"/>
            </a:endParaRPr>
          </a:p>
        </p:txBody>
      </p:sp>
      <p:sp>
        <p:nvSpPr>
          <p:cNvPr id="18" name="Rectangle 17">
            <a:extLst>
              <a:ext uri="{FF2B5EF4-FFF2-40B4-BE49-F238E27FC236}">
                <a16:creationId xmlns:a16="http://schemas.microsoft.com/office/drawing/2014/main" id="{CE384C4A-BA15-3BA9-EE10-32E4DF10D3AE}"/>
              </a:ext>
            </a:extLst>
          </p:cNvPr>
          <p:cNvSpPr/>
          <p:nvPr/>
        </p:nvSpPr>
        <p:spPr>
          <a:xfrm>
            <a:off x="3786712" y="1194524"/>
            <a:ext cx="3449750" cy="1323439"/>
          </a:xfrm>
          <a:prstGeom prst="rect">
            <a:avLst/>
          </a:prstGeom>
          <a:noFill/>
        </p:spPr>
        <p:txBody>
          <a:bodyPr wrap="squar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4000" b="1"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rPr>
              <a:t>Simple Smar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4000" b="1"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rPr>
              <a:t>Glasses</a:t>
            </a:r>
            <a:endParaRPr kumimoji="0" lang="en-US" sz="4000" b="1"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n-cs"/>
            </a:endParaRPr>
          </a:p>
        </p:txBody>
      </p:sp>
      <p:pic>
        <p:nvPicPr>
          <p:cNvPr id="2054" name="Picture 6" descr="The new Meta Ray-Ban Smart Glasses, in three styles.">
            <a:extLst>
              <a:ext uri="{FF2B5EF4-FFF2-40B4-BE49-F238E27FC236}">
                <a16:creationId xmlns:a16="http://schemas.microsoft.com/office/drawing/2014/main" id="{7910307D-985B-408B-08D7-80C593479E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9118" y="3802348"/>
            <a:ext cx="3349125" cy="223275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Mark Zuckerberg Unveils Meta's Mixed Reality Headset Quest 3">
            <a:extLst>
              <a:ext uri="{FF2B5EF4-FFF2-40B4-BE49-F238E27FC236}">
                <a16:creationId xmlns:a16="http://schemas.microsoft.com/office/drawing/2014/main" id="{9534E7BF-E878-2B24-6CBA-F1335552A1C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478" y="2517963"/>
            <a:ext cx="2227235" cy="3959528"/>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a:extLst>
              <a:ext uri="{FF2B5EF4-FFF2-40B4-BE49-F238E27FC236}">
                <a16:creationId xmlns:a16="http://schemas.microsoft.com/office/drawing/2014/main" id="{0A734E02-5E99-E682-04D9-D4B5453B81F3}"/>
              </a:ext>
            </a:extLst>
          </p:cNvPr>
          <p:cNvSpPr/>
          <p:nvPr/>
        </p:nvSpPr>
        <p:spPr>
          <a:xfrm>
            <a:off x="17349" y="1157723"/>
            <a:ext cx="3449750" cy="707886"/>
          </a:xfrm>
          <a:prstGeom prst="rect">
            <a:avLst/>
          </a:prstGeom>
          <a:noFill/>
        </p:spPr>
        <p:txBody>
          <a:bodyPr wrap="squar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4000" b="1"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rPr>
              <a:t>ptMR HMD</a:t>
            </a:r>
            <a:endParaRPr kumimoji="0" lang="en-US" sz="4000" b="1"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n-cs"/>
            </a:endParaRPr>
          </a:p>
        </p:txBody>
      </p:sp>
      <p:pic>
        <p:nvPicPr>
          <p:cNvPr id="2056" name="Picture 8" descr="Qualcomm Launches Its Next Generation XR and AR Platforms, Enabling  Immersive Experiences and Slimmer Devices | Qualcomm">
            <a:extLst>
              <a:ext uri="{FF2B5EF4-FFF2-40B4-BE49-F238E27FC236}">
                <a16:creationId xmlns:a16="http://schemas.microsoft.com/office/drawing/2014/main" id="{F0BA5931-49C8-284D-E825-32525A676C9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61127" y="5256757"/>
            <a:ext cx="2857500" cy="1600200"/>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a:extLst>
              <a:ext uri="{FF2B5EF4-FFF2-40B4-BE49-F238E27FC236}">
                <a16:creationId xmlns:a16="http://schemas.microsoft.com/office/drawing/2014/main" id="{43E51E6D-2834-90C8-2D81-525C940A87DF}"/>
              </a:ext>
            </a:extLst>
          </p:cNvPr>
          <p:cNvSpPr txBox="1"/>
          <p:nvPr/>
        </p:nvSpPr>
        <p:spPr>
          <a:xfrm>
            <a:off x="291210" y="1921013"/>
            <a:ext cx="3594990" cy="472694"/>
          </a:xfrm>
          <a:prstGeom prst="rect">
            <a:avLst/>
          </a:prstGeom>
        </p:spPr>
        <p:txBody>
          <a:bodyPr wrap="square" lIns="0" tIns="0" rIns="0" bIns="0" rtlCol="0">
            <a:spAutoFit/>
          </a:bodyP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Primarily for gaming and enterpris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Adds AR/MR w/ camera see-through</a:t>
            </a:r>
          </a:p>
        </p:txBody>
      </p:sp>
      <p:sp>
        <p:nvSpPr>
          <p:cNvPr id="19" name="TextBox 18">
            <a:extLst>
              <a:ext uri="{FF2B5EF4-FFF2-40B4-BE49-F238E27FC236}">
                <a16:creationId xmlns:a16="http://schemas.microsoft.com/office/drawing/2014/main" id="{2EC46FFC-4CFA-B5A3-1002-2E674DD72ADC}"/>
              </a:ext>
            </a:extLst>
          </p:cNvPr>
          <p:cNvSpPr txBox="1"/>
          <p:nvPr/>
        </p:nvSpPr>
        <p:spPr>
          <a:xfrm>
            <a:off x="4266865" y="2560717"/>
            <a:ext cx="3157083" cy="1418081"/>
          </a:xfrm>
          <a:prstGeom prst="rect">
            <a:avLst/>
          </a:prstGeom>
        </p:spPr>
        <p:txBody>
          <a:bodyPr wrap="square" lIns="0" tIns="0" rIns="0" bIns="0" rtlCol="0">
            <a:spAutoFit/>
          </a:bodyP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Less is mo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Meta’s smart glasses can take calls, play music, and livestream from your fac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rPr>
              <a:t>No visual displa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600" b="0" i="0" u="none" strike="noStrike" kern="1200" cap="none" spc="0" normalizeH="0" baseline="0" noProof="0">
              <a:ln>
                <a:noFill/>
              </a:ln>
              <a:solidFill>
                <a:srgbClr val="0B2742"/>
              </a:solidFill>
              <a:effectLst/>
              <a:uLnTx/>
              <a:uFillTx/>
              <a:latin typeface="Microsoft Sans Serif"/>
              <a:ea typeface="+mn-ea"/>
              <a:cs typeface="Microsoft Sans Serif" panose="020B0604020202020204" pitchFamily="34" charset="0"/>
            </a:endParaRPr>
          </a:p>
        </p:txBody>
      </p:sp>
      <p:pic>
        <p:nvPicPr>
          <p:cNvPr id="26" name="642eb12e0c43432e04ab61d8_lumepad2-transcode">
            <a:hlinkClick r:id="" action="ppaction://media"/>
            <a:extLst>
              <a:ext uri="{FF2B5EF4-FFF2-40B4-BE49-F238E27FC236}">
                <a16:creationId xmlns:a16="http://schemas.microsoft.com/office/drawing/2014/main" id="{3BD1B1FD-9710-95FB-0B81-EE50E3FDE4DA}"/>
              </a:ext>
            </a:extLst>
          </p:cNvPr>
          <p:cNvPicPr>
            <a:picLocks noChangeAspect="1"/>
          </p:cNvPicPr>
          <p:nvPr>
            <a:videoFile r:link="rId2"/>
            <p:extLst>
              <p:ext uri="{DAA4B4D4-6D71-4841-9C94-3DE7FCFB9230}">
                <p14:media xmlns:p14="http://schemas.microsoft.com/office/powerpoint/2010/main" r:embed="rId1"/>
              </p:ext>
            </p:extLst>
          </p:nvPr>
        </p:nvPicPr>
        <p:blipFill>
          <a:blip r:embed="rId12"/>
          <a:stretch>
            <a:fillRect/>
          </a:stretch>
        </p:blipFill>
        <p:spPr>
          <a:xfrm>
            <a:off x="7840308" y="4331402"/>
            <a:ext cx="4180551" cy="2260111"/>
          </a:xfrm>
          <a:prstGeom prst="rect">
            <a:avLst/>
          </a:prstGeom>
        </p:spPr>
      </p:pic>
      <p:sp>
        <p:nvSpPr>
          <p:cNvPr id="28" name="TextBox 27">
            <a:extLst>
              <a:ext uri="{FF2B5EF4-FFF2-40B4-BE49-F238E27FC236}">
                <a16:creationId xmlns:a16="http://schemas.microsoft.com/office/drawing/2014/main" id="{1F58BEB3-28B7-9EB1-0042-1551CB9A6615}"/>
              </a:ext>
            </a:extLst>
          </p:cNvPr>
          <p:cNvSpPr txBox="1"/>
          <p:nvPr/>
        </p:nvSpPr>
        <p:spPr>
          <a:xfrm>
            <a:off x="8033772" y="6179217"/>
            <a:ext cx="3890913"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n-cs"/>
              </a:rPr>
              <a:t>https://www.leiainc.com/lume-pad-2</a:t>
            </a:r>
          </a:p>
        </p:txBody>
      </p:sp>
      <p:sp>
        <p:nvSpPr>
          <p:cNvPr id="30" name="TextBox 29">
            <a:extLst>
              <a:ext uri="{FF2B5EF4-FFF2-40B4-BE49-F238E27FC236}">
                <a16:creationId xmlns:a16="http://schemas.microsoft.com/office/drawing/2014/main" id="{8EC171D3-45D0-DF59-7523-2B63B6DF9F87}"/>
              </a:ext>
            </a:extLst>
          </p:cNvPr>
          <p:cNvSpPr txBox="1"/>
          <p:nvPr/>
        </p:nvSpPr>
        <p:spPr>
          <a:xfrm>
            <a:off x="8011029" y="5872191"/>
            <a:ext cx="339166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n-cs"/>
              </a:rPr>
              <a:t>https://lookingglassfactory.com/</a:t>
            </a:r>
          </a:p>
        </p:txBody>
      </p:sp>
    </p:spTree>
    <p:extLst>
      <p:ext uri="{BB962C8B-B14F-4D97-AF65-F5344CB8AC3E}">
        <p14:creationId xmlns:p14="http://schemas.microsoft.com/office/powerpoint/2010/main" val="3334155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004" fill="hold"/>
                                        <p:tgtEl>
                                          <p:spTgt spid="2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remove" display="0">
                  <p:stCondLst>
                    <p:cond delay="indefinite"/>
                  </p:stCondLst>
                </p:cTn>
                <p:tgtEl>
                  <p:spTgt spid="26"/>
                </p:tgtEl>
              </p:cMediaNode>
            </p:video>
            <p:seq concurrent="1" nextAc="seek">
              <p:cTn id="8" restart="whenNotActive" fill="hold" evtFilter="cancelBubble" nodeType="interactiveSeq">
                <p:stCondLst>
                  <p:cond evt="onClick" delay="0">
                    <p:tgtEl>
                      <p:spTgt spid="2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6"/>
                                        </p:tgtEl>
                                      </p:cBhvr>
                                    </p:cmd>
                                  </p:childTnLst>
                                </p:cTn>
                              </p:par>
                            </p:childTnLst>
                          </p:cTn>
                        </p:par>
                      </p:childTnLst>
                    </p:cTn>
                  </p:par>
                </p:childTnLst>
              </p:cTn>
              <p:nextCondLst>
                <p:cond evt="onClick" delay="0">
                  <p:tgtEl>
                    <p:spTgt spid="26"/>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E3F837-2A93-FDC8-FA09-8CE029BD83F0}"/>
              </a:ext>
            </a:extLst>
          </p:cNvPr>
          <p:cNvSpPr>
            <a:spLocks noGrp="1"/>
          </p:cNvSpPr>
          <p:nvPr>
            <p:ph type="title"/>
          </p:nvPr>
        </p:nvSpPr>
        <p:spPr/>
        <p:txBody>
          <a:bodyPr/>
          <a:lstStyle/>
          <a:p>
            <a:r>
              <a:rPr lang="de-DE" dirty="0"/>
              <a:t>Selected 3GPP SA4 Reports and Technical Specifications</a:t>
            </a:r>
            <a:endParaRPr lang="en-US" dirty="0"/>
          </a:p>
        </p:txBody>
      </p:sp>
      <p:sp>
        <p:nvSpPr>
          <p:cNvPr id="3" name="Subtitle 2">
            <a:extLst>
              <a:ext uri="{FF2B5EF4-FFF2-40B4-BE49-F238E27FC236}">
                <a16:creationId xmlns:a16="http://schemas.microsoft.com/office/drawing/2014/main" id="{35945017-1032-C5E5-E29A-7986DA2F993E}"/>
              </a:ext>
            </a:extLst>
          </p:cNvPr>
          <p:cNvSpPr>
            <a:spLocks noGrp="1"/>
          </p:cNvSpPr>
          <p:nvPr>
            <p:ph type="subTitle" idx="1"/>
          </p:nvPr>
        </p:nvSpPr>
        <p:spPr/>
        <p:txBody>
          <a:bodyPr/>
          <a:lstStyle/>
          <a:p>
            <a:r>
              <a:rPr lang="de-DE" dirty="0">
                <a:highlight>
                  <a:srgbClr val="00FF00"/>
                </a:highlight>
              </a:rPr>
              <a:t>Green</a:t>
            </a:r>
            <a:r>
              <a:rPr lang="de-DE" dirty="0"/>
              <a:t> completed, </a:t>
            </a:r>
            <a:r>
              <a:rPr lang="de-DE" dirty="0">
                <a:highlight>
                  <a:srgbClr val="FFFF00"/>
                </a:highlight>
              </a:rPr>
              <a:t>yellow</a:t>
            </a:r>
            <a:r>
              <a:rPr lang="de-DE" dirty="0"/>
              <a:t> ongoing</a:t>
            </a:r>
            <a:endParaRPr lang="en-US" dirty="0"/>
          </a:p>
        </p:txBody>
      </p:sp>
      <p:sp>
        <p:nvSpPr>
          <p:cNvPr id="4" name="Footer Placeholder 3">
            <a:extLst>
              <a:ext uri="{FF2B5EF4-FFF2-40B4-BE49-F238E27FC236}">
                <a16:creationId xmlns:a16="http://schemas.microsoft.com/office/drawing/2014/main" id="{6E8B77C8-0DD7-313F-EFF2-6A61497FDB86}"/>
              </a:ext>
            </a:extLst>
          </p:cNvPr>
          <p:cNvSpPr>
            <a:spLocks noGrp="1"/>
          </p:cNvSpPr>
          <p:nvPr>
            <p:ph type="ftr" sz="quarter" idx="10"/>
          </p:nvPr>
        </p:nvSpPr>
        <p:spPr/>
        <p:txBody>
          <a:bodyPr/>
          <a:lstStyle/>
          <a:p>
            <a:r>
              <a:rPr lang="en-US"/>
              <a:t>Metaverse Standards Forum</a:t>
            </a:r>
            <a:endParaRPr lang="en-US" dirty="0"/>
          </a:p>
        </p:txBody>
      </p:sp>
      <p:graphicFrame>
        <p:nvGraphicFramePr>
          <p:cNvPr id="5" name="Table 4">
            <a:extLst>
              <a:ext uri="{FF2B5EF4-FFF2-40B4-BE49-F238E27FC236}">
                <a16:creationId xmlns:a16="http://schemas.microsoft.com/office/drawing/2014/main" id="{4CEA421C-9039-4A4D-3F21-E60943103539}"/>
              </a:ext>
            </a:extLst>
          </p:cNvPr>
          <p:cNvGraphicFramePr>
            <a:graphicFrameLocks noGrp="1"/>
          </p:cNvGraphicFramePr>
          <p:nvPr>
            <p:extLst>
              <p:ext uri="{D42A27DB-BD31-4B8C-83A1-F6EECF244321}">
                <p14:modId xmlns:p14="http://schemas.microsoft.com/office/powerpoint/2010/main" val="355764957"/>
              </p:ext>
            </p:extLst>
          </p:nvPr>
        </p:nvGraphicFramePr>
        <p:xfrm>
          <a:off x="352051" y="1551410"/>
          <a:ext cx="11330361" cy="4114800"/>
        </p:xfrm>
        <a:graphic>
          <a:graphicData uri="http://schemas.openxmlformats.org/drawingml/2006/table">
            <a:tbl>
              <a:tblPr firstRow="1" bandRow="1">
                <a:tableStyleId>{5C22544A-7EE6-4342-B048-85BDC9FD1C3A}</a:tableStyleId>
              </a:tblPr>
              <a:tblGrid>
                <a:gridCol w="1342278">
                  <a:extLst>
                    <a:ext uri="{9D8B030D-6E8A-4147-A177-3AD203B41FA5}">
                      <a16:colId xmlns:a16="http://schemas.microsoft.com/office/drawing/2014/main" val="3579053909"/>
                    </a:ext>
                  </a:extLst>
                </a:gridCol>
                <a:gridCol w="9988083">
                  <a:extLst>
                    <a:ext uri="{9D8B030D-6E8A-4147-A177-3AD203B41FA5}">
                      <a16:colId xmlns:a16="http://schemas.microsoft.com/office/drawing/2014/main" val="2090726302"/>
                    </a:ext>
                  </a:extLst>
                </a:gridCol>
              </a:tblGrid>
              <a:tr h="48812">
                <a:tc>
                  <a:txBody>
                    <a:bodyPr/>
                    <a:lstStyle/>
                    <a:p>
                      <a:pPr algn="l" fontAlgn="t"/>
                      <a:r>
                        <a:rPr lang="en-US" sz="1800" u="none" strike="noStrike">
                          <a:effectLst/>
                        </a:rPr>
                        <a:t>Specification</a:t>
                      </a:r>
                      <a:endParaRPr lang="en-US" sz="1800" b="1" i="0" u="none" strike="noStrike">
                        <a:solidFill>
                          <a:srgbClr val="FFFFFF"/>
                        </a:solidFill>
                        <a:effectLst/>
                        <a:latin typeface="Calibri" panose="020F0502020204030204" pitchFamily="34" charset="0"/>
                      </a:endParaRPr>
                    </a:p>
                  </a:txBody>
                  <a:tcPr marL="0" marR="0" marT="0" marB="0"/>
                </a:tc>
                <a:tc>
                  <a:txBody>
                    <a:bodyPr/>
                    <a:lstStyle/>
                    <a:p>
                      <a:pPr algn="l" fontAlgn="t"/>
                      <a:r>
                        <a:rPr lang="en-US" sz="1800" u="none" strike="noStrike" dirty="0">
                          <a:effectLst/>
                        </a:rPr>
                        <a:t>Title</a:t>
                      </a:r>
                      <a:endParaRPr lang="en-US" sz="1800" b="1" i="0" u="none" strike="noStrike" dirty="0">
                        <a:solidFill>
                          <a:srgbClr val="FFFFFF"/>
                        </a:solidFill>
                        <a:effectLst/>
                        <a:latin typeface="Calibri" panose="020F0502020204030204" pitchFamily="34" charset="0"/>
                      </a:endParaRPr>
                    </a:p>
                  </a:txBody>
                  <a:tcPr marL="0" marR="0" marT="0" marB="0"/>
                </a:tc>
                <a:extLst>
                  <a:ext uri="{0D108BD9-81ED-4DB2-BD59-A6C34878D82A}">
                    <a16:rowId xmlns:a16="http://schemas.microsoft.com/office/drawing/2014/main" val="3274233682"/>
                  </a:ext>
                </a:extLst>
              </a:tr>
              <a:tr h="161058">
                <a:tc>
                  <a:txBody>
                    <a:bodyPr/>
                    <a:lstStyle/>
                    <a:p>
                      <a:pPr algn="l" fontAlgn="t"/>
                      <a:r>
                        <a:rPr lang="en-US" sz="1800" u="sng" strike="noStrike" dirty="0">
                          <a:effectLst/>
                          <a:highlight>
                            <a:srgbClr val="00FF00"/>
                          </a:highlight>
                          <a:hlinkClick r:id="rId2"/>
                        </a:rPr>
                        <a:t>TS 26.118</a:t>
                      </a:r>
                      <a:endParaRPr lang="en-US" sz="1800" b="0" i="0" u="sng" strike="noStrike" dirty="0">
                        <a:solidFill>
                          <a:srgbClr val="0563C1"/>
                        </a:solidFill>
                        <a:effectLst/>
                        <a:highlight>
                          <a:srgbClr val="00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00FF00"/>
                          </a:highlight>
                        </a:rPr>
                        <a:t>Virtual Reality (VR) profiles for streaming applications</a:t>
                      </a:r>
                      <a:endParaRPr lang="en-US" sz="1800" b="0" i="0" u="none" strike="noStrike" dirty="0">
                        <a:solidFill>
                          <a:srgbClr val="212529"/>
                        </a:solidFill>
                        <a:effectLst/>
                        <a:highlight>
                          <a:srgbClr val="00FF00"/>
                        </a:highlight>
                        <a:latin typeface="Calibri" panose="020F0502020204030204" pitchFamily="34" charset="0"/>
                      </a:endParaRPr>
                    </a:p>
                  </a:txBody>
                  <a:tcPr marL="0" marR="0" marT="0" marB="0"/>
                </a:tc>
                <a:extLst>
                  <a:ext uri="{0D108BD9-81ED-4DB2-BD59-A6C34878D82A}">
                    <a16:rowId xmlns:a16="http://schemas.microsoft.com/office/drawing/2014/main" val="3683727496"/>
                  </a:ext>
                </a:extLst>
              </a:tr>
              <a:tr h="161058">
                <a:tc>
                  <a:txBody>
                    <a:bodyPr/>
                    <a:lstStyle/>
                    <a:p>
                      <a:pPr algn="l" fontAlgn="t"/>
                      <a:r>
                        <a:rPr lang="en-US" sz="1800" u="sng" strike="noStrike" dirty="0">
                          <a:effectLst/>
                          <a:highlight>
                            <a:srgbClr val="FFFF00"/>
                          </a:highlight>
                          <a:hlinkClick r:id="rId3"/>
                        </a:rPr>
                        <a:t>TS 26.119</a:t>
                      </a:r>
                      <a:endParaRPr lang="en-US" sz="1800" b="0" i="0" u="sng" strike="noStrike" dirty="0">
                        <a:solidFill>
                          <a:srgbClr val="0563C1"/>
                        </a:solidFill>
                        <a:effectLst/>
                        <a:highlight>
                          <a:srgbClr val="FF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FFFF00"/>
                          </a:highlight>
                        </a:rPr>
                        <a:t>Media Capabilities for Augmented Reality</a:t>
                      </a:r>
                      <a:endParaRPr lang="en-US" sz="1800" b="0" i="0" u="none" strike="noStrike" dirty="0">
                        <a:solidFill>
                          <a:srgbClr val="212529"/>
                        </a:solidFill>
                        <a:effectLst/>
                        <a:highlight>
                          <a:srgbClr val="FFFF00"/>
                        </a:highlight>
                        <a:latin typeface="Calibri" panose="020F0502020204030204" pitchFamily="34" charset="0"/>
                      </a:endParaRPr>
                    </a:p>
                  </a:txBody>
                  <a:tcPr marL="0" marR="0" marT="0" marB="0"/>
                </a:tc>
                <a:extLst>
                  <a:ext uri="{0D108BD9-81ED-4DB2-BD59-A6C34878D82A}">
                    <a16:rowId xmlns:a16="http://schemas.microsoft.com/office/drawing/2014/main" val="2018768437"/>
                  </a:ext>
                </a:extLst>
              </a:tr>
              <a:tr h="161058">
                <a:tc>
                  <a:txBody>
                    <a:bodyPr/>
                    <a:lstStyle/>
                    <a:p>
                      <a:pPr algn="l" fontAlgn="t"/>
                      <a:r>
                        <a:rPr lang="en-US" sz="1800" u="sng" strike="noStrike" dirty="0">
                          <a:effectLst/>
                          <a:highlight>
                            <a:srgbClr val="FFFF00"/>
                          </a:highlight>
                          <a:hlinkClick r:id="rId4"/>
                        </a:rPr>
                        <a:t>TS 26.250</a:t>
                      </a:r>
                      <a:endParaRPr lang="en-US" sz="1800" b="0" i="0" u="sng" strike="noStrike" dirty="0">
                        <a:solidFill>
                          <a:srgbClr val="0563C1"/>
                        </a:solidFill>
                        <a:effectLst/>
                        <a:highlight>
                          <a:srgbClr val="FF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FFFF00"/>
                          </a:highlight>
                        </a:rPr>
                        <a:t>Codec for immersive voice and audio services - General overview</a:t>
                      </a:r>
                      <a:endParaRPr lang="en-US" sz="1800" b="0" i="0" u="none" strike="noStrike" dirty="0">
                        <a:solidFill>
                          <a:srgbClr val="212529"/>
                        </a:solidFill>
                        <a:effectLst/>
                        <a:highlight>
                          <a:srgbClr val="FFFF00"/>
                        </a:highlight>
                        <a:latin typeface="Calibri" panose="020F0502020204030204" pitchFamily="34" charset="0"/>
                      </a:endParaRPr>
                    </a:p>
                  </a:txBody>
                  <a:tcPr marL="0" marR="0" marT="0" marB="0"/>
                </a:tc>
                <a:extLst>
                  <a:ext uri="{0D108BD9-81ED-4DB2-BD59-A6C34878D82A}">
                    <a16:rowId xmlns:a16="http://schemas.microsoft.com/office/drawing/2014/main" val="2817768003"/>
                  </a:ext>
                </a:extLst>
              </a:tr>
              <a:tr h="161058">
                <a:tc>
                  <a:txBody>
                    <a:bodyPr/>
                    <a:lstStyle/>
                    <a:p>
                      <a:pPr algn="l" fontAlgn="t"/>
                      <a:r>
                        <a:rPr lang="en-US" sz="1800" u="sng" strike="noStrike">
                          <a:effectLst/>
                          <a:highlight>
                            <a:srgbClr val="FFFF00"/>
                          </a:highlight>
                          <a:hlinkClick r:id="rId5"/>
                        </a:rPr>
                        <a:t>TS 26.264</a:t>
                      </a:r>
                      <a:endParaRPr lang="en-US" sz="1800" b="0" i="0" u="sng" strike="noStrike">
                        <a:solidFill>
                          <a:srgbClr val="0563C1"/>
                        </a:solidFill>
                        <a:effectLst/>
                        <a:highlight>
                          <a:srgbClr val="FF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FFFF00"/>
                          </a:highlight>
                        </a:rPr>
                        <a:t>IMS-based AR Real-Time Communication</a:t>
                      </a:r>
                      <a:endParaRPr lang="en-US" sz="1800" b="0" i="0" u="none" strike="noStrike" dirty="0">
                        <a:solidFill>
                          <a:srgbClr val="212529"/>
                        </a:solidFill>
                        <a:effectLst/>
                        <a:highlight>
                          <a:srgbClr val="FFFF00"/>
                        </a:highlight>
                        <a:latin typeface="Calibri" panose="020F0502020204030204" pitchFamily="34" charset="0"/>
                      </a:endParaRPr>
                    </a:p>
                  </a:txBody>
                  <a:tcPr marL="0" marR="0" marT="0" marB="0"/>
                </a:tc>
                <a:extLst>
                  <a:ext uri="{0D108BD9-81ED-4DB2-BD59-A6C34878D82A}">
                    <a16:rowId xmlns:a16="http://schemas.microsoft.com/office/drawing/2014/main" val="2016770265"/>
                  </a:ext>
                </a:extLst>
              </a:tr>
              <a:tr h="161058">
                <a:tc>
                  <a:txBody>
                    <a:bodyPr/>
                    <a:lstStyle/>
                    <a:p>
                      <a:pPr algn="l" fontAlgn="t"/>
                      <a:r>
                        <a:rPr lang="en-US" sz="1800" u="sng" strike="noStrike">
                          <a:effectLst/>
                          <a:highlight>
                            <a:srgbClr val="FFFF00"/>
                          </a:highlight>
                          <a:hlinkClick r:id="rId6"/>
                        </a:rPr>
                        <a:t>TS 26.565</a:t>
                      </a:r>
                      <a:endParaRPr lang="en-US" sz="1800" b="0" i="0" u="sng" strike="noStrike">
                        <a:solidFill>
                          <a:srgbClr val="0563C1"/>
                        </a:solidFill>
                        <a:effectLst/>
                        <a:highlight>
                          <a:srgbClr val="FFFF00"/>
                        </a:highlight>
                        <a:latin typeface="Calibri" panose="020F0502020204030204" pitchFamily="34" charset="0"/>
                      </a:endParaRPr>
                    </a:p>
                  </a:txBody>
                  <a:tcPr marL="0" marR="0" marT="0" marB="0"/>
                </a:tc>
                <a:tc>
                  <a:txBody>
                    <a:bodyPr/>
                    <a:lstStyle/>
                    <a:p>
                      <a:pPr algn="l" fontAlgn="t"/>
                      <a:r>
                        <a:rPr lang="nb-NO" sz="1800" u="none" strike="noStrike" dirty="0">
                          <a:effectLst/>
                          <a:highlight>
                            <a:srgbClr val="FFFF00"/>
                          </a:highlight>
                        </a:rPr>
                        <a:t>Split Rendering Media Service Enabler</a:t>
                      </a:r>
                      <a:endParaRPr lang="nb-NO" sz="1800" b="0" i="0" u="none" strike="noStrike" dirty="0">
                        <a:solidFill>
                          <a:srgbClr val="212529"/>
                        </a:solidFill>
                        <a:effectLst/>
                        <a:highlight>
                          <a:srgbClr val="FFFF00"/>
                        </a:highlight>
                        <a:latin typeface="Calibri" panose="020F0502020204030204" pitchFamily="34" charset="0"/>
                      </a:endParaRPr>
                    </a:p>
                  </a:txBody>
                  <a:tcPr marL="0" marR="0" marT="0" marB="0"/>
                </a:tc>
                <a:extLst>
                  <a:ext uri="{0D108BD9-81ED-4DB2-BD59-A6C34878D82A}">
                    <a16:rowId xmlns:a16="http://schemas.microsoft.com/office/drawing/2014/main" val="4234454050"/>
                  </a:ext>
                </a:extLst>
              </a:tr>
              <a:tr h="161058">
                <a:tc>
                  <a:txBody>
                    <a:bodyPr/>
                    <a:lstStyle/>
                    <a:p>
                      <a:pPr algn="l" fontAlgn="t"/>
                      <a:r>
                        <a:rPr lang="en-US" sz="1800" u="sng" strike="noStrike">
                          <a:effectLst/>
                          <a:highlight>
                            <a:srgbClr val="00FF00"/>
                          </a:highlight>
                          <a:hlinkClick r:id="rId7"/>
                        </a:rPr>
                        <a:t>TR 26.806</a:t>
                      </a:r>
                      <a:endParaRPr lang="en-US" sz="1800" b="0" i="0" u="sng" strike="noStrike">
                        <a:solidFill>
                          <a:srgbClr val="0563C1"/>
                        </a:solidFill>
                        <a:effectLst/>
                        <a:highlight>
                          <a:srgbClr val="00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00FF00"/>
                          </a:highlight>
                        </a:rPr>
                        <a:t>Study on Tethering AR Glasses – Architectures, QoS and Media Aspects</a:t>
                      </a:r>
                      <a:endParaRPr lang="en-US" sz="1800" b="0" i="0" u="none" strike="noStrike" dirty="0">
                        <a:solidFill>
                          <a:srgbClr val="212529"/>
                        </a:solidFill>
                        <a:effectLst/>
                        <a:highlight>
                          <a:srgbClr val="00FF00"/>
                        </a:highlight>
                        <a:latin typeface="Calibri" panose="020F0502020204030204" pitchFamily="34" charset="0"/>
                      </a:endParaRPr>
                    </a:p>
                  </a:txBody>
                  <a:tcPr marL="0" marR="0" marT="0" marB="0"/>
                </a:tc>
                <a:extLst>
                  <a:ext uri="{0D108BD9-81ED-4DB2-BD59-A6C34878D82A}">
                    <a16:rowId xmlns:a16="http://schemas.microsoft.com/office/drawing/2014/main" val="1719393685"/>
                  </a:ext>
                </a:extLst>
              </a:tr>
              <a:tr h="161058">
                <a:tc>
                  <a:txBody>
                    <a:bodyPr/>
                    <a:lstStyle/>
                    <a:p>
                      <a:pPr algn="l" fontAlgn="t"/>
                      <a:r>
                        <a:rPr lang="en-US" sz="1800" u="sng" strike="noStrike" dirty="0">
                          <a:effectLst/>
                          <a:highlight>
                            <a:srgbClr val="FFFF00"/>
                          </a:highlight>
                          <a:hlinkClick r:id="rId8"/>
                        </a:rPr>
                        <a:t>TR 26.812</a:t>
                      </a:r>
                      <a:endParaRPr lang="en-US" sz="1800" b="0" i="0" u="sng" strike="noStrike" dirty="0">
                        <a:solidFill>
                          <a:srgbClr val="0563C1"/>
                        </a:solidFill>
                        <a:effectLst/>
                        <a:highlight>
                          <a:srgbClr val="FF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FFFF00"/>
                          </a:highlight>
                        </a:rPr>
                        <a:t>QoE metrics for AR/MR services</a:t>
                      </a:r>
                      <a:endParaRPr lang="en-US" sz="1800" b="0" i="0" u="none" strike="noStrike" dirty="0">
                        <a:solidFill>
                          <a:srgbClr val="212529"/>
                        </a:solidFill>
                        <a:effectLst/>
                        <a:highlight>
                          <a:srgbClr val="FFFF00"/>
                        </a:highlight>
                        <a:latin typeface="Calibri" panose="020F0502020204030204" pitchFamily="34" charset="0"/>
                      </a:endParaRPr>
                    </a:p>
                  </a:txBody>
                  <a:tcPr marL="0" marR="0" marT="0" marB="0"/>
                </a:tc>
                <a:extLst>
                  <a:ext uri="{0D108BD9-81ED-4DB2-BD59-A6C34878D82A}">
                    <a16:rowId xmlns:a16="http://schemas.microsoft.com/office/drawing/2014/main" val="4051530353"/>
                  </a:ext>
                </a:extLst>
              </a:tr>
              <a:tr h="161058">
                <a:tc>
                  <a:txBody>
                    <a:bodyPr/>
                    <a:lstStyle/>
                    <a:p>
                      <a:pPr marL="0" marR="0" lvl="0" indent="0" algn="l" defTabSz="914400" rtl="0" eaLnBrk="1" fontAlgn="t" latinLnBrk="0" hangingPunct="1">
                        <a:lnSpc>
                          <a:spcPct val="100000"/>
                        </a:lnSpc>
                        <a:spcBef>
                          <a:spcPts val="0"/>
                        </a:spcBef>
                        <a:spcAft>
                          <a:spcPts val="0"/>
                        </a:spcAft>
                        <a:buClrTx/>
                        <a:buSzTx/>
                        <a:buFontTx/>
                        <a:buNone/>
                        <a:tabLst/>
                        <a:defRPr/>
                      </a:pPr>
                      <a:r>
                        <a:rPr lang="en-US" sz="1800" u="sng" strike="noStrike" dirty="0">
                          <a:effectLst/>
                          <a:highlight>
                            <a:srgbClr val="FFFF00"/>
                          </a:highlight>
                          <a:hlinkClick r:id="rId9"/>
                        </a:rPr>
                        <a:t>TR 26.813</a:t>
                      </a:r>
                      <a:endParaRPr lang="en-US" sz="1800" b="0" i="0" u="sng" strike="noStrike" dirty="0">
                        <a:solidFill>
                          <a:srgbClr val="0563C1"/>
                        </a:solidFill>
                        <a:effectLst/>
                        <a:highlight>
                          <a:srgbClr val="FFFF00"/>
                        </a:highlight>
                        <a:latin typeface="Calibri" panose="020F0502020204030204" pitchFamily="34" charset="0"/>
                      </a:endParaRPr>
                    </a:p>
                  </a:txBody>
                  <a:tcPr marL="0" marR="0" marT="0" marB="0"/>
                </a:tc>
                <a:tc>
                  <a:txBody>
                    <a:bodyPr/>
                    <a:lstStyle/>
                    <a:p>
                      <a:pPr marL="0" algn="l" defTabSz="914400" rtl="0" eaLnBrk="1" fontAlgn="t" latinLnBrk="0" hangingPunct="1"/>
                      <a:r>
                        <a:rPr lang="en-US" sz="1800" u="none" strike="noStrike" kern="1200" dirty="0">
                          <a:solidFill>
                            <a:schemeClr val="dk1"/>
                          </a:solidFill>
                          <a:effectLst/>
                          <a:highlight>
                            <a:srgbClr val="FFFF00"/>
                          </a:highlight>
                          <a:latin typeface="+mn-lt"/>
                          <a:ea typeface="+mn-ea"/>
                          <a:cs typeface="+mn-cs"/>
                        </a:rPr>
                        <a:t>Study of Avatars in Real-Time Communication Services</a:t>
                      </a:r>
                    </a:p>
                  </a:txBody>
                  <a:tcPr marL="0" marR="0" marT="0" marB="0"/>
                </a:tc>
                <a:extLst>
                  <a:ext uri="{0D108BD9-81ED-4DB2-BD59-A6C34878D82A}">
                    <a16:rowId xmlns:a16="http://schemas.microsoft.com/office/drawing/2014/main" val="2791669356"/>
                  </a:ext>
                </a:extLst>
              </a:tr>
              <a:tr h="161058">
                <a:tc>
                  <a:txBody>
                    <a:bodyPr/>
                    <a:lstStyle/>
                    <a:p>
                      <a:pPr algn="l" fontAlgn="t"/>
                      <a:r>
                        <a:rPr lang="en-US" sz="1800" u="sng" strike="noStrike">
                          <a:effectLst/>
                          <a:highlight>
                            <a:srgbClr val="00FF00"/>
                          </a:highlight>
                          <a:hlinkClick r:id="rId10"/>
                        </a:rPr>
                        <a:t>TR 26.918</a:t>
                      </a:r>
                      <a:endParaRPr lang="en-US" sz="1800" b="0" i="0" u="sng" strike="noStrike">
                        <a:solidFill>
                          <a:srgbClr val="0563C1"/>
                        </a:solidFill>
                        <a:effectLst/>
                        <a:highlight>
                          <a:srgbClr val="00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00FF00"/>
                          </a:highlight>
                        </a:rPr>
                        <a:t>Virtual Reality (VR) media services over 3GPP</a:t>
                      </a:r>
                      <a:endParaRPr lang="en-US" sz="1800" b="0" i="0" u="none" strike="noStrike" dirty="0">
                        <a:solidFill>
                          <a:srgbClr val="212529"/>
                        </a:solidFill>
                        <a:effectLst/>
                        <a:highlight>
                          <a:srgbClr val="00FF00"/>
                        </a:highlight>
                        <a:latin typeface="Calibri" panose="020F0502020204030204" pitchFamily="34" charset="0"/>
                      </a:endParaRPr>
                    </a:p>
                  </a:txBody>
                  <a:tcPr marL="0" marR="0" marT="0" marB="0"/>
                </a:tc>
                <a:extLst>
                  <a:ext uri="{0D108BD9-81ED-4DB2-BD59-A6C34878D82A}">
                    <a16:rowId xmlns:a16="http://schemas.microsoft.com/office/drawing/2014/main" val="3165313998"/>
                  </a:ext>
                </a:extLst>
              </a:tr>
              <a:tr h="161058">
                <a:tc>
                  <a:txBody>
                    <a:bodyPr/>
                    <a:lstStyle/>
                    <a:p>
                      <a:pPr algn="l" fontAlgn="t"/>
                      <a:r>
                        <a:rPr lang="en-US" sz="1800" u="sng" strike="noStrike">
                          <a:effectLst/>
                          <a:highlight>
                            <a:srgbClr val="00FF00"/>
                          </a:highlight>
                          <a:hlinkClick r:id="rId11"/>
                        </a:rPr>
                        <a:t>TR 26.926</a:t>
                      </a:r>
                      <a:endParaRPr lang="en-US" sz="1800" b="0" i="0" u="sng" strike="noStrike">
                        <a:solidFill>
                          <a:srgbClr val="0563C1"/>
                        </a:solidFill>
                        <a:effectLst/>
                        <a:highlight>
                          <a:srgbClr val="00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00FF00"/>
                          </a:highlight>
                        </a:rPr>
                        <a:t>Traffic Models and Quality Evaluation Methods for Media and XR Services in 5G Systems</a:t>
                      </a:r>
                      <a:endParaRPr lang="en-US" sz="1800" b="0" i="0" u="none" strike="noStrike" dirty="0">
                        <a:solidFill>
                          <a:srgbClr val="212529"/>
                        </a:solidFill>
                        <a:effectLst/>
                        <a:highlight>
                          <a:srgbClr val="00FF00"/>
                        </a:highlight>
                        <a:latin typeface="Calibri" panose="020F0502020204030204" pitchFamily="34" charset="0"/>
                      </a:endParaRPr>
                    </a:p>
                  </a:txBody>
                  <a:tcPr marL="0" marR="0" marT="0" marB="0"/>
                </a:tc>
                <a:extLst>
                  <a:ext uri="{0D108BD9-81ED-4DB2-BD59-A6C34878D82A}">
                    <a16:rowId xmlns:a16="http://schemas.microsoft.com/office/drawing/2014/main" val="477368576"/>
                  </a:ext>
                </a:extLst>
              </a:tr>
              <a:tr h="161058">
                <a:tc>
                  <a:txBody>
                    <a:bodyPr/>
                    <a:lstStyle/>
                    <a:p>
                      <a:pPr algn="l" fontAlgn="t"/>
                      <a:r>
                        <a:rPr lang="en-US" sz="1800" u="sng" strike="noStrike">
                          <a:effectLst/>
                          <a:highlight>
                            <a:srgbClr val="00FF00"/>
                          </a:highlight>
                          <a:hlinkClick r:id="rId12"/>
                        </a:rPr>
                        <a:t>TR 26.928</a:t>
                      </a:r>
                      <a:endParaRPr lang="en-US" sz="1800" b="0" i="0" u="sng" strike="noStrike">
                        <a:solidFill>
                          <a:srgbClr val="0563C1"/>
                        </a:solidFill>
                        <a:effectLst/>
                        <a:highlight>
                          <a:srgbClr val="00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00FF00"/>
                          </a:highlight>
                        </a:rPr>
                        <a:t>Extended Reality (XR) in 5G (completed in 2020)</a:t>
                      </a:r>
                      <a:endParaRPr lang="en-US" sz="1800" b="0" i="0" u="none" strike="noStrike" dirty="0">
                        <a:solidFill>
                          <a:srgbClr val="212529"/>
                        </a:solidFill>
                        <a:effectLst/>
                        <a:highlight>
                          <a:srgbClr val="00FF00"/>
                        </a:highlight>
                        <a:latin typeface="Calibri" panose="020F0502020204030204" pitchFamily="34" charset="0"/>
                      </a:endParaRPr>
                    </a:p>
                  </a:txBody>
                  <a:tcPr marL="0" marR="0" marT="0" marB="0"/>
                </a:tc>
                <a:extLst>
                  <a:ext uri="{0D108BD9-81ED-4DB2-BD59-A6C34878D82A}">
                    <a16:rowId xmlns:a16="http://schemas.microsoft.com/office/drawing/2014/main" val="3764811917"/>
                  </a:ext>
                </a:extLst>
              </a:tr>
              <a:tr h="161058">
                <a:tc>
                  <a:txBody>
                    <a:bodyPr/>
                    <a:lstStyle/>
                    <a:p>
                      <a:pPr algn="l" fontAlgn="t"/>
                      <a:r>
                        <a:rPr lang="en-US" sz="1800" u="sng" strike="noStrike">
                          <a:effectLst/>
                          <a:highlight>
                            <a:srgbClr val="00FF00"/>
                          </a:highlight>
                          <a:hlinkClick r:id="rId13"/>
                        </a:rPr>
                        <a:t>TR 26.929</a:t>
                      </a:r>
                      <a:endParaRPr lang="en-US" sz="1800" b="0" i="0" u="sng" strike="noStrike">
                        <a:solidFill>
                          <a:srgbClr val="0563C1"/>
                        </a:solidFill>
                        <a:effectLst/>
                        <a:highlight>
                          <a:srgbClr val="00FF00"/>
                        </a:highlight>
                        <a:latin typeface="Calibri" panose="020F0502020204030204" pitchFamily="34" charset="0"/>
                      </a:endParaRPr>
                    </a:p>
                  </a:txBody>
                  <a:tcPr marL="0" marR="0" marT="0" marB="0"/>
                </a:tc>
                <a:tc>
                  <a:txBody>
                    <a:bodyPr/>
                    <a:lstStyle/>
                    <a:p>
                      <a:pPr algn="l" fontAlgn="t"/>
                      <a:r>
                        <a:rPr lang="en-US" sz="1800" u="none" strike="noStrike" dirty="0" err="1">
                          <a:effectLst/>
                          <a:highlight>
                            <a:srgbClr val="00FF00"/>
                          </a:highlight>
                        </a:rPr>
                        <a:t>QoE</a:t>
                      </a:r>
                      <a:r>
                        <a:rPr lang="en-US" sz="1800" u="none" strike="noStrike" dirty="0">
                          <a:effectLst/>
                          <a:highlight>
                            <a:srgbClr val="00FF00"/>
                          </a:highlight>
                        </a:rPr>
                        <a:t> parameters and metrics relevant to the Virtual Reality (VR) user experience</a:t>
                      </a:r>
                      <a:endParaRPr lang="en-US" sz="1800" b="0" i="0" u="none" strike="noStrike" dirty="0">
                        <a:solidFill>
                          <a:srgbClr val="212529"/>
                        </a:solidFill>
                        <a:effectLst/>
                        <a:highlight>
                          <a:srgbClr val="00FF00"/>
                        </a:highlight>
                        <a:latin typeface="Calibri" panose="020F0502020204030204" pitchFamily="34" charset="0"/>
                      </a:endParaRPr>
                    </a:p>
                  </a:txBody>
                  <a:tcPr marL="0" marR="0" marT="0" marB="0"/>
                </a:tc>
                <a:extLst>
                  <a:ext uri="{0D108BD9-81ED-4DB2-BD59-A6C34878D82A}">
                    <a16:rowId xmlns:a16="http://schemas.microsoft.com/office/drawing/2014/main" val="3847375138"/>
                  </a:ext>
                </a:extLst>
              </a:tr>
              <a:tr h="161058">
                <a:tc>
                  <a:txBody>
                    <a:bodyPr/>
                    <a:lstStyle/>
                    <a:p>
                      <a:pPr algn="l" fontAlgn="t"/>
                      <a:r>
                        <a:rPr lang="en-US" sz="1800" u="sng" strike="noStrike">
                          <a:effectLst/>
                          <a:highlight>
                            <a:srgbClr val="FFFF00"/>
                          </a:highlight>
                          <a:hlinkClick r:id="rId14"/>
                        </a:rPr>
                        <a:t>TR 26.930</a:t>
                      </a:r>
                      <a:endParaRPr lang="en-US" sz="1800" b="0" i="0" u="sng" strike="noStrike">
                        <a:solidFill>
                          <a:srgbClr val="0563C1"/>
                        </a:solidFill>
                        <a:effectLst/>
                        <a:highlight>
                          <a:srgbClr val="FF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FFFF00"/>
                          </a:highlight>
                        </a:rPr>
                        <a:t>Study on the enhancement for Immersive Real-Time communication for WebRTC</a:t>
                      </a:r>
                      <a:endParaRPr lang="en-US" sz="1800" b="0" i="0" u="none" strike="noStrike" dirty="0">
                        <a:solidFill>
                          <a:srgbClr val="212529"/>
                        </a:solidFill>
                        <a:effectLst/>
                        <a:highlight>
                          <a:srgbClr val="FFFF00"/>
                        </a:highlight>
                        <a:latin typeface="Calibri" panose="020F0502020204030204" pitchFamily="34" charset="0"/>
                      </a:endParaRPr>
                    </a:p>
                  </a:txBody>
                  <a:tcPr marL="0" marR="0" marT="0" marB="0"/>
                </a:tc>
                <a:extLst>
                  <a:ext uri="{0D108BD9-81ED-4DB2-BD59-A6C34878D82A}">
                    <a16:rowId xmlns:a16="http://schemas.microsoft.com/office/drawing/2014/main" val="2297308506"/>
                  </a:ext>
                </a:extLst>
              </a:tr>
              <a:tr h="161058">
                <a:tc>
                  <a:txBody>
                    <a:bodyPr/>
                    <a:lstStyle/>
                    <a:p>
                      <a:pPr algn="l" fontAlgn="t"/>
                      <a:r>
                        <a:rPr lang="en-US" sz="1800" u="sng" strike="noStrike">
                          <a:effectLst/>
                          <a:highlight>
                            <a:srgbClr val="00FF00"/>
                          </a:highlight>
                          <a:hlinkClick r:id="rId15"/>
                        </a:rPr>
                        <a:t>TR 26.998</a:t>
                      </a:r>
                      <a:endParaRPr lang="en-US" sz="1800" b="0" i="0" u="sng" strike="noStrike">
                        <a:solidFill>
                          <a:srgbClr val="0563C1"/>
                        </a:solidFill>
                        <a:effectLst/>
                        <a:highlight>
                          <a:srgbClr val="00FF00"/>
                        </a:highlight>
                        <a:latin typeface="Calibri" panose="020F0502020204030204" pitchFamily="34" charset="0"/>
                      </a:endParaRPr>
                    </a:p>
                  </a:txBody>
                  <a:tcPr marL="0" marR="0" marT="0" marB="0"/>
                </a:tc>
                <a:tc>
                  <a:txBody>
                    <a:bodyPr/>
                    <a:lstStyle/>
                    <a:p>
                      <a:pPr algn="l" fontAlgn="t"/>
                      <a:r>
                        <a:rPr lang="en-US" sz="1800" u="none" strike="noStrike" dirty="0">
                          <a:effectLst/>
                          <a:highlight>
                            <a:srgbClr val="00FF00"/>
                          </a:highlight>
                        </a:rPr>
                        <a:t>Support of 5G glass-type Augmented Reality / Mixed Reality (AR/MR) devices</a:t>
                      </a:r>
                      <a:endParaRPr lang="en-US" sz="1800" b="0" i="0" u="none" strike="noStrike" dirty="0">
                        <a:solidFill>
                          <a:srgbClr val="212529"/>
                        </a:solidFill>
                        <a:effectLst/>
                        <a:highlight>
                          <a:srgbClr val="00FF00"/>
                        </a:highlight>
                        <a:latin typeface="Calibri" panose="020F0502020204030204" pitchFamily="34" charset="0"/>
                      </a:endParaRPr>
                    </a:p>
                  </a:txBody>
                  <a:tcPr marL="0" marR="0" marT="0" marB="0"/>
                </a:tc>
                <a:extLst>
                  <a:ext uri="{0D108BD9-81ED-4DB2-BD59-A6C34878D82A}">
                    <a16:rowId xmlns:a16="http://schemas.microsoft.com/office/drawing/2014/main" val="679915215"/>
                  </a:ext>
                </a:extLst>
              </a:tr>
            </a:tbl>
          </a:graphicData>
        </a:graphic>
      </p:graphicFrame>
    </p:spTree>
    <p:extLst>
      <p:ext uri="{BB962C8B-B14F-4D97-AF65-F5344CB8AC3E}">
        <p14:creationId xmlns:p14="http://schemas.microsoft.com/office/powerpoint/2010/main" val="373587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49F63CF2-A8F2-3A85-6D5A-80980B858D08}"/>
              </a:ext>
            </a:extLst>
          </p:cNvPr>
          <p:cNvSpPr>
            <a:spLocks noGrp="1"/>
          </p:cNvSpPr>
          <p:nvPr>
            <p:ph type="title"/>
          </p:nvPr>
        </p:nvSpPr>
        <p:spPr>
          <a:xfrm>
            <a:off x="495300" y="642645"/>
            <a:ext cx="11187112" cy="361959"/>
          </a:xfrm>
        </p:spPr>
        <p:txBody>
          <a:bodyPr/>
          <a:lstStyle/>
          <a:p>
            <a:r>
              <a:rPr lang="de-DE" dirty="0"/>
              <a:t>Rel-18 Media Capabilities for XR/AR</a:t>
            </a:r>
            <a:endParaRPr lang="en-US" dirty="0"/>
          </a:p>
        </p:txBody>
      </p:sp>
      <p:sp>
        <p:nvSpPr>
          <p:cNvPr id="7" name="Subtitle 4">
            <a:extLst>
              <a:ext uri="{FF2B5EF4-FFF2-40B4-BE49-F238E27FC236}">
                <a16:creationId xmlns:a16="http://schemas.microsoft.com/office/drawing/2014/main" id="{20683FDE-6F43-54B1-5B67-F3E531FFCB10}"/>
              </a:ext>
            </a:extLst>
          </p:cNvPr>
          <p:cNvSpPr>
            <a:spLocks noGrp="1"/>
          </p:cNvSpPr>
          <p:nvPr>
            <p:ph type="subTitle" idx="1"/>
          </p:nvPr>
        </p:nvSpPr>
        <p:spPr>
          <a:xfrm>
            <a:off x="494189" y="1088136"/>
            <a:ext cx="11188223" cy="236347"/>
          </a:xfrm>
        </p:spPr>
        <p:txBody>
          <a:bodyPr/>
          <a:lstStyle/>
          <a:p>
            <a:r>
              <a:rPr lang="de-DE" dirty="0"/>
              <a:t>Defining baseline requirements for an AR lightweight and XR device</a:t>
            </a:r>
            <a:endParaRPr lang="en-US" dirty="0"/>
          </a:p>
        </p:txBody>
      </p:sp>
      <p:grpSp>
        <p:nvGrpSpPr>
          <p:cNvPr id="9" name="Group 8">
            <a:extLst>
              <a:ext uri="{FF2B5EF4-FFF2-40B4-BE49-F238E27FC236}">
                <a16:creationId xmlns:a16="http://schemas.microsoft.com/office/drawing/2014/main" id="{6528F66C-7F7A-0747-134E-9F89497927C5}"/>
              </a:ext>
            </a:extLst>
          </p:cNvPr>
          <p:cNvGrpSpPr/>
          <p:nvPr/>
        </p:nvGrpSpPr>
        <p:grpSpPr>
          <a:xfrm>
            <a:off x="7584141" y="183307"/>
            <a:ext cx="4517038" cy="2555156"/>
            <a:chOff x="0" y="0"/>
            <a:chExt cx="4823460" cy="2467563"/>
          </a:xfrm>
        </p:grpSpPr>
        <p:grpSp>
          <p:nvGrpSpPr>
            <p:cNvPr id="10" name="Group 9">
              <a:extLst>
                <a:ext uri="{FF2B5EF4-FFF2-40B4-BE49-F238E27FC236}">
                  <a16:creationId xmlns:a16="http://schemas.microsoft.com/office/drawing/2014/main" id="{60743621-5D85-111C-1451-537699D48FD3}"/>
                </a:ext>
              </a:extLst>
            </p:cNvPr>
            <p:cNvGrpSpPr/>
            <p:nvPr/>
          </p:nvGrpSpPr>
          <p:grpSpPr>
            <a:xfrm>
              <a:off x="0" y="0"/>
              <a:ext cx="4823460" cy="2467563"/>
              <a:chOff x="0" y="0"/>
              <a:chExt cx="4823460" cy="2467563"/>
            </a:xfrm>
          </p:grpSpPr>
          <p:pic>
            <p:nvPicPr>
              <p:cNvPr id="14" name="Picture 13" descr="Level Smart Glasses | The Next Generation of Wearable Technology">
                <a:extLst>
                  <a:ext uri="{FF2B5EF4-FFF2-40B4-BE49-F238E27FC236}">
                    <a16:creationId xmlns:a16="http://schemas.microsoft.com/office/drawing/2014/main" id="{EF97348E-D552-8077-1030-9A73F5C05D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065" y="28692"/>
                <a:ext cx="4285939" cy="2400126"/>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44">
                <a:extLst>
                  <a:ext uri="{FF2B5EF4-FFF2-40B4-BE49-F238E27FC236}">
                    <a16:creationId xmlns:a16="http://schemas.microsoft.com/office/drawing/2014/main" id="{33A7A4E1-CF40-510B-5665-CD581217707C}"/>
                  </a:ext>
                </a:extLst>
              </p:cNvPr>
              <p:cNvSpPr txBox="1"/>
              <p:nvPr/>
            </p:nvSpPr>
            <p:spPr>
              <a:xfrm>
                <a:off x="2963558" y="2215468"/>
                <a:ext cx="332740" cy="252095"/>
              </a:xfrm>
              <a:prstGeom prst="rect">
                <a:avLst/>
              </a:prstGeom>
            </p:spPr>
            <p:txBody>
              <a:bodyPr wrap="none" lIns="0" tIns="0" rIns="0" bIns="0" rtlCol="0">
                <a:spAutoFit/>
              </a:bodyPr>
              <a:lstStyle/>
              <a:p>
                <a:pPr marL="0" marR="0" lvl="0" indent="0" algn="l" defTabSz="914400" rtl="0" eaLnBrk="1" fontAlgn="auto" latinLnBrk="0" hangingPunct="1">
                  <a:lnSpc>
                    <a:spcPct val="95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323E4F"/>
                    </a:solidFill>
                    <a:effectLst/>
                    <a:uLnTx/>
                    <a:uFillTx/>
                    <a:latin typeface="Microsoft Sans Serif" panose="020B0604020202020204" pitchFamily="34" charset="0"/>
                    <a:ea typeface="Times New Roman" panose="02020603050405020304" pitchFamily="18" charset="0"/>
                    <a:cs typeface="Arial"/>
                    <a:sym typeface="Arial"/>
                  </a:rPr>
                  <a:t>Hinge</a:t>
                </a:r>
                <a:endParaRPr kumimoji="0" lang="en-US" sz="1000" b="0" i="0" u="none" strike="noStrike" kern="1200" cap="none" spc="0" normalizeH="0" baseline="0" noProof="0">
                  <a:ln>
                    <a:noFill/>
                  </a:ln>
                  <a:solidFill>
                    <a:srgbClr val="13171F"/>
                  </a:solidFill>
                  <a:effectLst/>
                  <a:uLnTx/>
                  <a:uFillTx/>
                  <a:latin typeface="Times New Roman" panose="02020603050405020304" pitchFamily="18" charset="0"/>
                  <a:ea typeface="Times New Roman" panose="02020603050405020304" pitchFamily="18" charset="0"/>
                  <a:cs typeface="Arial"/>
                  <a:sym typeface="Arial"/>
                </a:endParaRPr>
              </a:p>
            </p:txBody>
          </p:sp>
          <p:cxnSp>
            <p:nvCxnSpPr>
              <p:cNvPr id="16" name="Straight Connector 15">
                <a:extLst>
                  <a:ext uri="{FF2B5EF4-FFF2-40B4-BE49-F238E27FC236}">
                    <a16:creationId xmlns:a16="http://schemas.microsoft.com/office/drawing/2014/main" id="{F292E05E-3F0B-0D8A-701E-E892088B521D}"/>
                  </a:ext>
                </a:extLst>
              </p:cNvPr>
              <p:cNvCxnSpPr>
                <a:cxnSpLocks/>
              </p:cNvCxnSpPr>
              <p:nvPr/>
            </p:nvCxnSpPr>
            <p:spPr>
              <a:xfrm>
                <a:off x="3164200" y="28692"/>
                <a:ext cx="0" cy="2164248"/>
              </a:xfrm>
              <a:prstGeom prst="line">
                <a:avLst/>
              </a:prstGeom>
              <a:ln w="19050" cap="rnd">
                <a:solidFill>
                  <a:schemeClr val="tx2"/>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7" name="TextBox 46">
                <a:extLst>
                  <a:ext uri="{FF2B5EF4-FFF2-40B4-BE49-F238E27FC236}">
                    <a16:creationId xmlns:a16="http://schemas.microsoft.com/office/drawing/2014/main" id="{2F5CC678-5B17-9D5D-5258-164FAEE2F1A9}"/>
                  </a:ext>
                </a:extLst>
              </p:cNvPr>
              <p:cNvSpPr txBox="1"/>
              <p:nvPr/>
            </p:nvSpPr>
            <p:spPr>
              <a:xfrm>
                <a:off x="4195445" y="0"/>
                <a:ext cx="628015" cy="252095"/>
              </a:xfrm>
              <a:prstGeom prst="rect">
                <a:avLst/>
              </a:prstGeom>
            </p:spPr>
            <p:txBody>
              <a:bodyPr wrap="none" lIns="0" tIns="0" rIns="0" bIns="0" rtlCol="0">
                <a:spAutoFit/>
              </a:bodyPr>
              <a:lstStyle/>
              <a:p>
                <a:pPr marL="0" marR="0" lvl="0" indent="0" algn="l" defTabSz="914400" rtl="0" eaLnBrk="1" fontAlgn="auto" latinLnBrk="0" hangingPunct="1">
                  <a:lnSpc>
                    <a:spcPct val="95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323E4F"/>
                    </a:solidFill>
                    <a:effectLst/>
                    <a:uLnTx/>
                    <a:uFillTx/>
                    <a:latin typeface="Microsoft Sans Serif" panose="020B0604020202020204" pitchFamily="34" charset="0"/>
                    <a:ea typeface="Times New Roman" panose="02020603050405020304" pitchFamily="18" charset="0"/>
                    <a:cs typeface="Arial"/>
                    <a:sym typeface="Arial"/>
                  </a:rPr>
                  <a:t>SoC Media</a:t>
                </a:r>
                <a:endParaRPr kumimoji="0" lang="en-US" sz="1000" b="0" i="0" u="none" strike="noStrike" kern="1200" cap="none" spc="0" normalizeH="0" baseline="0" noProof="0">
                  <a:ln>
                    <a:noFill/>
                  </a:ln>
                  <a:solidFill>
                    <a:srgbClr val="13171F"/>
                  </a:solidFill>
                  <a:effectLst/>
                  <a:uLnTx/>
                  <a:uFillTx/>
                  <a:latin typeface="Times New Roman" panose="02020603050405020304" pitchFamily="18" charset="0"/>
                  <a:ea typeface="Times New Roman" panose="02020603050405020304" pitchFamily="18" charset="0"/>
                  <a:cs typeface="Arial"/>
                  <a:sym typeface="Arial"/>
                </a:endParaRPr>
              </a:p>
            </p:txBody>
          </p:sp>
          <p:cxnSp>
            <p:nvCxnSpPr>
              <p:cNvPr id="18" name="Straight Arrow Connector 17">
                <a:extLst>
                  <a:ext uri="{FF2B5EF4-FFF2-40B4-BE49-F238E27FC236}">
                    <a16:creationId xmlns:a16="http://schemas.microsoft.com/office/drawing/2014/main" id="{25F73DC8-6905-E445-B815-7D4F556FEE2A}"/>
                  </a:ext>
                </a:extLst>
              </p:cNvPr>
              <p:cNvCxnSpPr>
                <a:cxnSpLocks/>
                <a:endCxn id="19" idx="7"/>
              </p:cNvCxnSpPr>
              <p:nvPr/>
            </p:nvCxnSpPr>
            <p:spPr>
              <a:xfrm flipH="1">
                <a:off x="3663118" y="199031"/>
                <a:ext cx="796570" cy="565313"/>
              </a:xfrm>
              <a:prstGeom prst="straightConnector1">
                <a:avLst/>
              </a:prstGeom>
              <a:ln>
                <a:solidFill>
                  <a:schemeClr val="accent1"/>
                </a:solidFill>
                <a:headEnd type="none" w="sm" len="sm"/>
                <a:tailEnd type="triangle"/>
              </a:ln>
            </p:spPr>
            <p:style>
              <a:lnRef idx="1">
                <a:schemeClr val="dk1"/>
              </a:lnRef>
              <a:fillRef idx="0">
                <a:schemeClr val="dk1"/>
              </a:fillRef>
              <a:effectRef idx="0">
                <a:schemeClr val="dk1"/>
              </a:effectRef>
              <a:fontRef idx="minor">
                <a:schemeClr val="tx1"/>
              </a:fontRef>
            </p:style>
          </p:cxnSp>
          <p:sp>
            <p:nvSpPr>
              <p:cNvPr id="19" name="Oval 18">
                <a:extLst>
                  <a:ext uri="{FF2B5EF4-FFF2-40B4-BE49-F238E27FC236}">
                    <a16:creationId xmlns:a16="http://schemas.microsoft.com/office/drawing/2014/main" id="{D068040B-DB33-E285-F528-5A0FFF2A2757}"/>
                  </a:ext>
                </a:extLst>
              </p:cNvPr>
              <p:cNvSpPr/>
              <p:nvPr/>
            </p:nvSpPr>
            <p:spPr>
              <a:xfrm>
                <a:off x="3511798" y="741115"/>
                <a:ext cx="177282" cy="15862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sym typeface="Arial"/>
                </a:endParaRPr>
              </a:p>
            </p:txBody>
          </p:sp>
          <p:sp>
            <p:nvSpPr>
              <p:cNvPr id="20" name="Oval 19">
                <a:extLst>
                  <a:ext uri="{FF2B5EF4-FFF2-40B4-BE49-F238E27FC236}">
                    <a16:creationId xmlns:a16="http://schemas.microsoft.com/office/drawing/2014/main" id="{4AE03251-7BBA-CA9E-6F2D-E9D10F83CED9}"/>
                  </a:ext>
                </a:extLst>
              </p:cNvPr>
              <p:cNvSpPr/>
              <p:nvPr/>
            </p:nvSpPr>
            <p:spPr>
              <a:xfrm>
                <a:off x="1101930" y="731383"/>
                <a:ext cx="177282" cy="15862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sym typeface="Arial"/>
                </a:endParaRPr>
              </a:p>
            </p:txBody>
          </p:sp>
          <p:sp>
            <p:nvSpPr>
              <p:cNvPr id="21" name="TextBox 50">
                <a:extLst>
                  <a:ext uri="{FF2B5EF4-FFF2-40B4-BE49-F238E27FC236}">
                    <a16:creationId xmlns:a16="http://schemas.microsoft.com/office/drawing/2014/main" id="{6F7449E2-74F3-2076-C859-F7A535CC42BD}"/>
                  </a:ext>
                </a:extLst>
              </p:cNvPr>
              <p:cNvSpPr txBox="1"/>
              <p:nvPr/>
            </p:nvSpPr>
            <p:spPr>
              <a:xfrm>
                <a:off x="0" y="1767042"/>
                <a:ext cx="693420" cy="252095"/>
              </a:xfrm>
              <a:prstGeom prst="rect">
                <a:avLst/>
              </a:prstGeom>
            </p:spPr>
            <p:txBody>
              <a:bodyPr wrap="none" lIns="0" tIns="0" rIns="0" bIns="0" rtlCol="0">
                <a:spAutoFit/>
              </a:bodyPr>
              <a:lstStyle/>
              <a:p>
                <a:pPr marL="0" marR="0" lvl="0" indent="0" algn="l" defTabSz="914400" rtl="0" eaLnBrk="1" fontAlgn="auto" latinLnBrk="0" hangingPunct="1">
                  <a:lnSpc>
                    <a:spcPct val="95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323E4F"/>
                    </a:solidFill>
                    <a:effectLst/>
                    <a:uLnTx/>
                    <a:uFillTx/>
                    <a:latin typeface="Microsoft Sans Serif" panose="020B0604020202020204" pitchFamily="34" charset="0"/>
                    <a:ea typeface="Times New Roman" panose="02020603050405020304" pitchFamily="18" charset="0"/>
                    <a:cs typeface="Arial"/>
                    <a:sym typeface="Arial"/>
                  </a:rPr>
                  <a:t>Connectivity</a:t>
                </a:r>
                <a:endParaRPr kumimoji="0" lang="en-US" sz="1000" b="0" i="0" u="none" strike="noStrike" kern="1200" cap="none" spc="0" normalizeH="0" baseline="0" noProof="0">
                  <a:ln>
                    <a:noFill/>
                  </a:ln>
                  <a:solidFill>
                    <a:srgbClr val="13171F"/>
                  </a:solidFill>
                  <a:effectLst/>
                  <a:uLnTx/>
                  <a:uFillTx/>
                  <a:latin typeface="Times New Roman" panose="02020603050405020304" pitchFamily="18" charset="0"/>
                  <a:ea typeface="Times New Roman" panose="02020603050405020304" pitchFamily="18" charset="0"/>
                  <a:cs typeface="Arial"/>
                  <a:sym typeface="Arial"/>
                </a:endParaRPr>
              </a:p>
            </p:txBody>
          </p:sp>
        </p:grpSp>
        <p:sp>
          <p:nvSpPr>
            <p:cNvPr id="11" name="TextBox 40">
              <a:extLst>
                <a:ext uri="{FF2B5EF4-FFF2-40B4-BE49-F238E27FC236}">
                  <a16:creationId xmlns:a16="http://schemas.microsoft.com/office/drawing/2014/main" id="{2634A8C7-9DAB-783D-C66B-772D20A076CC}"/>
                </a:ext>
              </a:extLst>
            </p:cNvPr>
            <p:cNvSpPr txBox="1"/>
            <p:nvPr/>
          </p:nvSpPr>
          <p:spPr>
            <a:xfrm>
              <a:off x="0" y="15734"/>
              <a:ext cx="2433955" cy="252095"/>
            </a:xfrm>
            <a:prstGeom prst="rect">
              <a:avLst/>
            </a:prstGeom>
          </p:spPr>
          <p:txBody>
            <a:bodyPr wrap="none" lIns="0" tIns="0" rIns="0" bIns="0" rtlCol="0">
              <a:spAutoFit/>
            </a:bodyPr>
            <a:lstStyle/>
            <a:p>
              <a:pPr marL="0" marR="0" lvl="0" indent="0" algn="ctr" defTabSz="914400" rtl="0" eaLnBrk="1" fontAlgn="auto" latinLnBrk="0" hangingPunct="1">
                <a:lnSpc>
                  <a:spcPct val="95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323E4F"/>
                  </a:solidFill>
                  <a:effectLst/>
                  <a:uLnTx/>
                  <a:uFillTx/>
                  <a:latin typeface="Microsoft Sans Serif" panose="020B0604020202020204" pitchFamily="34" charset="0"/>
                  <a:ea typeface="Times New Roman" panose="02020603050405020304" pitchFamily="18" charset="0"/>
                  <a:cs typeface="Arial"/>
                  <a:sym typeface="Arial"/>
                </a:rPr>
                <a:t>Eye Tracking + Camera/Sensor Aggregator </a:t>
              </a:r>
              <a:endParaRPr kumimoji="0" lang="en-US" sz="1000" b="0" i="0" u="none" strike="noStrike" kern="1200" cap="none" spc="0" normalizeH="0" baseline="0" noProof="0">
                <a:ln>
                  <a:noFill/>
                </a:ln>
                <a:solidFill>
                  <a:srgbClr val="13171F"/>
                </a:solidFill>
                <a:effectLst/>
                <a:uLnTx/>
                <a:uFillTx/>
                <a:latin typeface="Times New Roman" panose="02020603050405020304" pitchFamily="18" charset="0"/>
                <a:ea typeface="Times New Roman" panose="02020603050405020304" pitchFamily="18" charset="0"/>
                <a:cs typeface="Arial"/>
                <a:sym typeface="Arial"/>
              </a:endParaRPr>
            </a:p>
          </p:txBody>
        </p:sp>
        <p:cxnSp>
          <p:nvCxnSpPr>
            <p:cNvPr id="12" name="Straight Arrow Connector 11">
              <a:extLst>
                <a:ext uri="{FF2B5EF4-FFF2-40B4-BE49-F238E27FC236}">
                  <a16:creationId xmlns:a16="http://schemas.microsoft.com/office/drawing/2014/main" id="{0D93AAE0-3F54-8990-5153-2F3C84E04518}"/>
                </a:ext>
              </a:extLst>
            </p:cNvPr>
            <p:cNvCxnSpPr>
              <a:cxnSpLocks/>
            </p:cNvCxnSpPr>
            <p:nvPr/>
          </p:nvCxnSpPr>
          <p:spPr>
            <a:xfrm>
              <a:off x="1146523" y="228791"/>
              <a:ext cx="308316" cy="252896"/>
            </a:xfrm>
            <a:prstGeom prst="straightConnector1">
              <a:avLst/>
            </a:prstGeom>
            <a:ln>
              <a:solidFill>
                <a:schemeClr val="accent1"/>
              </a:solidFill>
              <a:headEnd type="none" w="sm" len="sm"/>
              <a:tailEnd type="triangle"/>
            </a:ln>
          </p:spPr>
          <p:style>
            <a:lnRef idx="1">
              <a:schemeClr val="dk1"/>
            </a:lnRef>
            <a:fillRef idx="0">
              <a:schemeClr val="dk1"/>
            </a:fillRef>
            <a:effectRef idx="0">
              <a:schemeClr val="dk1"/>
            </a:effectRef>
            <a:fontRef idx="minor">
              <a:schemeClr val="tx1"/>
            </a:fontRef>
          </p:style>
        </p:cxnSp>
        <p:sp>
          <p:nvSpPr>
            <p:cNvPr id="13" name="Oval 12">
              <a:extLst>
                <a:ext uri="{FF2B5EF4-FFF2-40B4-BE49-F238E27FC236}">
                  <a16:creationId xmlns:a16="http://schemas.microsoft.com/office/drawing/2014/main" id="{CC2898DB-4617-1E75-50D0-F4693EDBD171}"/>
                </a:ext>
              </a:extLst>
            </p:cNvPr>
            <p:cNvSpPr/>
            <p:nvPr/>
          </p:nvSpPr>
          <p:spPr>
            <a:xfrm>
              <a:off x="1454839" y="537429"/>
              <a:ext cx="177282" cy="15862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sym typeface="Arial"/>
              </a:endParaRPr>
            </a:p>
          </p:txBody>
        </p:sp>
      </p:grpSp>
      <p:sp>
        <p:nvSpPr>
          <p:cNvPr id="23" name="Footer Placeholder 22">
            <a:extLst>
              <a:ext uri="{FF2B5EF4-FFF2-40B4-BE49-F238E27FC236}">
                <a16:creationId xmlns:a16="http://schemas.microsoft.com/office/drawing/2014/main" id="{600154A3-B369-FB3F-6427-B9DE905EEF69}"/>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sym typeface="Arial"/>
              </a:rPr>
              <a:t>Metaverse Standards Forum</a:t>
            </a:r>
          </a:p>
        </p:txBody>
      </p:sp>
      <p:sp>
        <p:nvSpPr>
          <p:cNvPr id="4" name="TextBox 3">
            <a:extLst>
              <a:ext uri="{FF2B5EF4-FFF2-40B4-BE49-F238E27FC236}">
                <a16:creationId xmlns:a16="http://schemas.microsoft.com/office/drawing/2014/main" id="{2FE01997-9960-6A5A-CD1F-B76412B18B96}"/>
              </a:ext>
            </a:extLst>
          </p:cNvPr>
          <p:cNvSpPr txBox="1"/>
          <p:nvPr/>
        </p:nvSpPr>
        <p:spPr>
          <a:xfrm flipH="1">
            <a:off x="8035581" y="3039465"/>
            <a:ext cx="3869547" cy="2754600"/>
          </a:xfrm>
          <a:prstGeom prst="rect">
            <a:avLst/>
          </a:prstGeom>
        </p:spPr>
        <p:txBody>
          <a:bodyPr wrap="square" lIns="0" tIns="0" rIns="0" bIns="0" rtlCol="0">
            <a:spAutoFit/>
          </a:bodyPr>
          <a:lstStyle/>
          <a:p>
            <a:pPr marR="0" lvl="0" indent="0" algn="l" defTabSz="914400" rtl="0" eaLnBrk="1" fontAlgn="auto" latinLnBrk="0" hangingPunct="1">
              <a:spcBef>
                <a:spcPts val="600"/>
              </a:spcBef>
              <a:spcAft>
                <a:spcPts val="0"/>
              </a:spcAft>
              <a:buClr>
                <a:srgbClr val="000000"/>
              </a:buClr>
              <a:buSzTx/>
              <a:buFont typeface="Arial"/>
              <a:buNone/>
              <a:tabLst/>
              <a:defRPr/>
            </a:pPr>
            <a:r>
              <a:rPr kumimoji="0" lang="de-DE" sz="1600" b="0" i="0" u="none" strike="noStrike" kern="0" cap="none" spc="0" normalizeH="0" baseline="0" noProof="0" dirty="0">
                <a:ln>
                  <a:noFill/>
                </a:ln>
                <a:solidFill>
                  <a:srgbClr val="0B2742"/>
                </a:solidFill>
                <a:effectLst/>
                <a:uLnTx/>
                <a:uFillTx/>
                <a:latin typeface="Microsoft Sans Serif"/>
                <a:cs typeface="Microsoft Sans Serif" panose="020B0604020202020204" pitchFamily="34" charset="0"/>
                <a:sym typeface="Arial"/>
              </a:rPr>
              <a:t>Requirements include</a:t>
            </a:r>
          </a:p>
          <a:p>
            <a:pPr marR="0" lvl="0" indent="-285750" algn="l" defTabSz="914400" rtl="0" eaLnBrk="1" fontAlgn="auto" latinLnBrk="0" hangingPunct="1">
              <a:spcBef>
                <a:spcPts val="600"/>
              </a:spcBef>
              <a:spcAft>
                <a:spcPts val="0"/>
              </a:spcAft>
              <a:buClr>
                <a:srgbClr val="000000"/>
              </a:buClr>
              <a:buSzTx/>
              <a:buFont typeface="Arial" panose="020B0604020202020204" pitchFamily="34" charset="0"/>
              <a:buChar char="•"/>
              <a:tabLst/>
              <a:defRPr/>
            </a:pPr>
            <a:r>
              <a:rPr kumimoji="0" lang="de-DE" sz="1600" b="0" i="0" u="none" strike="noStrike" kern="0" cap="none" spc="0" normalizeH="0" baseline="0" noProof="0" dirty="0">
                <a:ln>
                  <a:noFill/>
                </a:ln>
                <a:solidFill>
                  <a:srgbClr val="0B2742"/>
                </a:solidFill>
                <a:effectLst/>
                <a:uLnTx/>
                <a:uFillTx/>
                <a:latin typeface="Microsoft Sans Serif"/>
                <a:cs typeface="Microsoft Sans Serif" panose="020B0604020202020204" pitchFamily="34" charset="0"/>
                <a:sym typeface="Arial"/>
              </a:rPr>
              <a:t>OpenXR Core APIs</a:t>
            </a:r>
          </a:p>
          <a:p>
            <a:pPr marR="0" lvl="0" indent="-285750" algn="l" defTabSz="914400" rtl="0" eaLnBrk="1" fontAlgn="auto" latinLnBrk="0" hangingPunct="1">
              <a:spcBef>
                <a:spcPts val="600"/>
              </a:spcBef>
              <a:spcAft>
                <a:spcPts val="0"/>
              </a:spcAft>
              <a:buClr>
                <a:srgbClr val="000000"/>
              </a:buClr>
              <a:buSzTx/>
              <a:buFont typeface="Arial" panose="020B0604020202020204" pitchFamily="34" charset="0"/>
              <a:buChar char="•"/>
              <a:tabLst/>
              <a:defRPr/>
            </a:pPr>
            <a:r>
              <a:rPr kumimoji="0" lang="de-DE" sz="1600" b="0" i="0" u="none" strike="noStrike" kern="0" cap="none" spc="0" normalizeH="0" baseline="0" noProof="0" dirty="0">
                <a:ln>
                  <a:noFill/>
                </a:ln>
                <a:solidFill>
                  <a:srgbClr val="0B2742"/>
                </a:solidFill>
                <a:effectLst/>
                <a:uLnTx/>
                <a:uFillTx/>
                <a:latin typeface="Microsoft Sans Serif"/>
                <a:cs typeface="Microsoft Sans Serif" panose="020B0604020202020204" pitchFamily="34" charset="0"/>
                <a:sym typeface="Arial"/>
              </a:rPr>
              <a:t>rendering capabilities</a:t>
            </a:r>
          </a:p>
          <a:p>
            <a:pPr marR="0" lvl="0" indent="-285750" algn="l" defTabSz="914400" rtl="0" eaLnBrk="1" fontAlgn="auto" latinLnBrk="0" hangingPunct="1">
              <a:spcBef>
                <a:spcPts val="600"/>
              </a:spcBef>
              <a:spcAft>
                <a:spcPts val="0"/>
              </a:spcAft>
              <a:buClr>
                <a:srgbClr val="000000"/>
              </a:buClr>
              <a:buSzTx/>
              <a:buFont typeface="Arial" panose="020B0604020202020204" pitchFamily="34" charset="0"/>
              <a:buChar char="•"/>
              <a:tabLst/>
              <a:defRPr/>
            </a:pPr>
            <a:r>
              <a:rPr kumimoji="0" lang="de-DE" sz="1600" b="0" i="0" u="none" strike="noStrike" kern="0" cap="none" spc="0" normalizeH="0" baseline="0" noProof="0" dirty="0">
                <a:ln>
                  <a:noFill/>
                </a:ln>
                <a:solidFill>
                  <a:srgbClr val="0B2742"/>
                </a:solidFill>
                <a:effectLst/>
                <a:uLnTx/>
                <a:uFillTx/>
                <a:latin typeface="Microsoft Sans Serif"/>
                <a:cs typeface="Microsoft Sans Serif" panose="020B0604020202020204" pitchFamily="34" charset="0"/>
                <a:sym typeface="Arial"/>
              </a:rPr>
              <a:t>capturing capabilities</a:t>
            </a:r>
          </a:p>
          <a:p>
            <a:pPr marR="0" lvl="0" indent="-285750" algn="l" defTabSz="914400" rtl="0" eaLnBrk="1" fontAlgn="auto" latinLnBrk="0" hangingPunct="1">
              <a:spcBef>
                <a:spcPts val="600"/>
              </a:spcBef>
              <a:spcAft>
                <a:spcPts val="0"/>
              </a:spcAft>
              <a:buClr>
                <a:srgbClr val="000000"/>
              </a:buClr>
              <a:buSzTx/>
              <a:buFont typeface="Arial" panose="020B0604020202020204" pitchFamily="34" charset="0"/>
              <a:buChar char="•"/>
              <a:tabLst/>
              <a:defRPr/>
            </a:pPr>
            <a:r>
              <a:rPr kumimoji="0" lang="de-DE" sz="1600" b="0" i="0" u="none" strike="noStrike" kern="0" cap="none" spc="0" normalizeH="0" baseline="0" noProof="0" dirty="0">
                <a:ln>
                  <a:noFill/>
                </a:ln>
                <a:solidFill>
                  <a:srgbClr val="0B2742"/>
                </a:solidFill>
                <a:effectLst/>
                <a:uLnTx/>
                <a:uFillTx/>
                <a:latin typeface="Microsoft Sans Serif"/>
                <a:cs typeface="Microsoft Sans Serif" panose="020B0604020202020204" pitchFamily="34" charset="0"/>
                <a:sym typeface="Arial"/>
              </a:rPr>
              <a:t>audio and video codecs</a:t>
            </a:r>
          </a:p>
          <a:p>
            <a:pPr marR="0" lvl="0" indent="-285750" algn="l" defTabSz="914400" rtl="0" eaLnBrk="1" fontAlgn="auto" latinLnBrk="0" hangingPunct="1">
              <a:spcBef>
                <a:spcPts val="600"/>
              </a:spcBef>
              <a:spcAft>
                <a:spcPts val="0"/>
              </a:spcAft>
              <a:buClr>
                <a:srgbClr val="000000"/>
              </a:buClr>
              <a:buSzTx/>
              <a:buFont typeface="Arial" panose="020B0604020202020204" pitchFamily="34" charset="0"/>
              <a:buChar char="•"/>
              <a:tabLst/>
              <a:defRPr/>
            </a:pPr>
            <a:r>
              <a:rPr kumimoji="0" lang="de-DE" sz="1600" b="0" i="0" u="none" strike="noStrike" kern="0" cap="none" spc="0" normalizeH="0" baseline="0" noProof="0" dirty="0">
                <a:ln>
                  <a:noFill/>
                </a:ln>
                <a:solidFill>
                  <a:srgbClr val="0B2742"/>
                </a:solidFill>
                <a:effectLst/>
                <a:uLnTx/>
                <a:uFillTx/>
                <a:latin typeface="Microsoft Sans Serif"/>
                <a:cs typeface="Microsoft Sans Serif" panose="020B0604020202020204" pitchFamily="34" charset="0"/>
                <a:sym typeface="Arial"/>
              </a:rPr>
              <a:t>scene description</a:t>
            </a:r>
          </a:p>
          <a:p>
            <a:pPr marR="0" lvl="0" indent="-285750" algn="l" defTabSz="914400" rtl="0" eaLnBrk="1" fontAlgn="auto" latinLnBrk="0" hangingPunct="1">
              <a:spcBef>
                <a:spcPts val="600"/>
              </a:spcBef>
              <a:spcAft>
                <a:spcPts val="0"/>
              </a:spcAft>
              <a:buClr>
                <a:srgbClr val="000000"/>
              </a:buClr>
              <a:buSzTx/>
              <a:buFont typeface="Arial" panose="020B0604020202020204" pitchFamily="34" charset="0"/>
              <a:buChar char="•"/>
              <a:tabLst/>
              <a:defRPr/>
            </a:pPr>
            <a:r>
              <a:rPr kumimoji="0" lang="de-DE" sz="1600" b="0" i="0" u="none" strike="noStrike" kern="0" cap="none" spc="0" normalizeH="0" baseline="0" noProof="0" dirty="0">
                <a:ln>
                  <a:noFill/>
                </a:ln>
                <a:solidFill>
                  <a:srgbClr val="0B2742"/>
                </a:solidFill>
                <a:effectLst/>
                <a:uLnTx/>
                <a:uFillTx/>
                <a:latin typeface="Microsoft Sans Serif"/>
                <a:cs typeface="Microsoft Sans Serif" panose="020B0604020202020204" pitchFamily="34" charset="0"/>
                <a:sym typeface="Arial"/>
              </a:rPr>
              <a:t>Wire formats for metadata</a:t>
            </a:r>
          </a:p>
          <a:p>
            <a:pPr marL="285750" marR="0" lvl="0" indent="-285750" algn="l" defTabSz="914400" rtl="0" eaLnBrk="1" fontAlgn="auto" latinLnBrk="0" hangingPunct="1">
              <a:spcBef>
                <a:spcPts val="600"/>
              </a:spcBef>
              <a:spcAft>
                <a:spcPts val="0"/>
              </a:spcAft>
              <a:buClr>
                <a:srgbClr val="000000"/>
              </a:buClr>
              <a:buSzTx/>
              <a:buFont typeface="Arial" panose="020B0604020202020204" pitchFamily="34" charset="0"/>
              <a:buChar char="•"/>
              <a:tabLst/>
              <a:defRPr/>
            </a:pPr>
            <a:r>
              <a:rPr kumimoji="0" lang="de-DE" sz="1600" b="0" i="0" u="none" strike="noStrike" kern="0" cap="none" spc="0" normalizeH="0" baseline="0" noProof="0" dirty="0">
                <a:ln>
                  <a:noFill/>
                </a:ln>
                <a:solidFill>
                  <a:srgbClr val="0B2742"/>
                </a:solidFill>
                <a:effectLst/>
                <a:uLnTx/>
                <a:uFillTx/>
                <a:latin typeface="Microsoft Sans Serif"/>
                <a:cs typeface="Microsoft Sans Serif" panose="020B0604020202020204" pitchFamily="34" charset="0"/>
                <a:sym typeface="Arial"/>
              </a:rPr>
              <a:t>Profiles for split rendering and stand-alone rendering</a:t>
            </a:r>
          </a:p>
        </p:txBody>
      </p:sp>
      <p:pic>
        <p:nvPicPr>
          <p:cNvPr id="5" name="Picture 4">
            <a:extLst>
              <a:ext uri="{FF2B5EF4-FFF2-40B4-BE49-F238E27FC236}">
                <a16:creationId xmlns:a16="http://schemas.microsoft.com/office/drawing/2014/main" id="{5F8F895F-7276-6D1E-82DF-5992A7FB3D34}"/>
              </a:ext>
            </a:extLst>
          </p:cNvPr>
          <p:cNvPicPr>
            <a:picLocks noChangeAspect="1"/>
          </p:cNvPicPr>
          <p:nvPr/>
        </p:nvPicPr>
        <p:blipFill>
          <a:blip r:embed="rId3"/>
          <a:stretch>
            <a:fillRect/>
          </a:stretch>
        </p:blipFill>
        <p:spPr>
          <a:xfrm>
            <a:off x="740330" y="1296018"/>
            <a:ext cx="6723349" cy="5196676"/>
          </a:xfrm>
          <a:prstGeom prst="rect">
            <a:avLst/>
          </a:prstGeom>
        </p:spPr>
      </p:pic>
      <p:pic>
        <p:nvPicPr>
          <p:cNvPr id="8" name="Picture 6" descr="glTF - Wikipedia">
            <a:extLst>
              <a:ext uri="{FF2B5EF4-FFF2-40B4-BE49-F238E27FC236}">
                <a16:creationId xmlns:a16="http://schemas.microsoft.com/office/drawing/2014/main" id="{7B7FFBA0-9E73-B246-E39C-E392526B5E31}"/>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907247" y="4401859"/>
            <a:ext cx="521318" cy="272389"/>
          </a:xfrm>
          <a:prstGeom prst="rect">
            <a:avLst/>
          </a:prstGeom>
          <a:noFill/>
          <a:extLst>
            <a:ext uri="{909E8E84-426E-40DD-AFC4-6F175D3DCCD1}">
              <a14:hiddenFill xmlns:a14="http://schemas.microsoft.com/office/drawing/2010/main">
                <a:solidFill>
                  <a:srgbClr val="FFFFFF"/>
                </a:solidFill>
              </a14:hiddenFill>
            </a:ext>
          </a:extLst>
        </p:spPr>
      </p:pic>
      <p:pic>
        <p:nvPicPr>
          <p:cNvPr id="22" name="Google Shape;278;p28">
            <a:extLst>
              <a:ext uri="{FF2B5EF4-FFF2-40B4-BE49-F238E27FC236}">
                <a16:creationId xmlns:a16="http://schemas.microsoft.com/office/drawing/2014/main" id="{9C54D421-C8D4-E187-7D5E-52DBCD79997A}"/>
              </a:ext>
            </a:extLst>
          </p:cNvPr>
          <p:cNvPicPr preferRelativeResize="0"/>
          <p:nvPr/>
        </p:nvPicPr>
        <p:blipFill rotWithShape="1">
          <a:blip r:embed="rId5">
            <a:alphaModFix/>
          </a:blip>
          <a:srcRect t="6967" b="9299"/>
          <a:stretch/>
        </p:blipFill>
        <p:spPr>
          <a:xfrm>
            <a:off x="2305684" y="2436596"/>
            <a:ext cx="706456" cy="301867"/>
          </a:xfrm>
          <a:prstGeom prst="rect">
            <a:avLst/>
          </a:prstGeom>
          <a:noFill/>
          <a:ln>
            <a:noFill/>
          </a:ln>
        </p:spPr>
      </p:pic>
      <p:pic>
        <p:nvPicPr>
          <p:cNvPr id="24" name="Google Shape;283;p28">
            <a:extLst>
              <a:ext uri="{FF2B5EF4-FFF2-40B4-BE49-F238E27FC236}">
                <a16:creationId xmlns:a16="http://schemas.microsoft.com/office/drawing/2014/main" id="{25D239A7-D171-68E2-3657-08B8122FBC6F}"/>
              </a:ext>
            </a:extLst>
          </p:cNvPr>
          <p:cNvPicPr preferRelativeResize="0"/>
          <p:nvPr/>
        </p:nvPicPr>
        <p:blipFill rotWithShape="1">
          <a:blip r:embed="rId6">
            <a:alphaModFix/>
          </a:blip>
          <a:srcRect l="4731" t="14683" b="16992"/>
          <a:stretch/>
        </p:blipFill>
        <p:spPr>
          <a:xfrm>
            <a:off x="2660344" y="4372381"/>
            <a:ext cx="886410" cy="380689"/>
          </a:xfrm>
          <a:prstGeom prst="rect">
            <a:avLst/>
          </a:prstGeom>
          <a:noFill/>
          <a:ln>
            <a:noFill/>
          </a:ln>
        </p:spPr>
      </p:pic>
      <p:pic>
        <p:nvPicPr>
          <p:cNvPr id="25" name="Picture 6" descr="Bildergebnis für MPEG">
            <a:extLst>
              <a:ext uri="{FF2B5EF4-FFF2-40B4-BE49-F238E27FC236}">
                <a16:creationId xmlns:a16="http://schemas.microsoft.com/office/drawing/2014/main" id="{7ED9850A-73D9-74E6-2DB6-AF206BC3848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71567" y="5848582"/>
            <a:ext cx="827215" cy="236347"/>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DD6172CC-5FBF-96ED-454B-B2B2F82BD86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5406" y="5594434"/>
            <a:ext cx="1068340" cy="219284"/>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OpenGL – Wikipedia">
            <a:extLst>
              <a:ext uri="{FF2B5EF4-FFF2-40B4-BE49-F238E27FC236}">
                <a16:creationId xmlns:a16="http://schemas.microsoft.com/office/drawing/2014/main" id="{0304798E-D0AE-58D1-A38E-72A4CD32F3E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67048" y="4972535"/>
            <a:ext cx="607845" cy="257981"/>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Was ist WebRTC und ist es sicher? | Wildix Blog">
            <a:extLst>
              <a:ext uri="{FF2B5EF4-FFF2-40B4-BE49-F238E27FC236}">
                <a16:creationId xmlns:a16="http://schemas.microsoft.com/office/drawing/2014/main" id="{B93A6AC1-16F8-4134-F5D4-4E03144F514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2785" y="3265180"/>
            <a:ext cx="389683" cy="466091"/>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4" descr="Image result for 3GPP logo">
            <a:extLst>
              <a:ext uri="{FF2B5EF4-FFF2-40B4-BE49-F238E27FC236}">
                <a16:creationId xmlns:a16="http://schemas.microsoft.com/office/drawing/2014/main" id="{082D1A63-ED77-0432-26F3-74BCCFC121C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80348" y="2830684"/>
            <a:ext cx="711008" cy="41418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Internet Engineering Task Force – Wikipedia">
            <a:extLst>
              <a:ext uri="{FF2B5EF4-FFF2-40B4-BE49-F238E27FC236}">
                <a16:creationId xmlns:a16="http://schemas.microsoft.com/office/drawing/2014/main" id="{DEAC702C-8A6C-C1E9-B765-34520A68C8B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47627" y="5196420"/>
            <a:ext cx="607845" cy="347924"/>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Snapdragon Spaces XR Developer Platform | Snapdragon Spaces">
            <a:extLst>
              <a:ext uri="{FF2B5EF4-FFF2-40B4-BE49-F238E27FC236}">
                <a16:creationId xmlns:a16="http://schemas.microsoft.com/office/drawing/2014/main" id="{E7D09C0C-E922-451A-308B-FC3CD6E7866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03549" y="2361538"/>
            <a:ext cx="803697" cy="377346"/>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descr="Unity (Spiel-Engine) – Wikipedia">
            <a:extLst>
              <a:ext uri="{FF2B5EF4-FFF2-40B4-BE49-F238E27FC236}">
                <a16:creationId xmlns:a16="http://schemas.microsoft.com/office/drawing/2014/main" id="{1A951FAA-31B2-A720-0A01-161C028D544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20020" y="2379403"/>
            <a:ext cx="889892" cy="3277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2998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a:extLst>
              <a:ext uri="{FF2B5EF4-FFF2-40B4-BE49-F238E27FC236}">
                <a16:creationId xmlns:a16="http://schemas.microsoft.com/office/drawing/2014/main" id="{E3CFC974-EF95-E647-ADDE-EA5411E2A75E}"/>
              </a:ext>
            </a:extLst>
          </p:cNvPr>
          <p:cNvSpPr/>
          <p:nvPr/>
        </p:nvSpPr>
        <p:spPr>
          <a:xfrm>
            <a:off x="2708646" y="4031434"/>
            <a:ext cx="4582394" cy="763314"/>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p:txBody>
      </p:sp>
      <p:grpSp>
        <p:nvGrpSpPr>
          <p:cNvPr id="43" name="Group 42">
            <a:extLst>
              <a:ext uri="{FF2B5EF4-FFF2-40B4-BE49-F238E27FC236}">
                <a16:creationId xmlns:a16="http://schemas.microsoft.com/office/drawing/2014/main" id="{D3C4CA1F-45F0-A343-96FA-14F8BFC62892}"/>
              </a:ext>
            </a:extLst>
          </p:cNvPr>
          <p:cNvGrpSpPr/>
          <p:nvPr/>
        </p:nvGrpSpPr>
        <p:grpSpPr>
          <a:xfrm>
            <a:off x="1147597" y="1553623"/>
            <a:ext cx="9603596" cy="4707783"/>
            <a:chOff x="3028950" y="342900"/>
            <a:chExt cx="9603596" cy="4707783"/>
          </a:xfrm>
        </p:grpSpPr>
        <p:grpSp>
          <p:nvGrpSpPr>
            <p:cNvPr id="12" name="Group 11">
              <a:extLst>
                <a:ext uri="{FF2B5EF4-FFF2-40B4-BE49-F238E27FC236}">
                  <a16:creationId xmlns:a16="http://schemas.microsoft.com/office/drawing/2014/main" id="{A98CFC8C-45CD-B04C-861C-060069E93091}"/>
                </a:ext>
              </a:extLst>
            </p:cNvPr>
            <p:cNvGrpSpPr/>
            <p:nvPr/>
          </p:nvGrpSpPr>
          <p:grpSpPr>
            <a:xfrm>
              <a:off x="4526280" y="1043940"/>
              <a:ext cx="1790700" cy="1356360"/>
              <a:chOff x="739140" y="3101340"/>
              <a:chExt cx="1790700" cy="1356360"/>
            </a:xfrm>
          </p:grpSpPr>
          <p:sp>
            <p:nvSpPr>
              <p:cNvPr id="13" name="Rectangle 12">
                <a:extLst>
                  <a:ext uri="{FF2B5EF4-FFF2-40B4-BE49-F238E27FC236}">
                    <a16:creationId xmlns:a16="http://schemas.microsoft.com/office/drawing/2014/main" id="{1DFD24C6-43B0-9348-9080-7B7833B7C254}"/>
                  </a:ext>
                </a:extLst>
              </p:cNvPr>
              <p:cNvSpPr/>
              <p:nvPr/>
            </p:nvSpPr>
            <p:spPr>
              <a:xfrm>
                <a:off x="739140" y="3101340"/>
                <a:ext cx="1790700" cy="1356360"/>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RTC Profile</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p:txBody>
          </p:sp>
          <p:sp>
            <p:nvSpPr>
              <p:cNvPr id="14" name="Rectangle 13">
                <a:extLst>
                  <a:ext uri="{FF2B5EF4-FFF2-40B4-BE49-F238E27FC236}">
                    <a16:creationId xmlns:a16="http://schemas.microsoft.com/office/drawing/2014/main" id="{0A600E5B-2D85-4B4C-822C-9C2F51AA6FA1}"/>
                  </a:ext>
                </a:extLst>
              </p:cNvPr>
              <p:cNvSpPr/>
              <p:nvPr/>
            </p:nvSpPr>
            <p:spPr>
              <a:xfrm>
                <a:off x="822960" y="3810000"/>
                <a:ext cx="670560" cy="579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RTP Profile</a:t>
                </a:r>
              </a:p>
            </p:txBody>
          </p:sp>
          <p:sp>
            <p:nvSpPr>
              <p:cNvPr id="15" name="Rectangle 14">
                <a:extLst>
                  <a:ext uri="{FF2B5EF4-FFF2-40B4-BE49-F238E27FC236}">
                    <a16:creationId xmlns:a16="http://schemas.microsoft.com/office/drawing/2014/main" id="{D37DFEDF-AAD8-124A-8D3E-DB069538C81A}"/>
                  </a:ext>
                </a:extLst>
              </p:cNvPr>
              <p:cNvSpPr/>
              <p:nvPr/>
            </p:nvSpPr>
            <p:spPr>
              <a:xfrm>
                <a:off x="1577340" y="3810000"/>
                <a:ext cx="876300" cy="579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Signaling Profile</a:t>
                </a:r>
              </a:p>
            </p:txBody>
          </p:sp>
        </p:grpSp>
        <p:grpSp>
          <p:nvGrpSpPr>
            <p:cNvPr id="24" name="Group 23">
              <a:extLst>
                <a:ext uri="{FF2B5EF4-FFF2-40B4-BE49-F238E27FC236}">
                  <a16:creationId xmlns:a16="http://schemas.microsoft.com/office/drawing/2014/main" id="{DE8D905D-435A-494C-8113-F5282A145172}"/>
                </a:ext>
              </a:extLst>
            </p:cNvPr>
            <p:cNvGrpSpPr/>
            <p:nvPr/>
          </p:nvGrpSpPr>
          <p:grpSpPr>
            <a:xfrm>
              <a:off x="4526280" y="2504879"/>
              <a:ext cx="6240780" cy="1180573"/>
              <a:chOff x="4526280" y="2504879"/>
              <a:chExt cx="6240780" cy="1180573"/>
            </a:xfrm>
          </p:grpSpPr>
          <p:sp>
            <p:nvSpPr>
              <p:cNvPr id="18" name="Rectangle 17">
                <a:extLst>
                  <a:ext uri="{FF2B5EF4-FFF2-40B4-BE49-F238E27FC236}">
                    <a16:creationId xmlns:a16="http://schemas.microsoft.com/office/drawing/2014/main" id="{0EF4B99A-0E09-A14C-BB7E-E508B83B07DE}"/>
                  </a:ext>
                </a:extLst>
              </p:cNvPr>
              <p:cNvSpPr/>
              <p:nvPr/>
            </p:nvSpPr>
            <p:spPr>
              <a:xfrm>
                <a:off x="4526280" y="2504879"/>
                <a:ext cx="6240780" cy="1180573"/>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5G Integratio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p:txBody>
          </p:sp>
          <p:sp>
            <p:nvSpPr>
              <p:cNvPr id="19" name="Rectangle 18">
                <a:extLst>
                  <a:ext uri="{FF2B5EF4-FFF2-40B4-BE49-F238E27FC236}">
                    <a16:creationId xmlns:a16="http://schemas.microsoft.com/office/drawing/2014/main" id="{C323A00A-F2EF-8642-9EAB-E53CE442A98C}"/>
                  </a:ext>
                </a:extLst>
              </p:cNvPr>
              <p:cNvSpPr/>
              <p:nvPr/>
            </p:nvSpPr>
            <p:spPr>
              <a:xfrm>
                <a:off x="9409665" y="2885745"/>
                <a:ext cx="1196808" cy="579120"/>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Edge Functionality</a:t>
                </a:r>
              </a:p>
            </p:txBody>
          </p:sp>
          <p:sp>
            <p:nvSpPr>
              <p:cNvPr id="20" name="Rectangle 19">
                <a:extLst>
                  <a:ext uri="{FF2B5EF4-FFF2-40B4-BE49-F238E27FC236}">
                    <a16:creationId xmlns:a16="http://schemas.microsoft.com/office/drawing/2014/main" id="{6649DF3C-204C-FA49-A14C-A9866C3A24F0}"/>
                  </a:ext>
                </a:extLst>
              </p:cNvPr>
              <p:cNvSpPr/>
              <p:nvPr/>
            </p:nvSpPr>
            <p:spPr>
              <a:xfrm>
                <a:off x="6249745" y="2920892"/>
                <a:ext cx="1429870" cy="579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QoS Profile</a:t>
                </a:r>
              </a:p>
            </p:txBody>
          </p:sp>
          <p:sp>
            <p:nvSpPr>
              <p:cNvPr id="21" name="Rectangle 20">
                <a:extLst>
                  <a:ext uri="{FF2B5EF4-FFF2-40B4-BE49-F238E27FC236}">
                    <a16:creationId xmlns:a16="http://schemas.microsoft.com/office/drawing/2014/main" id="{F7362C94-DB61-9642-9A02-BBD7D424C871}"/>
                  </a:ext>
                </a:extLst>
              </p:cNvPr>
              <p:cNvSpPr/>
              <p:nvPr/>
            </p:nvSpPr>
            <p:spPr>
              <a:xfrm>
                <a:off x="4702960" y="2908671"/>
                <a:ext cx="1429870" cy="579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13161E"/>
                    </a:solidFill>
                    <a:effectLst/>
                    <a:uLnTx/>
                    <a:uFillTx/>
                    <a:latin typeface="Microsoft Sans Serif"/>
                    <a:ea typeface="+mn-ea"/>
                    <a:cs typeface="+mn-cs"/>
                  </a:rPr>
                  <a:t>QoE</a:t>
                </a: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 and Consump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Data Collection</a:t>
                </a:r>
              </a:p>
            </p:txBody>
          </p:sp>
          <p:sp>
            <p:nvSpPr>
              <p:cNvPr id="23" name="Rectangle 22">
                <a:extLst>
                  <a:ext uri="{FF2B5EF4-FFF2-40B4-BE49-F238E27FC236}">
                    <a16:creationId xmlns:a16="http://schemas.microsoft.com/office/drawing/2014/main" id="{D6B85EE7-5875-1A48-8CD2-17744731E852}"/>
                  </a:ext>
                </a:extLst>
              </p:cNvPr>
              <p:cNvSpPr/>
              <p:nvPr/>
            </p:nvSpPr>
            <p:spPr>
              <a:xfrm>
                <a:off x="7810843" y="2908671"/>
                <a:ext cx="1196808" cy="579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Provisioning</a:t>
                </a:r>
              </a:p>
            </p:txBody>
          </p:sp>
        </p:grpSp>
        <p:sp>
          <p:nvSpPr>
            <p:cNvPr id="25" name="Rectangle 24">
              <a:extLst>
                <a:ext uri="{FF2B5EF4-FFF2-40B4-BE49-F238E27FC236}">
                  <a16:creationId xmlns:a16="http://schemas.microsoft.com/office/drawing/2014/main" id="{2285A013-E9FD-464F-A657-961C5A4FD015}"/>
                </a:ext>
              </a:extLst>
            </p:cNvPr>
            <p:cNvSpPr/>
            <p:nvPr/>
          </p:nvSpPr>
          <p:spPr>
            <a:xfrm>
              <a:off x="9257364" y="1043940"/>
              <a:ext cx="1501608" cy="1356360"/>
            </a:xfrm>
            <a:prstGeom prst="rect">
              <a:avLst/>
            </a:prstGeom>
            <a:solidFill>
              <a:schemeClr val="tx2">
                <a:lumMod val="60000"/>
                <a:lumOff val="40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Guidelines: Post-processing, Pose corre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XR Runtime</a:t>
              </a:r>
            </a:p>
          </p:txBody>
        </p:sp>
        <p:grpSp>
          <p:nvGrpSpPr>
            <p:cNvPr id="27" name="Group 26">
              <a:extLst>
                <a:ext uri="{FF2B5EF4-FFF2-40B4-BE49-F238E27FC236}">
                  <a16:creationId xmlns:a16="http://schemas.microsoft.com/office/drawing/2014/main" id="{22794423-D38C-2D46-B829-FD8B825C5CD0}"/>
                </a:ext>
              </a:extLst>
            </p:cNvPr>
            <p:cNvGrpSpPr/>
            <p:nvPr/>
          </p:nvGrpSpPr>
          <p:grpSpPr>
            <a:xfrm>
              <a:off x="4457700" y="342900"/>
              <a:ext cx="6515100" cy="3480498"/>
              <a:chOff x="4457700" y="342900"/>
              <a:chExt cx="6515100" cy="3480498"/>
            </a:xfrm>
          </p:grpSpPr>
          <p:sp>
            <p:nvSpPr>
              <p:cNvPr id="4" name="Rectangle 3">
                <a:extLst>
                  <a:ext uri="{FF2B5EF4-FFF2-40B4-BE49-F238E27FC236}">
                    <a16:creationId xmlns:a16="http://schemas.microsoft.com/office/drawing/2014/main" id="{F894C548-9C8E-CD43-A176-D242BB01C5FD}"/>
                  </a:ext>
                </a:extLst>
              </p:cNvPr>
              <p:cNvSpPr/>
              <p:nvPr/>
            </p:nvSpPr>
            <p:spPr>
              <a:xfrm>
                <a:off x="4457700" y="342900"/>
                <a:ext cx="6515100" cy="3480498"/>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3161E"/>
                    </a:solidFill>
                    <a:effectLst/>
                    <a:uLnTx/>
                    <a:uFillTx/>
                    <a:latin typeface="Microsoft Sans Serif"/>
                    <a:ea typeface="+mn-ea"/>
                    <a:cs typeface="+mn-cs"/>
                  </a:rPr>
                  <a:t>Split Rendering MS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3161E"/>
                    </a:solidFill>
                    <a:effectLst/>
                    <a:uLnTx/>
                    <a:uFillTx/>
                    <a:latin typeface="Microsoft Sans Serif"/>
                    <a:ea typeface="+mn-ea"/>
                    <a:cs typeface="+mn-cs"/>
                  </a:rPr>
                  <a:t>(TS 26.565)</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sp>
            <p:nvSpPr>
              <p:cNvPr id="7" name="Rectangle 6">
                <a:extLst>
                  <a:ext uri="{FF2B5EF4-FFF2-40B4-BE49-F238E27FC236}">
                    <a16:creationId xmlns:a16="http://schemas.microsoft.com/office/drawing/2014/main" id="{9F50CA95-C06D-5944-B9A9-700619B86DE7}"/>
                  </a:ext>
                </a:extLst>
              </p:cNvPr>
              <p:cNvSpPr/>
              <p:nvPr/>
            </p:nvSpPr>
            <p:spPr>
              <a:xfrm>
                <a:off x="6545580" y="1043940"/>
                <a:ext cx="2400300" cy="1356360"/>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Media Format Profile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p:txBody>
          </p:sp>
          <p:sp>
            <p:nvSpPr>
              <p:cNvPr id="8" name="Rectangle 7">
                <a:extLst>
                  <a:ext uri="{FF2B5EF4-FFF2-40B4-BE49-F238E27FC236}">
                    <a16:creationId xmlns:a16="http://schemas.microsoft.com/office/drawing/2014/main" id="{E8F21E9E-21F8-3D40-9B77-2865CF763E17}"/>
                  </a:ext>
                </a:extLst>
              </p:cNvPr>
              <p:cNvSpPr/>
              <p:nvPr/>
            </p:nvSpPr>
            <p:spPr>
              <a:xfrm>
                <a:off x="6629400" y="1752600"/>
                <a:ext cx="670560" cy="579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AR Profile</a:t>
                </a:r>
              </a:p>
            </p:txBody>
          </p:sp>
          <p:sp>
            <p:nvSpPr>
              <p:cNvPr id="9" name="Rectangle 8">
                <a:extLst>
                  <a:ext uri="{FF2B5EF4-FFF2-40B4-BE49-F238E27FC236}">
                    <a16:creationId xmlns:a16="http://schemas.microsoft.com/office/drawing/2014/main" id="{059CA6AE-C6F1-3548-BD5B-41E594D27AE0}"/>
                  </a:ext>
                </a:extLst>
              </p:cNvPr>
              <p:cNvSpPr/>
              <p:nvPr/>
            </p:nvSpPr>
            <p:spPr>
              <a:xfrm>
                <a:off x="7383780" y="1752600"/>
                <a:ext cx="670560" cy="579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VR Profile</a:t>
                </a:r>
              </a:p>
            </p:txBody>
          </p:sp>
          <p:sp>
            <p:nvSpPr>
              <p:cNvPr id="10" name="Rectangle 9">
                <a:extLst>
                  <a:ext uri="{FF2B5EF4-FFF2-40B4-BE49-F238E27FC236}">
                    <a16:creationId xmlns:a16="http://schemas.microsoft.com/office/drawing/2014/main" id="{85B27FA7-36F8-2749-9C8B-CBA4CFE9CDA7}"/>
                  </a:ext>
                </a:extLst>
              </p:cNvPr>
              <p:cNvSpPr/>
              <p:nvPr/>
            </p:nvSpPr>
            <p:spPr>
              <a:xfrm>
                <a:off x="8126730" y="1752600"/>
                <a:ext cx="746760" cy="57912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Gaming Profile</a:t>
                </a:r>
              </a:p>
            </p:txBody>
          </p:sp>
          <p:sp>
            <p:nvSpPr>
              <p:cNvPr id="26" name="Rectangle 25">
                <a:extLst>
                  <a:ext uri="{FF2B5EF4-FFF2-40B4-BE49-F238E27FC236}">
                    <a16:creationId xmlns:a16="http://schemas.microsoft.com/office/drawing/2014/main" id="{A13752AD-9F82-6F48-92DC-B192D1FD36C8}"/>
                  </a:ext>
                </a:extLst>
              </p:cNvPr>
              <p:cNvSpPr/>
              <p:nvPr/>
            </p:nvSpPr>
            <p:spPr>
              <a:xfrm>
                <a:off x="6628464" y="1348740"/>
                <a:ext cx="2245026" cy="33528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Scene Description Profile</a:t>
                </a:r>
              </a:p>
            </p:txBody>
          </p:sp>
        </p:grpSp>
        <p:sp>
          <p:nvSpPr>
            <p:cNvPr id="28" name="Rectangle 27">
              <a:extLst>
                <a:ext uri="{FF2B5EF4-FFF2-40B4-BE49-F238E27FC236}">
                  <a16:creationId xmlns:a16="http://schemas.microsoft.com/office/drawing/2014/main" id="{68D2FBDA-DD53-364C-9D5A-92D98F191F78}"/>
                </a:ext>
              </a:extLst>
            </p:cNvPr>
            <p:cNvSpPr/>
            <p:nvPr/>
          </p:nvSpPr>
          <p:spPr>
            <a:xfrm>
              <a:off x="4613676" y="1371600"/>
              <a:ext cx="1627104" cy="320040"/>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Uplink Profile</a:t>
              </a:r>
            </a:p>
          </p:txBody>
        </p:sp>
        <p:sp>
          <p:nvSpPr>
            <p:cNvPr id="29" name="Rectangle 28">
              <a:extLst>
                <a:ext uri="{FF2B5EF4-FFF2-40B4-BE49-F238E27FC236}">
                  <a16:creationId xmlns:a16="http://schemas.microsoft.com/office/drawing/2014/main" id="{67E9420A-8A66-2C4C-B394-01C8CBA06E7B}"/>
                </a:ext>
              </a:extLst>
            </p:cNvPr>
            <p:cNvSpPr/>
            <p:nvPr/>
          </p:nvSpPr>
          <p:spPr>
            <a:xfrm>
              <a:off x="3028950" y="1306830"/>
              <a:ext cx="876300" cy="830580"/>
            </a:xfrm>
            <a:prstGeom prst="rect">
              <a:avLst/>
            </a:prstGeom>
            <a:solidFill>
              <a:schemeClr val="accent6"/>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5G RTC Enabl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61E"/>
                  </a:solidFill>
                  <a:effectLst/>
                  <a:uLnTx/>
                  <a:uFillTx/>
                  <a:latin typeface="Microsoft Sans Serif"/>
                  <a:ea typeface="+mn-ea"/>
                  <a:cs typeface="+mn-cs"/>
                </a:rPr>
                <a:t>26.113</a:t>
              </a:r>
              <a:endParaRPr kumimoji="0" lang="en-US" sz="1400" b="0" i="0" u="none" strike="noStrike" kern="1200" cap="none" spc="0" normalizeH="0" baseline="0" noProof="0" dirty="0">
                <a:ln>
                  <a:noFill/>
                </a:ln>
                <a:solidFill>
                  <a:srgbClr val="13161E"/>
                </a:solidFill>
                <a:effectLst/>
                <a:uLnTx/>
                <a:uFillTx/>
                <a:latin typeface="Microsoft Sans Serif"/>
                <a:ea typeface="+mn-ea"/>
                <a:cs typeface="+mn-cs"/>
              </a:endParaRPr>
            </a:p>
          </p:txBody>
        </p:sp>
        <p:sp>
          <p:nvSpPr>
            <p:cNvPr id="30" name="Rectangle 29">
              <a:extLst>
                <a:ext uri="{FF2B5EF4-FFF2-40B4-BE49-F238E27FC236}">
                  <a16:creationId xmlns:a16="http://schemas.microsoft.com/office/drawing/2014/main" id="{CAA9F5E8-DD0A-EF44-A4A7-16F639E1B68B}"/>
                </a:ext>
              </a:extLst>
            </p:cNvPr>
            <p:cNvSpPr/>
            <p:nvPr/>
          </p:nvSpPr>
          <p:spPr>
            <a:xfrm>
              <a:off x="6697224" y="4220103"/>
              <a:ext cx="2101396" cy="830580"/>
            </a:xfrm>
            <a:prstGeom prst="rect">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Media Format Enabl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TS 26.119)</a:t>
              </a:r>
            </a:p>
          </p:txBody>
        </p:sp>
        <p:sp>
          <p:nvSpPr>
            <p:cNvPr id="31" name="Rectangle 30">
              <a:extLst>
                <a:ext uri="{FF2B5EF4-FFF2-40B4-BE49-F238E27FC236}">
                  <a16:creationId xmlns:a16="http://schemas.microsoft.com/office/drawing/2014/main" id="{34E3221C-B3EC-9D47-B453-38CF02A1A4AF}"/>
                </a:ext>
              </a:extLst>
            </p:cNvPr>
            <p:cNvSpPr/>
            <p:nvPr/>
          </p:nvSpPr>
          <p:spPr>
            <a:xfrm>
              <a:off x="11382209" y="2566624"/>
              <a:ext cx="1250337" cy="1207639"/>
            </a:xfrm>
            <a:prstGeom prst="rect">
              <a:avLst/>
            </a:prstGeom>
            <a:solidFill>
              <a:srgbClr val="FFFF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5G Media Control Enabl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26.506/</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26.501)</a:t>
              </a:r>
            </a:p>
          </p:txBody>
        </p:sp>
        <p:cxnSp>
          <p:nvCxnSpPr>
            <p:cNvPr id="33" name="Elbow Connector 32">
              <a:extLst>
                <a:ext uri="{FF2B5EF4-FFF2-40B4-BE49-F238E27FC236}">
                  <a16:creationId xmlns:a16="http://schemas.microsoft.com/office/drawing/2014/main" id="{3267E47D-74A5-C647-A4B9-094751A879B7}"/>
                </a:ext>
              </a:extLst>
            </p:cNvPr>
            <p:cNvCxnSpPr>
              <a:cxnSpLocks/>
              <a:stCxn id="7" idx="2"/>
              <a:endCxn id="30" idx="0"/>
            </p:cNvCxnSpPr>
            <p:nvPr/>
          </p:nvCxnSpPr>
          <p:spPr>
            <a:xfrm rot="16200000" flipH="1">
              <a:off x="6836925" y="3309105"/>
              <a:ext cx="1819803" cy="2192"/>
            </a:xfrm>
            <a:prstGeom prst="bentConnector3">
              <a:avLst>
                <a:gd name="adj1" fmla="val 50000"/>
              </a:avLst>
            </a:prstGeom>
            <a:ln w="19050">
              <a:tailEnd type="triangle"/>
            </a:ln>
          </p:spPr>
          <p:style>
            <a:lnRef idx="1">
              <a:schemeClr val="dk1"/>
            </a:lnRef>
            <a:fillRef idx="0">
              <a:schemeClr val="dk1"/>
            </a:fillRef>
            <a:effectRef idx="0">
              <a:schemeClr val="dk1"/>
            </a:effectRef>
            <a:fontRef idx="minor">
              <a:schemeClr val="tx1"/>
            </a:fontRef>
          </p:style>
        </p:cxnSp>
        <p:cxnSp>
          <p:nvCxnSpPr>
            <p:cNvPr id="38" name="Straight Arrow Connector 37">
              <a:extLst>
                <a:ext uri="{FF2B5EF4-FFF2-40B4-BE49-F238E27FC236}">
                  <a16:creationId xmlns:a16="http://schemas.microsoft.com/office/drawing/2014/main" id="{DA524B1F-68CE-B845-8A51-C49EAE8A186F}"/>
                </a:ext>
              </a:extLst>
            </p:cNvPr>
            <p:cNvCxnSpPr>
              <a:stCxn id="13" idx="1"/>
              <a:endCxn id="29" idx="3"/>
            </p:cNvCxnSpPr>
            <p:nvPr/>
          </p:nvCxnSpPr>
          <p:spPr>
            <a:xfrm flipH="1">
              <a:off x="3905250" y="1722120"/>
              <a:ext cx="621030" cy="0"/>
            </a:xfrm>
            <a:prstGeom prst="straightConnector1">
              <a:avLst/>
            </a:prstGeom>
            <a:ln w="19050">
              <a:tailEnd type="triangle"/>
            </a:ln>
          </p:spPr>
          <p:style>
            <a:lnRef idx="1">
              <a:schemeClr val="dk1"/>
            </a:lnRef>
            <a:fillRef idx="0">
              <a:schemeClr val="dk1"/>
            </a:fillRef>
            <a:effectRef idx="0">
              <a:schemeClr val="dk1"/>
            </a:effectRef>
            <a:fontRef idx="minor">
              <a:schemeClr val="tx1"/>
            </a:fontRef>
          </p:style>
        </p:cxnSp>
        <p:cxnSp>
          <p:nvCxnSpPr>
            <p:cNvPr id="41" name="Elbow Connector 40">
              <a:extLst>
                <a:ext uri="{FF2B5EF4-FFF2-40B4-BE49-F238E27FC236}">
                  <a16:creationId xmlns:a16="http://schemas.microsoft.com/office/drawing/2014/main" id="{23234D21-5DE3-2941-B893-CA6B3CDD6ECC}"/>
                </a:ext>
              </a:extLst>
            </p:cNvPr>
            <p:cNvCxnSpPr>
              <a:cxnSpLocks/>
              <a:stCxn id="18" idx="1"/>
              <a:endCxn id="29" idx="2"/>
            </p:cNvCxnSpPr>
            <p:nvPr/>
          </p:nvCxnSpPr>
          <p:spPr>
            <a:xfrm rot="10800000">
              <a:off x="3467100" y="2137410"/>
              <a:ext cx="1059180" cy="957756"/>
            </a:xfrm>
            <a:prstGeom prst="bentConnector2">
              <a:avLst/>
            </a:prstGeom>
            <a:ln w="19050">
              <a:tailEnd type="triangle"/>
            </a:ln>
          </p:spPr>
          <p:style>
            <a:lnRef idx="1">
              <a:schemeClr val="dk1"/>
            </a:lnRef>
            <a:fillRef idx="0">
              <a:schemeClr val="dk1"/>
            </a:fillRef>
            <a:effectRef idx="0">
              <a:schemeClr val="dk1"/>
            </a:effectRef>
            <a:fontRef idx="minor">
              <a:schemeClr val="tx1"/>
            </a:fontRef>
          </p:style>
        </p:cxnSp>
      </p:grpSp>
      <p:cxnSp>
        <p:nvCxnSpPr>
          <p:cNvPr id="47" name="Elbow Connector 46">
            <a:extLst>
              <a:ext uri="{FF2B5EF4-FFF2-40B4-BE49-F238E27FC236}">
                <a16:creationId xmlns:a16="http://schemas.microsoft.com/office/drawing/2014/main" id="{8653F624-3CF9-6042-89AC-886B1A7B3F45}"/>
              </a:ext>
            </a:extLst>
          </p:cNvPr>
          <p:cNvCxnSpPr>
            <a:cxnSpLocks/>
            <a:stCxn id="19" idx="3"/>
            <a:endCxn id="31" idx="1"/>
          </p:cNvCxnSpPr>
          <p:nvPr/>
        </p:nvCxnSpPr>
        <p:spPr>
          <a:xfrm flipV="1">
            <a:off x="8725120" y="4381167"/>
            <a:ext cx="775736" cy="4861"/>
          </a:xfrm>
          <a:prstGeom prst="bentConnector3">
            <a:avLst>
              <a:gd name="adj1" fmla="val 50000"/>
            </a:avLst>
          </a:prstGeom>
          <a:ln w="19050">
            <a:tailEnd type="triangle"/>
          </a:ln>
        </p:spPr>
        <p:style>
          <a:lnRef idx="1">
            <a:schemeClr val="dk1"/>
          </a:lnRef>
          <a:fillRef idx="0">
            <a:schemeClr val="dk1"/>
          </a:fillRef>
          <a:effectRef idx="0">
            <a:schemeClr val="dk1"/>
          </a:effectRef>
          <a:fontRef idx="minor">
            <a:schemeClr val="tx1"/>
          </a:fontRef>
        </p:style>
      </p:cxnSp>
      <p:sp>
        <p:nvSpPr>
          <p:cNvPr id="54" name="Title 1">
            <a:extLst>
              <a:ext uri="{FF2B5EF4-FFF2-40B4-BE49-F238E27FC236}">
                <a16:creationId xmlns:a16="http://schemas.microsoft.com/office/drawing/2014/main" id="{CC64374F-052B-994E-BD12-72356CC9BAEB}"/>
              </a:ext>
            </a:extLst>
          </p:cNvPr>
          <p:cNvSpPr txBox="1">
            <a:spLocks/>
          </p:cNvSpPr>
          <p:nvPr/>
        </p:nvSpPr>
        <p:spPr>
          <a:xfrm>
            <a:off x="502443" y="314874"/>
            <a:ext cx="11268215" cy="43947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1100" b="0" i="0" u="none" strike="noStrike" kern="1200" cap="none" spc="0" normalizeH="0" baseline="0" noProof="0" dirty="0">
              <a:ln>
                <a:noFill/>
              </a:ln>
              <a:solidFill>
                <a:srgbClr val="2853DC"/>
              </a:solidFill>
              <a:effectLst/>
              <a:uLnTx/>
              <a:uFillTx/>
              <a:latin typeface="Microsoft Sans Serif"/>
              <a:ea typeface="+mj-ea"/>
              <a:cs typeface="+mj-cs"/>
            </a:endParaRPr>
          </a:p>
        </p:txBody>
      </p:sp>
      <p:sp>
        <p:nvSpPr>
          <p:cNvPr id="5" name="Rectangle 4">
            <a:extLst>
              <a:ext uri="{FF2B5EF4-FFF2-40B4-BE49-F238E27FC236}">
                <a16:creationId xmlns:a16="http://schemas.microsoft.com/office/drawing/2014/main" id="{98EF5039-6729-4C36-C3F7-EA7790CA4894}"/>
              </a:ext>
            </a:extLst>
          </p:cNvPr>
          <p:cNvSpPr/>
          <p:nvPr/>
        </p:nvSpPr>
        <p:spPr>
          <a:xfrm>
            <a:off x="3359052" y="1290365"/>
            <a:ext cx="5140875" cy="213167"/>
          </a:xfrm>
          <a:prstGeom prst="rect">
            <a:avLst/>
          </a:prstGeom>
          <a:solidFill>
            <a:schemeClr val="accent1">
              <a:lumMod val="60000"/>
              <a:lumOff val="4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13161E"/>
                </a:solidFill>
                <a:effectLst/>
                <a:uLnTx/>
                <a:uFillTx/>
                <a:latin typeface="Microsoft Sans Serif"/>
                <a:ea typeface="+mn-ea"/>
                <a:cs typeface="+mn-cs"/>
              </a:rPr>
              <a:t>Split Rendering API</a:t>
            </a:r>
          </a:p>
        </p:txBody>
      </p:sp>
      <p:sp>
        <p:nvSpPr>
          <p:cNvPr id="3" name="Title 2">
            <a:extLst>
              <a:ext uri="{FF2B5EF4-FFF2-40B4-BE49-F238E27FC236}">
                <a16:creationId xmlns:a16="http://schemas.microsoft.com/office/drawing/2014/main" id="{7D801E89-9059-C8EE-18A4-73F7336D9EF0}"/>
              </a:ext>
            </a:extLst>
          </p:cNvPr>
          <p:cNvSpPr>
            <a:spLocks noGrp="1"/>
          </p:cNvSpPr>
          <p:nvPr>
            <p:ph type="title"/>
          </p:nvPr>
        </p:nvSpPr>
        <p:spPr>
          <a:xfrm>
            <a:off x="495300" y="642645"/>
            <a:ext cx="11187112" cy="361959"/>
          </a:xfrm>
        </p:spPr>
        <p:txBody>
          <a:bodyPr/>
          <a:lstStyle/>
          <a:p>
            <a:r>
              <a:rPr lang="en-US" sz="2800" dirty="0"/>
              <a:t>Standardizing Split XR in SA4 – Media Service Enabler</a:t>
            </a:r>
            <a:endParaRPr lang="en-US" dirty="0"/>
          </a:p>
        </p:txBody>
      </p:sp>
      <p:sp>
        <p:nvSpPr>
          <p:cNvPr id="2" name="Footer Placeholder 1">
            <a:extLst>
              <a:ext uri="{FF2B5EF4-FFF2-40B4-BE49-F238E27FC236}">
                <a16:creationId xmlns:a16="http://schemas.microsoft.com/office/drawing/2014/main" id="{465F741F-C4F2-006A-0E55-5AE14F3CCAB7}"/>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defPPr marR="0" lvl="0" algn="l" rtl="0">
              <a:lnSpc>
                <a:spcPct val="100000"/>
              </a:lnSpc>
              <a:spcBef>
                <a:spcPts val="0"/>
              </a:spcBef>
              <a:spcAft>
                <a:spcPts val="0"/>
              </a:spcAft>
            </a:defPPr>
            <a:lvl1pPr marL="0" marR="0" lv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b="0" i="0" u="none" strike="noStrike" kern="1200" cap="none" baseline="0" smtClean="0">
                <a:solidFill>
                  <a:schemeClr val="accent5">
                    <a:lumMod val="60000"/>
                    <a:lumOff val="40000"/>
                  </a:schemeClr>
                </a:solidFill>
                <a:latin typeface="+mn-lt"/>
                <a:ea typeface="+mn-ea"/>
                <a:cs typeface="+mn-cs"/>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lang="en-US"/>
              <a:t>EURASIP Summer School on Metaverse Technologie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3083611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A3C129-0185-5FB7-D23D-8A8B987A4E6B}"/>
              </a:ext>
            </a:extLst>
          </p:cNvPr>
          <p:cNvSpPr>
            <a:spLocks noGrp="1"/>
          </p:cNvSpPr>
          <p:nvPr>
            <p:ph type="title"/>
          </p:nvPr>
        </p:nvSpPr>
        <p:spPr/>
        <p:txBody>
          <a:bodyPr>
            <a:normAutofit/>
          </a:bodyPr>
          <a:lstStyle/>
          <a:p>
            <a:r>
              <a:rPr lang="en-US" b="1" spc="57">
                <a:solidFill>
                  <a:srgbClr val="094AB2"/>
                </a:solidFill>
              </a:rPr>
              <a:t>AR Call</a:t>
            </a:r>
          </a:p>
        </p:txBody>
      </p:sp>
      <p:sp>
        <p:nvSpPr>
          <p:cNvPr id="3" name="Content Placeholder 2">
            <a:extLst>
              <a:ext uri="{FF2B5EF4-FFF2-40B4-BE49-F238E27FC236}">
                <a16:creationId xmlns:a16="http://schemas.microsoft.com/office/drawing/2014/main" id="{E889B05E-E9B7-200D-0C89-B333BC23139A}"/>
              </a:ext>
            </a:extLst>
          </p:cNvPr>
          <p:cNvSpPr>
            <a:spLocks noGrp="1"/>
          </p:cNvSpPr>
          <p:nvPr>
            <p:ph idx="1"/>
          </p:nvPr>
        </p:nvSpPr>
        <p:spPr>
          <a:xfrm>
            <a:off x="838200" y="1825625"/>
            <a:ext cx="5257800" cy="4351338"/>
          </a:xfrm>
        </p:spPr>
        <p:txBody>
          <a:bodyPr/>
          <a:lstStyle/>
          <a:p>
            <a:r>
              <a:rPr lang="en-US"/>
              <a:t>Extend existing IMS and WebRTC-based telephony services</a:t>
            </a:r>
          </a:p>
          <a:p>
            <a:r>
              <a:rPr lang="en-US"/>
              <a:t>Multi-party calls and conferencing with AR</a:t>
            </a:r>
          </a:p>
          <a:p>
            <a:r>
              <a:rPr lang="en-US"/>
              <a:t>Users join with realistic avatars and contribute 2D/3D content</a:t>
            </a:r>
          </a:p>
          <a:p>
            <a:r>
              <a:rPr lang="en-US"/>
              <a:t>Create shared spaces where call participants can interact</a:t>
            </a:r>
          </a:p>
        </p:txBody>
      </p:sp>
      <p:pic>
        <p:nvPicPr>
          <p:cNvPr id="2050" name="Picture 2">
            <a:extLst>
              <a:ext uri="{FF2B5EF4-FFF2-40B4-BE49-F238E27FC236}">
                <a16:creationId xmlns:a16="http://schemas.microsoft.com/office/drawing/2014/main" id="{99889E9F-5EB8-C53F-1719-7E7F71C1CC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0295" y="2209800"/>
            <a:ext cx="5962650" cy="335280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11DA60F7-CB79-FBCE-24AD-BA2B6A2E330D}"/>
              </a:ext>
            </a:extLst>
          </p:cNvPr>
          <p:cNvSpPr>
            <a:spLocks noGrp="1"/>
          </p:cNvSpPr>
          <p:nvPr>
            <p:ph type="ftr" sz="quarter" idx="11"/>
          </p:nvPr>
        </p:nvSpPr>
        <p:spPr/>
        <p:txBody>
          <a:bodyPr/>
          <a:lstStyle/>
          <a:p>
            <a:r>
              <a:rPr lang="en-US"/>
              <a:t>QSIO XR Program Review</a:t>
            </a:r>
          </a:p>
        </p:txBody>
      </p:sp>
      <p:sp>
        <p:nvSpPr>
          <p:cNvPr id="5" name="Slide Number Placeholder 4">
            <a:extLst>
              <a:ext uri="{FF2B5EF4-FFF2-40B4-BE49-F238E27FC236}">
                <a16:creationId xmlns:a16="http://schemas.microsoft.com/office/drawing/2014/main" id="{65E0D682-0A41-CA99-E47F-CAD2F537DA9B}"/>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7607543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334E92-821F-C207-20A3-EA684096FB12}"/>
              </a:ext>
            </a:extLst>
          </p:cNvPr>
          <p:cNvSpPr>
            <a:spLocks noGrp="1"/>
          </p:cNvSpPr>
          <p:nvPr>
            <p:ph type="title"/>
          </p:nvPr>
        </p:nvSpPr>
        <p:spPr/>
        <p:txBody>
          <a:bodyPr>
            <a:normAutofit/>
          </a:bodyPr>
          <a:lstStyle/>
          <a:p>
            <a:r>
              <a:rPr lang="en-US" b="1" spc="57">
                <a:solidFill>
                  <a:srgbClr val="094AB2"/>
                </a:solidFill>
              </a:rPr>
              <a:t>High Level Procedure</a:t>
            </a:r>
          </a:p>
        </p:txBody>
      </p:sp>
      <p:pic>
        <p:nvPicPr>
          <p:cNvPr id="5" name="Content Placeholder 4" descr="A picture containing human face, person, person, jaw&#10;&#10;Description automatically generated">
            <a:extLst>
              <a:ext uri="{FF2B5EF4-FFF2-40B4-BE49-F238E27FC236}">
                <a16:creationId xmlns:a16="http://schemas.microsoft.com/office/drawing/2014/main" id="{561E4640-428B-3D19-BDAE-0958D3A8664B}"/>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r="49867"/>
          <a:stretch/>
        </p:blipFill>
        <p:spPr>
          <a:xfrm>
            <a:off x="838200" y="1690688"/>
            <a:ext cx="1371284" cy="1363968"/>
          </a:xfrm>
        </p:spPr>
      </p:pic>
      <p:pic>
        <p:nvPicPr>
          <p:cNvPr id="6" name="Content Placeholder 4" descr="A picture containing human face, person, person, jaw&#10;&#10;Description automatically generated">
            <a:extLst>
              <a:ext uri="{FF2B5EF4-FFF2-40B4-BE49-F238E27FC236}">
                <a16:creationId xmlns:a16="http://schemas.microsoft.com/office/drawing/2014/main" id="{D199AA2E-4FD1-A7DF-DB11-D8D28E2E4511}"/>
              </a:ext>
            </a:extLst>
          </p:cNvPr>
          <p:cNvPicPr>
            <a:picLocks noChangeAspect="1"/>
          </p:cNvPicPr>
          <p:nvPr/>
        </p:nvPicPr>
        <p:blipFill rotWithShape="1">
          <a:blip r:embed="rId2">
            <a:extLst>
              <a:ext uri="{28A0092B-C50C-407E-A947-70E740481C1C}">
                <a14:useLocalDpi xmlns:a14="http://schemas.microsoft.com/office/drawing/2010/main" val="0"/>
              </a:ext>
            </a:extLst>
          </a:blip>
          <a:srcRect l="49867"/>
          <a:stretch/>
        </p:blipFill>
        <p:spPr>
          <a:xfrm>
            <a:off x="9982517" y="1690688"/>
            <a:ext cx="1371283" cy="1363968"/>
          </a:xfrm>
          <a:prstGeom prst="rect">
            <a:avLst/>
          </a:prstGeom>
        </p:spPr>
      </p:pic>
      <p:pic>
        <p:nvPicPr>
          <p:cNvPr id="3074" name="Picture 2" descr="Dedicated Server Transparent Images PNG PNG, SVG Clip art for Web ...">
            <a:extLst>
              <a:ext uri="{FF2B5EF4-FFF2-40B4-BE49-F238E27FC236}">
                <a16:creationId xmlns:a16="http://schemas.microsoft.com/office/drawing/2014/main" id="{2D394A66-6E19-A0B3-D7C0-2EE9386EF3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399" y="1690688"/>
            <a:ext cx="1754505" cy="1492868"/>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a:extLst>
              <a:ext uri="{FF2B5EF4-FFF2-40B4-BE49-F238E27FC236}">
                <a16:creationId xmlns:a16="http://schemas.microsoft.com/office/drawing/2014/main" id="{908A0CD9-C646-EC09-3B77-EBCAE597DF39}"/>
              </a:ext>
            </a:extLst>
          </p:cNvPr>
          <p:cNvCxnSpPr/>
          <p:nvPr/>
        </p:nvCxnSpPr>
        <p:spPr>
          <a:xfrm>
            <a:off x="5982651" y="3360420"/>
            <a:ext cx="0" cy="3413760"/>
          </a:xfrm>
          <a:prstGeom prst="line">
            <a:avLst/>
          </a:prstGeom>
          <a:ln w="38100"/>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14BC0900-4001-6916-62D4-B8AADE48230F}"/>
              </a:ext>
            </a:extLst>
          </p:cNvPr>
          <p:cNvCxnSpPr/>
          <p:nvPr/>
        </p:nvCxnSpPr>
        <p:spPr>
          <a:xfrm>
            <a:off x="1555273" y="3360420"/>
            <a:ext cx="0" cy="3413760"/>
          </a:xfrm>
          <a:prstGeom prst="line">
            <a:avLst/>
          </a:prstGeom>
          <a:ln w="38100"/>
        </p:spPr>
        <p:style>
          <a:lnRef idx="1">
            <a:schemeClr val="dk1"/>
          </a:lnRef>
          <a:fillRef idx="0">
            <a:schemeClr val="dk1"/>
          </a:fillRef>
          <a:effectRef idx="0">
            <a:schemeClr val="dk1"/>
          </a:effectRef>
          <a:fontRef idx="minor">
            <a:schemeClr val="tx1"/>
          </a:fontRef>
        </p:style>
      </p:cxnSp>
      <p:cxnSp>
        <p:nvCxnSpPr>
          <p:cNvPr id="10" name="Straight Connector 9">
            <a:extLst>
              <a:ext uri="{FF2B5EF4-FFF2-40B4-BE49-F238E27FC236}">
                <a16:creationId xmlns:a16="http://schemas.microsoft.com/office/drawing/2014/main" id="{40388957-3CBC-C83C-3EDB-02A04B27130A}"/>
              </a:ext>
            </a:extLst>
          </p:cNvPr>
          <p:cNvCxnSpPr/>
          <p:nvPr/>
        </p:nvCxnSpPr>
        <p:spPr>
          <a:xfrm>
            <a:off x="10562271" y="3360420"/>
            <a:ext cx="0" cy="3413760"/>
          </a:xfrm>
          <a:prstGeom prst="line">
            <a:avLst/>
          </a:prstGeom>
          <a:ln w="38100"/>
        </p:spPr>
        <p:style>
          <a:lnRef idx="1">
            <a:schemeClr val="dk1"/>
          </a:lnRef>
          <a:fillRef idx="0">
            <a:schemeClr val="dk1"/>
          </a:fillRef>
          <a:effectRef idx="0">
            <a:schemeClr val="dk1"/>
          </a:effectRef>
          <a:fontRef idx="minor">
            <a:schemeClr val="tx1"/>
          </a:fontRef>
        </p:style>
      </p:cxnSp>
      <p:cxnSp>
        <p:nvCxnSpPr>
          <p:cNvPr id="12" name="Straight Arrow Connector 11">
            <a:extLst>
              <a:ext uri="{FF2B5EF4-FFF2-40B4-BE49-F238E27FC236}">
                <a16:creationId xmlns:a16="http://schemas.microsoft.com/office/drawing/2014/main" id="{E0A152CA-7531-024F-8A34-C54FCFBA8B7D}"/>
              </a:ext>
            </a:extLst>
          </p:cNvPr>
          <p:cNvCxnSpPr/>
          <p:nvPr/>
        </p:nvCxnSpPr>
        <p:spPr>
          <a:xfrm flipH="1">
            <a:off x="1691640" y="377952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4" name="Straight Arrow Connector 13">
            <a:extLst>
              <a:ext uri="{FF2B5EF4-FFF2-40B4-BE49-F238E27FC236}">
                <a16:creationId xmlns:a16="http://schemas.microsoft.com/office/drawing/2014/main" id="{6BE770E3-5870-EAEC-2E78-794600AB75E2}"/>
              </a:ext>
            </a:extLst>
          </p:cNvPr>
          <p:cNvCxnSpPr>
            <a:cxnSpLocks/>
          </p:cNvCxnSpPr>
          <p:nvPr/>
        </p:nvCxnSpPr>
        <p:spPr>
          <a:xfrm>
            <a:off x="6149340" y="377952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pic>
        <p:nvPicPr>
          <p:cNvPr id="18" name="Picture 17" descr="A picture containing furniture, indoor, floor, wall&#10;&#10;Description automatically generated">
            <a:extLst>
              <a:ext uri="{FF2B5EF4-FFF2-40B4-BE49-F238E27FC236}">
                <a16:creationId xmlns:a16="http://schemas.microsoft.com/office/drawing/2014/main" id="{62066200-DBFC-0B01-0274-92BD1DA74DF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43977" y="3220062"/>
            <a:ext cx="1727835" cy="902345"/>
          </a:xfrm>
          <a:prstGeom prst="rect">
            <a:avLst/>
          </a:prstGeom>
        </p:spPr>
      </p:pic>
      <p:sp>
        <p:nvSpPr>
          <p:cNvPr id="19" name="TextBox 18">
            <a:extLst>
              <a:ext uri="{FF2B5EF4-FFF2-40B4-BE49-F238E27FC236}">
                <a16:creationId xmlns:a16="http://schemas.microsoft.com/office/drawing/2014/main" id="{37886A95-FCA1-8D01-FB43-5865BB621A55}"/>
              </a:ext>
            </a:extLst>
          </p:cNvPr>
          <p:cNvSpPr txBox="1"/>
          <p:nvPr/>
        </p:nvSpPr>
        <p:spPr>
          <a:xfrm>
            <a:off x="7409158" y="3429000"/>
            <a:ext cx="22639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cene of shared space</a:t>
            </a:r>
          </a:p>
        </p:txBody>
      </p:sp>
      <p:sp>
        <p:nvSpPr>
          <p:cNvPr id="20" name="TextBox 19">
            <a:extLst>
              <a:ext uri="{FF2B5EF4-FFF2-40B4-BE49-F238E27FC236}">
                <a16:creationId xmlns:a16="http://schemas.microsoft.com/office/drawing/2014/main" id="{169AFC5B-6482-CDAC-1F64-13002D173C39}"/>
              </a:ext>
            </a:extLst>
          </p:cNvPr>
          <p:cNvSpPr txBox="1"/>
          <p:nvPr/>
        </p:nvSpPr>
        <p:spPr>
          <a:xfrm>
            <a:off x="2393948" y="3429000"/>
            <a:ext cx="22639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cene of shared space</a:t>
            </a:r>
          </a:p>
        </p:txBody>
      </p:sp>
      <p:grpSp>
        <p:nvGrpSpPr>
          <p:cNvPr id="41" name="Group 40">
            <a:extLst>
              <a:ext uri="{FF2B5EF4-FFF2-40B4-BE49-F238E27FC236}">
                <a16:creationId xmlns:a16="http://schemas.microsoft.com/office/drawing/2014/main" id="{36EC8D9A-1131-CA00-A11C-B0D926E7DB93}"/>
              </a:ext>
            </a:extLst>
          </p:cNvPr>
          <p:cNvGrpSpPr/>
          <p:nvPr/>
        </p:nvGrpSpPr>
        <p:grpSpPr>
          <a:xfrm>
            <a:off x="6149340" y="4173124"/>
            <a:ext cx="4130040" cy="369332"/>
            <a:chOff x="6149340" y="4173124"/>
            <a:chExt cx="4130040" cy="369332"/>
          </a:xfrm>
        </p:grpSpPr>
        <p:cxnSp>
          <p:nvCxnSpPr>
            <p:cNvPr id="13" name="Straight Arrow Connector 12">
              <a:extLst>
                <a:ext uri="{FF2B5EF4-FFF2-40B4-BE49-F238E27FC236}">
                  <a16:creationId xmlns:a16="http://schemas.microsoft.com/office/drawing/2014/main" id="{FAA59209-464D-907A-1B90-80F11C0964D5}"/>
                </a:ext>
              </a:extLst>
            </p:cNvPr>
            <p:cNvCxnSpPr/>
            <p:nvPr/>
          </p:nvCxnSpPr>
          <p:spPr>
            <a:xfrm flipH="1">
              <a:off x="6149340" y="451866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TextBox 21">
              <a:extLst>
                <a:ext uri="{FF2B5EF4-FFF2-40B4-BE49-F238E27FC236}">
                  <a16:creationId xmlns:a16="http://schemas.microsoft.com/office/drawing/2014/main" id="{BB5EF9D4-F5B6-1DC5-A635-7B3E5BF48FF8}"/>
                </a:ext>
              </a:extLst>
            </p:cNvPr>
            <p:cNvSpPr txBox="1"/>
            <p:nvPr/>
          </p:nvSpPr>
          <p:spPr>
            <a:xfrm>
              <a:off x="7409158" y="4173124"/>
              <a:ext cx="20274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Add nodes to scene</a:t>
              </a:r>
            </a:p>
          </p:txBody>
        </p:sp>
      </p:grpSp>
      <p:grpSp>
        <p:nvGrpSpPr>
          <p:cNvPr id="45" name="Group 44">
            <a:extLst>
              <a:ext uri="{FF2B5EF4-FFF2-40B4-BE49-F238E27FC236}">
                <a16:creationId xmlns:a16="http://schemas.microsoft.com/office/drawing/2014/main" id="{5C2A40C1-C35D-BB67-9482-75894820A0B5}"/>
              </a:ext>
            </a:extLst>
          </p:cNvPr>
          <p:cNvGrpSpPr/>
          <p:nvPr/>
        </p:nvGrpSpPr>
        <p:grpSpPr>
          <a:xfrm>
            <a:off x="1691640" y="4122407"/>
            <a:ext cx="4130040" cy="396253"/>
            <a:chOff x="1691640" y="4122407"/>
            <a:chExt cx="4130040" cy="396253"/>
          </a:xfrm>
        </p:grpSpPr>
        <p:cxnSp>
          <p:nvCxnSpPr>
            <p:cNvPr id="21" name="Straight Arrow Connector 20">
              <a:extLst>
                <a:ext uri="{FF2B5EF4-FFF2-40B4-BE49-F238E27FC236}">
                  <a16:creationId xmlns:a16="http://schemas.microsoft.com/office/drawing/2014/main" id="{AE93CAA9-0E2A-7A61-1470-2C3EB78E480C}"/>
                </a:ext>
              </a:extLst>
            </p:cNvPr>
            <p:cNvCxnSpPr>
              <a:cxnSpLocks/>
            </p:cNvCxnSpPr>
            <p:nvPr/>
          </p:nvCxnSpPr>
          <p:spPr>
            <a:xfrm>
              <a:off x="1691640" y="451866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3" name="TextBox 22">
              <a:extLst>
                <a:ext uri="{FF2B5EF4-FFF2-40B4-BE49-F238E27FC236}">
                  <a16:creationId xmlns:a16="http://schemas.microsoft.com/office/drawing/2014/main" id="{31B78E4D-CE23-CCE3-C1B6-B72A7786A17E}"/>
                </a:ext>
              </a:extLst>
            </p:cNvPr>
            <p:cNvSpPr txBox="1"/>
            <p:nvPr/>
          </p:nvSpPr>
          <p:spPr>
            <a:xfrm>
              <a:off x="2403246" y="4122407"/>
              <a:ext cx="20274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Add nodes to scene</a:t>
              </a:r>
            </a:p>
          </p:txBody>
        </p:sp>
      </p:grpSp>
      <p:pic>
        <p:nvPicPr>
          <p:cNvPr id="25" name="Picture 24">
            <a:extLst>
              <a:ext uri="{FF2B5EF4-FFF2-40B4-BE49-F238E27FC236}">
                <a16:creationId xmlns:a16="http://schemas.microsoft.com/office/drawing/2014/main" id="{D94000D3-2578-04E6-05FD-3B84ACBC62F5}"/>
              </a:ext>
            </a:extLst>
          </p:cNvPr>
          <p:cNvPicPr>
            <a:picLocks noChangeAspect="1"/>
          </p:cNvPicPr>
          <p:nvPr/>
        </p:nvPicPr>
        <p:blipFill>
          <a:blip r:embed="rId5"/>
          <a:stretch>
            <a:fillRect/>
          </a:stretch>
        </p:blipFill>
        <p:spPr>
          <a:xfrm>
            <a:off x="10409402" y="4207943"/>
            <a:ext cx="582700" cy="669026"/>
          </a:xfrm>
          <a:prstGeom prst="rect">
            <a:avLst/>
          </a:prstGeom>
        </p:spPr>
      </p:pic>
      <p:pic>
        <p:nvPicPr>
          <p:cNvPr id="27" name="Picture 26">
            <a:extLst>
              <a:ext uri="{FF2B5EF4-FFF2-40B4-BE49-F238E27FC236}">
                <a16:creationId xmlns:a16="http://schemas.microsoft.com/office/drawing/2014/main" id="{06CAAFA8-7E6F-D65A-4C27-8C4592771628}"/>
              </a:ext>
            </a:extLst>
          </p:cNvPr>
          <p:cNvPicPr>
            <a:picLocks noChangeAspect="1"/>
          </p:cNvPicPr>
          <p:nvPr/>
        </p:nvPicPr>
        <p:blipFill>
          <a:blip r:embed="rId6"/>
          <a:stretch>
            <a:fillRect/>
          </a:stretch>
        </p:blipFill>
        <p:spPr>
          <a:xfrm>
            <a:off x="1151623" y="3960982"/>
            <a:ext cx="758092" cy="829005"/>
          </a:xfrm>
          <a:prstGeom prst="rect">
            <a:avLst/>
          </a:prstGeom>
        </p:spPr>
      </p:pic>
      <p:pic>
        <p:nvPicPr>
          <p:cNvPr id="29" name="Picture 28">
            <a:extLst>
              <a:ext uri="{FF2B5EF4-FFF2-40B4-BE49-F238E27FC236}">
                <a16:creationId xmlns:a16="http://schemas.microsoft.com/office/drawing/2014/main" id="{BCA1AD95-B2D2-4816-B96A-F7AD5D7C5876}"/>
              </a:ext>
            </a:extLst>
          </p:cNvPr>
          <p:cNvPicPr>
            <a:picLocks noChangeAspect="1"/>
          </p:cNvPicPr>
          <p:nvPr/>
        </p:nvPicPr>
        <p:blipFill>
          <a:blip r:embed="rId7"/>
          <a:stretch>
            <a:fillRect/>
          </a:stretch>
        </p:blipFill>
        <p:spPr>
          <a:xfrm>
            <a:off x="11122124" y="4164852"/>
            <a:ext cx="730265" cy="755208"/>
          </a:xfrm>
          <a:prstGeom prst="rect">
            <a:avLst/>
          </a:prstGeom>
        </p:spPr>
      </p:pic>
      <p:pic>
        <p:nvPicPr>
          <p:cNvPr id="30" name="Picture 29">
            <a:extLst>
              <a:ext uri="{FF2B5EF4-FFF2-40B4-BE49-F238E27FC236}">
                <a16:creationId xmlns:a16="http://schemas.microsoft.com/office/drawing/2014/main" id="{95673A1A-64A2-AF97-DA9A-54ADA32E843B}"/>
              </a:ext>
            </a:extLst>
          </p:cNvPr>
          <p:cNvPicPr>
            <a:picLocks noChangeAspect="1"/>
          </p:cNvPicPr>
          <p:nvPr/>
        </p:nvPicPr>
        <p:blipFill rotWithShape="1">
          <a:blip r:embed="rId8"/>
          <a:srcRect l="8708"/>
          <a:stretch/>
        </p:blipFill>
        <p:spPr>
          <a:xfrm>
            <a:off x="128766" y="3973803"/>
            <a:ext cx="867961" cy="713064"/>
          </a:xfrm>
          <a:prstGeom prst="rect">
            <a:avLst/>
          </a:prstGeom>
        </p:spPr>
      </p:pic>
      <p:grpSp>
        <p:nvGrpSpPr>
          <p:cNvPr id="35" name="Group 34">
            <a:extLst>
              <a:ext uri="{FF2B5EF4-FFF2-40B4-BE49-F238E27FC236}">
                <a16:creationId xmlns:a16="http://schemas.microsoft.com/office/drawing/2014/main" id="{EB05D670-39F6-A84D-79EC-5E8FA82C071C}"/>
              </a:ext>
            </a:extLst>
          </p:cNvPr>
          <p:cNvGrpSpPr/>
          <p:nvPr/>
        </p:nvGrpSpPr>
        <p:grpSpPr>
          <a:xfrm>
            <a:off x="1691640" y="4861546"/>
            <a:ext cx="8587740" cy="369332"/>
            <a:chOff x="1691640" y="4861546"/>
            <a:chExt cx="8587740" cy="369332"/>
          </a:xfrm>
        </p:grpSpPr>
        <p:cxnSp>
          <p:nvCxnSpPr>
            <p:cNvPr id="31" name="Straight Arrow Connector 30">
              <a:extLst>
                <a:ext uri="{FF2B5EF4-FFF2-40B4-BE49-F238E27FC236}">
                  <a16:creationId xmlns:a16="http://schemas.microsoft.com/office/drawing/2014/main" id="{9F7AEEE6-1C78-156F-74D1-6ED20727A0A5}"/>
                </a:ext>
              </a:extLst>
            </p:cNvPr>
            <p:cNvCxnSpPr/>
            <p:nvPr/>
          </p:nvCxnSpPr>
          <p:spPr>
            <a:xfrm flipH="1">
              <a:off x="1691640" y="518922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Straight Arrow Connector 31">
              <a:extLst>
                <a:ext uri="{FF2B5EF4-FFF2-40B4-BE49-F238E27FC236}">
                  <a16:creationId xmlns:a16="http://schemas.microsoft.com/office/drawing/2014/main" id="{9461E476-C07C-66D4-1532-AD462BF9A278}"/>
                </a:ext>
              </a:extLst>
            </p:cNvPr>
            <p:cNvCxnSpPr>
              <a:cxnSpLocks/>
            </p:cNvCxnSpPr>
            <p:nvPr/>
          </p:nvCxnSpPr>
          <p:spPr>
            <a:xfrm>
              <a:off x="6149340" y="518922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3" name="TextBox 32">
              <a:extLst>
                <a:ext uri="{FF2B5EF4-FFF2-40B4-BE49-F238E27FC236}">
                  <a16:creationId xmlns:a16="http://schemas.microsoft.com/office/drawing/2014/main" id="{7F101825-098B-157B-1523-9CE195BE4A54}"/>
                </a:ext>
              </a:extLst>
            </p:cNvPr>
            <p:cNvSpPr txBox="1"/>
            <p:nvPr/>
          </p:nvSpPr>
          <p:spPr>
            <a:xfrm>
              <a:off x="2501348" y="4861546"/>
              <a:ext cx="204915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end scene updates</a:t>
              </a:r>
            </a:p>
          </p:txBody>
        </p:sp>
        <p:sp>
          <p:nvSpPr>
            <p:cNvPr id="34" name="TextBox 33">
              <a:extLst>
                <a:ext uri="{FF2B5EF4-FFF2-40B4-BE49-F238E27FC236}">
                  <a16:creationId xmlns:a16="http://schemas.microsoft.com/office/drawing/2014/main" id="{0034A592-EE23-B415-7F34-EA0E24D86A1C}"/>
                </a:ext>
              </a:extLst>
            </p:cNvPr>
            <p:cNvSpPr txBox="1"/>
            <p:nvPr/>
          </p:nvSpPr>
          <p:spPr>
            <a:xfrm>
              <a:off x="7540440" y="4861546"/>
              <a:ext cx="204915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end scene updates</a:t>
              </a:r>
            </a:p>
          </p:txBody>
        </p:sp>
      </p:grpSp>
      <p:grpSp>
        <p:nvGrpSpPr>
          <p:cNvPr id="36" name="Group 35">
            <a:extLst>
              <a:ext uri="{FF2B5EF4-FFF2-40B4-BE49-F238E27FC236}">
                <a16:creationId xmlns:a16="http://schemas.microsoft.com/office/drawing/2014/main" id="{C732B08E-FBD8-8CF3-54D9-3939E59ECEBF}"/>
              </a:ext>
            </a:extLst>
          </p:cNvPr>
          <p:cNvGrpSpPr/>
          <p:nvPr/>
        </p:nvGrpSpPr>
        <p:grpSpPr>
          <a:xfrm>
            <a:off x="1688781" y="6123543"/>
            <a:ext cx="8587740" cy="369332"/>
            <a:chOff x="1691640" y="4861546"/>
            <a:chExt cx="8587740" cy="369332"/>
          </a:xfrm>
        </p:grpSpPr>
        <p:cxnSp>
          <p:nvCxnSpPr>
            <p:cNvPr id="37" name="Straight Arrow Connector 36">
              <a:extLst>
                <a:ext uri="{FF2B5EF4-FFF2-40B4-BE49-F238E27FC236}">
                  <a16:creationId xmlns:a16="http://schemas.microsoft.com/office/drawing/2014/main" id="{D4CB1619-BE7A-1D2E-534F-DC1311C6118D}"/>
                </a:ext>
              </a:extLst>
            </p:cNvPr>
            <p:cNvCxnSpPr/>
            <p:nvPr/>
          </p:nvCxnSpPr>
          <p:spPr>
            <a:xfrm flipH="1">
              <a:off x="1691640" y="518922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Straight Arrow Connector 37">
              <a:extLst>
                <a:ext uri="{FF2B5EF4-FFF2-40B4-BE49-F238E27FC236}">
                  <a16:creationId xmlns:a16="http://schemas.microsoft.com/office/drawing/2014/main" id="{9F720FDE-4FD7-5EAD-BCDA-B9AD24A716B5}"/>
                </a:ext>
              </a:extLst>
            </p:cNvPr>
            <p:cNvCxnSpPr>
              <a:cxnSpLocks/>
            </p:cNvCxnSpPr>
            <p:nvPr/>
          </p:nvCxnSpPr>
          <p:spPr>
            <a:xfrm>
              <a:off x="6149340" y="518922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9" name="TextBox 38">
              <a:extLst>
                <a:ext uri="{FF2B5EF4-FFF2-40B4-BE49-F238E27FC236}">
                  <a16:creationId xmlns:a16="http://schemas.microsoft.com/office/drawing/2014/main" id="{569D8FD3-CEE3-F1FF-22E9-573B015C4BB2}"/>
                </a:ext>
              </a:extLst>
            </p:cNvPr>
            <p:cNvSpPr txBox="1"/>
            <p:nvPr/>
          </p:nvSpPr>
          <p:spPr>
            <a:xfrm>
              <a:off x="2501348" y="4861546"/>
              <a:ext cx="204915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end scene updates</a:t>
              </a:r>
            </a:p>
          </p:txBody>
        </p:sp>
        <p:sp>
          <p:nvSpPr>
            <p:cNvPr id="40" name="TextBox 39">
              <a:extLst>
                <a:ext uri="{FF2B5EF4-FFF2-40B4-BE49-F238E27FC236}">
                  <a16:creationId xmlns:a16="http://schemas.microsoft.com/office/drawing/2014/main" id="{D67AAADF-FA95-C556-F745-A17B9A7952C4}"/>
                </a:ext>
              </a:extLst>
            </p:cNvPr>
            <p:cNvSpPr txBox="1"/>
            <p:nvPr/>
          </p:nvSpPr>
          <p:spPr>
            <a:xfrm>
              <a:off x="7540440" y="4861546"/>
              <a:ext cx="204915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end scene updates</a:t>
              </a:r>
            </a:p>
          </p:txBody>
        </p:sp>
      </p:grpSp>
      <p:grpSp>
        <p:nvGrpSpPr>
          <p:cNvPr id="42" name="Group 41">
            <a:extLst>
              <a:ext uri="{FF2B5EF4-FFF2-40B4-BE49-F238E27FC236}">
                <a16:creationId xmlns:a16="http://schemas.microsoft.com/office/drawing/2014/main" id="{406DFF28-CBF6-4512-6621-69D30AD2FB5B}"/>
              </a:ext>
            </a:extLst>
          </p:cNvPr>
          <p:cNvGrpSpPr/>
          <p:nvPr/>
        </p:nvGrpSpPr>
        <p:grpSpPr>
          <a:xfrm>
            <a:off x="6143623" y="5559662"/>
            <a:ext cx="4130040" cy="369332"/>
            <a:chOff x="6149340" y="4173124"/>
            <a:chExt cx="4130040" cy="369332"/>
          </a:xfrm>
        </p:grpSpPr>
        <p:cxnSp>
          <p:nvCxnSpPr>
            <p:cNvPr id="43" name="Straight Arrow Connector 42">
              <a:extLst>
                <a:ext uri="{FF2B5EF4-FFF2-40B4-BE49-F238E27FC236}">
                  <a16:creationId xmlns:a16="http://schemas.microsoft.com/office/drawing/2014/main" id="{B044518E-B9FB-8443-24F9-D3C9E423407F}"/>
                </a:ext>
              </a:extLst>
            </p:cNvPr>
            <p:cNvCxnSpPr/>
            <p:nvPr/>
          </p:nvCxnSpPr>
          <p:spPr>
            <a:xfrm flipH="1">
              <a:off x="6149340" y="451866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4" name="TextBox 43">
              <a:extLst>
                <a:ext uri="{FF2B5EF4-FFF2-40B4-BE49-F238E27FC236}">
                  <a16:creationId xmlns:a16="http://schemas.microsoft.com/office/drawing/2014/main" id="{6AA42F74-9737-9420-394D-A18A2A4B00F3}"/>
                </a:ext>
              </a:extLst>
            </p:cNvPr>
            <p:cNvSpPr txBox="1"/>
            <p:nvPr/>
          </p:nvSpPr>
          <p:spPr>
            <a:xfrm>
              <a:off x="6982438" y="4173124"/>
              <a:ext cx="284392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Pose and animation updates</a:t>
              </a:r>
            </a:p>
          </p:txBody>
        </p:sp>
      </p:grpSp>
      <p:grpSp>
        <p:nvGrpSpPr>
          <p:cNvPr id="46" name="Group 45">
            <a:extLst>
              <a:ext uri="{FF2B5EF4-FFF2-40B4-BE49-F238E27FC236}">
                <a16:creationId xmlns:a16="http://schemas.microsoft.com/office/drawing/2014/main" id="{357AF54E-AC36-6D9E-D19C-81581F58E897}"/>
              </a:ext>
            </a:extLst>
          </p:cNvPr>
          <p:cNvGrpSpPr/>
          <p:nvPr/>
        </p:nvGrpSpPr>
        <p:grpSpPr>
          <a:xfrm>
            <a:off x="1708307" y="5510386"/>
            <a:ext cx="4130040" cy="396253"/>
            <a:chOff x="1691640" y="4122407"/>
            <a:chExt cx="4130040" cy="396253"/>
          </a:xfrm>
        </p:grpSpPr>
        <p:cxnSp>
          <p:nvCxnSpPr>
            <p:cNvPr id="47" name="Straight Arrow Connector 46">
              <a:extLst>
                <a:ext uri="{FF2B5EF4-FFF2-40B4-BE49-F238E27FC236}">
                  <a16:creationId xmlns:a16="http://schemas.microsoft.com/office/drawing/2014/main" id="{AA40B228-62A1-E080-2175-AF48413066B4}"/>
                </a:ext>
              </a:extLst>
            </p:cNvPr>
            <p:cNvCxnSpPr>
              <a:cxnSpLocks/>
            </p:cNvCxnSpPr>
            <p:nvPr/>
          </p:nvCxnSpPr>
          <p:spPr>
            <a:xfrm>
              <a:off x="1691640" y="4518660"/>
              <a:ext cx="413004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8" name="TextBox 47">
              <a:extLst>
                <a:ext uri="{FF2B5EF4-FFF2-40B4-BE49-F238E27FC236}">
                  <a16:creationId xmlns:a16="http://schemas.microsoft.com/office/drawing/2014/main" id="{356E6BD1-1165-75C0-3F75-C574D4264888}"/>
                </a:ext>
              </a:extLst>
            </p:cNvPr>
            <p:cNvSpPr txBox="1"/>
            <p:nvPr/>
          </p:nvSpPr>
          <p:spPr>
            <a:xfrm>
              <a:off x="2403246" y="4122407"/>
              <a:ext cx="284392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Pose and animation updates</a:t>
              </a:r>
            </a:p>
          </p:txBody>
        </p:sp>
      </p:grpSp>
      <p:sp>
        <p:nvSpPr>
          <p:cNvPr id="49" name="Left Brace 48">
            <a:extLst>
              <a:ext uri="{FF2B5EF4-FFF2-40B4-BE49-F238E27FC236}">
                <a16:creationId xmlns:a16="http://schemas.microsoft.com/office/drawing/2014/main" id="{8A0B455E-9C15-4418-66EF-E24BCCE722A9}"/>
              </a:ext>
            </a:extLst>
          </p:cNvPr>
          <p:cNvSpPr/>
          <p:nvPr/>
        </p:nvSpPr>
        <p:spPr>
          <a:xfrm>
            <a:off x="1278477" y="5744328"/>
            <a:ext cx="165895" cy="892692"/>
          </a:xfrm>
          <a:prstGeom prst="leftBrace">
            <a:avLst/>
          </a:prstGeom>
          <a:ln w="38100"/>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w="28575">
                <a:solidFill>
                  <a:prstClr val="black"/>
                </a:solidFill>
              </a:ln>
              <a:solidFill>
                <a:prstClr val="black"/>
              </a:solidFill>
              <a:effectLst/>
              <a:uLnTx/>
              <a:uFillTx/>
              <a:latin typeface="Calibri" panose="020F0502020204030204"/>
              <a:ea typeface="+mn-ea"/>
              <a:cs typeface="+mn-cs"/>
            </a:endParaRPr>
          </a:p>
        </p:txBody>
      </p:sp>
      <p:sp>
        <p:nvSpPr>
          <p:cNvPr id="50" name="TextBox 49">
            <a:extLst>
              <a:ext uri="{FF2B5EF4-FFF2-40B4-BE49-F238E27FC236}">
                <a16:creationId xmlns:a16="http://schemas.microsoft.com/office/drawing/2014/main" id="{32FD0DE2-D0B9-0158-12CA-D9D8688FC840}"/>
              </a:ext>
            </a:extLst>
          </p:cNvPr>
          <p:cNvSpPr txBox="1"/>
          <p:nvPr/>
        </p:nvSpPr>
        <p:spPr>
          <a:xfrm>
            <a:off x="389317" y="5879718"/>
            <a:ext cx="927049"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pd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Loop</a:t>
            </a:r>
          </a:p>
        </p:txBody>
      </p:sp>
      <p:sp>
        <p:nvSpPr>
          <p:cNvPr id="3" name="Footer Placeholder 2">
            <a:extLst>
              <a:ext uri="{FF2B5EF4-FFF2-40B4-BE49-F238E27FC236}">
                <a16:creationId xmlns:a16="http://schemas.microsoft.com/office/drawing/2014/main" id="{3B44332E-E5E2-E969-A20A-3C5A429BAE57}"/>
              </a:ext>
            </a:extLst>
          </p:cNvPr>
          <p:cNvSpPr>
            <a:spLocks noGrp="1"/>
          </p:cNvSpPr>
          <p:nvPr>
            <p:ph type="ftr" sz="quarter" idx="11"/>
          </p:nvPr>
        </p:nvSpPr>
        <p:spPr/>
        <p:txBody>
          <a:bodyPr/>
          <a:lstStyle/>
          <a:p>
            <a:r>
              <a:rPr lang="en-US"/>
              <a:t>QSIO XR Program Review</a:t>
            </a:r>
          </a:p>
        </p:txBody>
      </p:sp>
      <p:sp>
        <p:nvSpPr>
          <p:cNvPr id="4" name="Slide Number Placeholder 3">
            <a:extLst>
              <a:ext uri="{FF2B5EF4-FFF2-40B4-BE49-F238E27FC236}">
                <a16:creationId xmlns:a16="http://schemas.microsoft.com/office/drawing/2014/main" id="{33E8CA56-C617-6852-D0B8-62BAE239579A}"/>
              </a:ext>
            </a:extLst>
          </p:cNvPr>
          <p:cNvSpPr>
            <a:spLocks noGrp="1"/>
          </p:cNvSpPr>
          <p:nvPr>
            <p:ph type="sldNum" sz="quarter" idx="12"/>
          </p:nvPr>
        </p:nvSpPr>
        <p:spPr/>
        <p:txBody>
          <a:bodyPr/>
          <a:lstStyle/>
          <a:p>
            <a:endParaRPr lang="en-US" dirty="0"/>
          </a:p>
        </p:txBody>
      </p:sp>
    </p:spTree>
    <p:extLst>
      <p:ext uri="{BB962C8B-B14F-4D97-AF65-F5344CB8AC3E}">
        <p14:creationId xmlns:p14="http://schemas.microsoft.com/office/powerpoint/2010/main" val="42679383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F63A838C-FB53-E58B-DF9E-AE1DB1BD7E36}"/>
              </a:ext>
            </a:extLst>
          </p:cNvPr>
          <p:cNvSpPr>
            <a:spLocks noGrp="1"/>
          </p:cNvSpPr>
          <p:nvPr>
            <p:ph type="subTitle" idx="1"/>
          </p:nvPr>
        </p:nvSpPr>
        <p:spPr/>
        <p:txBody>
          <a:bodyPr/>
          <a:lstStyle/>
          <a:p>
            <a:r>
              <a:rPr lang="de-DE" dirty="0"/>
              <a:t>Streaming, Broadcast and Real-time Communication</a:t>
            </a:r>
            <a:endParaRPr lang="en-US" dirty="0"/>
          </a:p>
        </p:txBody>
      </p:sp>
      <p:sp>
        <p:nvSpPr>
          <p:cNvPr id="3" name="Title 2">
            <a:extLst>
              <a:ext uri="{FF2B5EF4-FFF2-40B4-BE49-F238E27FC236}">
                <a16:creationId xmlns:a16="http://schemas.microsoft.com/office/drawing/2014/main" id="{DE5BA547-7B08-D72D-9243-99D3E5E01AA8}"/>
              </a:ext>
            </a:extLst>
          </p:cNvPr>
          <p:cNvSpPr>
            <a:spLocks noGrp="1"/>
          </p:cNvSpPr>
          <p:nvPr>
            <p:ph type="title"/>
          </p:nvPr>
        </p:nvSpPr>
        <p:spPr>
          <a:xfrm>
            <a:off x="495298" y="3194277"/>
            <a:ext cx="8829675" cy="736355"/>
          </a:xfrm>
        </p:spPr>
        <p:txBody>
          <a:bodyPr/>
          <a:lstStyle/>
          <a:p>
            <a:r>
              <a:rPr lang="de-DE" dirty="0"/>
              <a:t>5G Media Delivery</a:t>
            </a:r>
            <a:endParaRPr lang="en-US" dirty="0"/>
          </a:p>
        </p:txBody>
      </p:sp>
    </p:spTree>
    <p:extLst>
      <p:ext uri="{BB962C8B-B14F-4D97-AF65-F5344CB8AC3E}">
        <p14:creationId xmlns:p14="http://schemas.microsoft.com/office/powerpoint/2010/main" val="2937790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ADCCBA9-9525-F281-B823-3DB809A794C5}"/>
              </a:ext>
            </a:extLst>
          </p:cNvPr>
          <p:cNvSpPr>
            <a:spLocks noGrp="1"/>
          </p:cNvSpPr>
          <p:nvPr>
            <p:ph type="ftr" sz="quarter" idx="10"/>
          </p:nvPr>
        </p:nvSpPr>
        <p:spPr/>
        <p:txBody>
          <a:bodyPr/>
          <a:lstStyle/>
          <a:p>
            <a:r>
              <a:rPr lang="en-US"/>
              <a:t>QSIO XR Program Review</a:t>
            </a:r>
          </a:p>
        </p:txBody>
      </p:sp>
      <p:sp>
        <p:nvSpPr>
          <p:cNvPr id="3" name="Title 2">
            <a:extLst>
              <a:ext uri="{FF2B5EF4-FFF2-40B4-BE49-F238E27FC236}">
                <a16:creationId xmlns:a16="http://schemas.microsoft.com/office/drawing/2014/main" id="{9DEC9074-AB7B-C5BF-1BC0-D00EC7943750}"/>
              </a:ext>
            </a:extLst>
          </p:cNvPr>
          <p:cNvSpPr>
            <a:spLocks noGrp="1"/>
          </p:cNvSpPr>
          <p:nvPr>
            <p:ph type="title"/>
          </p:nvPr>
        </p:nvSpPr>
        <p:spPr>
          <a:xfrm>
            <a:off x="495300" y="642644"/>
            <a:ext cx="11187112" cy="361959"/>
          </a:xfrm>
        </p:spPr>
        <p:txBody>
          <a:bodyPr>
            <a:normAutofit/>
          </a:bodyPr>
          <a:lstStyle/>
          <a:p>
            <a:r>
              <a:rPr lang="en-US" b="1" spc="57">
                <a:solidFill>
                  <a:srgbClr val="094AB2"/>
                </a:solidFill>
              </a:rPr>
              <a:t>Avatar Representation</a:t>
            </a:r>
          </a:p>
        </p:txBody>
      </p:sp>
      <p:sp>
        <p:nvSpPr>
          <p:cNvPr id="4" name="Content Placeholder 3">
            <a:extLst>
              <a:ext uri="{FF2B5EF4-FFF2-40B4-BE49-F238E27FC236}">
                <a16:creationId xmlns:a16="http://schemas.microsoft.com/office/drawing/2014/main" id="{E2F7B71A-DDC1-6868-468B-4AB61FD10CFA}"/>
              </a:ext>
            </a:extLst>
          </p:cNvPr>
          <p:cNvSpPr>
            <a:spLocks noGrp="1"/>
          </p:cNvSpPr>
          <p:nvPr>
            <p:ph sz="quarter" idx="14"/>
          </p:nvPr>
        </p:nvSpPr>
        <p:spPr>
          <a:xfrm>
            <a:off x="495300" y="1719072"/>
            <a:ext cx="5324475" cy="4681727"/>
          </a:xfrm>
        </p:spPr>
        <p:txBody>
          <a:bodyPr vert="horz" lIns="0" tIns="0" rIns="0" bIns="0" rtlCol="0" anchor="t">
            <a:normAutofit/>
          </a:bodyPr>
          <a:lstStyle/>
          <a:p>
            <a:r>
              <a:rPr lang="en-US" dirty="0"/>
              <a:t>In shared spaces, avatars are an important component </a:t>
            </a:r>
          </a:p>
          <a:p>
            <a:r>
              <a:rPr lang="en-US" dirty="0"/>
              <a:t>Avatars are 3D representations of the user and allow the user to interact with the scene</a:t>
            </a:r>
            <a:endParaRPr lang="en-US" dirty="0">
              <a:ea typeface="Microsoft Sans Serif"/>
              <a:cs typeface="Microsoft Sans Serif"/>
            </a:endParaRPr>
          </a:p>
          <a:p>
            <a:r>
              <a:rPr lang="en-US" dirty="0"/>
              <a:t>Avatars may be purely synthetic or maybe an accurate representation of the user</a:t>
            </a:r>
            <a:endParaRPr lang="en-US" dirty="0">
              <a:ea typeface="Microsoft Sans Serif"/>
              <a:cs typeface="Microsoft Sans Serif"/>
            </a:endParaRPr>
          </a:p>
          <a:p>
            <a:r>
              <a:rPr lang="en-US" dirty="0"/>
              <a:t>The avatar needs to be real-time captured or retargeted to reflect the user’s actual motion/body pose/facial expression …</a:t>
            </a:r>
            <a:endParaRPr lang="en-US" dirty="0">
              <a:ea typeface="Microsoft Sans Serif"/>
              <a:cs typeface="Microsoft Sans Serif"/>
            </a:endParaRPr>
          </a:p>
          <a:p>
            <a:r>
              <a:rPr lang="en-US" dirty="0">
                <a:solidFill>
                  <a:srgbClr val="FF0000"/>
                </a:solidFill>
                <a:ea typeface="Microsoft Sans Serif"/>
                <a:cs typeface="Microsoft Sans Serif"/>
              </a:rPr>
              <a:t>Avatar Representation Formats are proprietary, but may be subject of standardization – 3GPP collaborates</a:t>
            </a:r>
          </a:p>
        </p:txBody>
      </p:sp>
      <p:pic>
        <p:nvPicPr>
          <p:cNvPr id="7" name="Picture 6">
            <a:extLst>
              <a:ext uri="{FF2B5EF4-FFF2-40B4-BE49-F238E27FC236}">
                <a16:creationId xmlns:a16="http://schemas.microsoft.com/office/drawing/2014/main" id="{BC9BFAED-1947-DC7B-91A5-452EE4C2AE77}"/>
              </a:ext>
            </a:extLst>
          </p:cNvPr>
          <p:cNvPicPr>
            <a:picLocks noChangeAspect="1"/>
          </p:cNvPicPr>
          <p:nvPr/>
        </p:nvPicPr>
        <p:blipFill>
          <a:blip r:embed="rId2"/>
          <a:stretch>
            <a:fillRect/>
          </a:stretch>
        </p:blipFill>
        <p:spPr>
          <a:xfrm>
            <a:off x="6582168" y="1971840"/>
            <a:ext cx="4950067" cy="2749561"/>
          </a:xfrm>
          <a:prstGeom prst="rect">
            <a:avLst/>
          </a:prstGeom>
        </p:spPr>
      </p:pic>
      <p:pic>
        <p:nvPicPr>
          <p:cNvPr id="6" name="Picture 6" descr="Bildergebnis für MPEG">
            <a:extLst>
              <a:ext uri="{FF2B5EF4-FFF2-40B4-BE49-F238E27FC236}">
                <a16:creationId xmlns:a16="http://schemas.microsoft.com/office/drawing/2014/main" id="{08DA6DE5-6BFC-361C-2848-1EAAE2C394C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0972" y="5009843"/>
            <a:ext cx="2135728" cy="61020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5CED279F-88EC-C1AA-3010-BFB17774AA49}"/>
              </a:ext>
            </a:extLst>
          </p:cNvPr>
          <p:cNvPicPr>
            <a:picLocks noChangeAspect="1"/>
          </p:cNvPicPr>
          <p:nvPr/>
        </p:nvPicPr>
        <p:blipFill>
          <a:blip r:embed="rId4"/>
          <a:stretch>
            <a:fillRect/>
          </a:stretch>
        </p:blipFill>
        <p:spPr>
          <a:xfrm>
            <a:off x="7658181" y="6189185"/>
            <a:ext cx="1968259" cy="469453"/>
          </a:xfrm>
          <a:prstGeom prst="rect">
            <a:avLst/>
          </a:prstGeom>
        </p:spPr>
      </p:pic>
      <p:pic>
        <p:nvPicPr>
          <p:cNvPr id="10" name="Picture 10" descr="Image result for Metaverse Standards Forum logo">
            <a:extLst>
              <a:ext uri="{FF2B5EF4-FFF2-40B4-BE49-F238E27FC236}">
                <a16:creationId xmlns:a16="http://schemas.microsoft.com/office/drawing/2014/main" id="{98306D89-5D58-6855-C521-BF040A5869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3372" y="4897548"/>
            <a:ext cx="1073829" cy="96439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2" descr="World Wide Web Consortium – Wikipedia">
            <a:extLst>
              <a:ext uri="{FF2B5EF4-FFF2-40B4-BE49-F238E27FC236}">
                <a16:creationId xmlns:a16="http://schemas.microsoft.com/office/drawing/2014/main" id="{FC643F53-1E4A-47D1-E473-2BC56E4066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40816" y="5908494"/>
            <a:ext cx="1090657" cy="742575"/>
          </a:xfrm>
          <a:prstGeom prst="rect">
            <a:avLst/>
          </a:prstGeom>
          <a:noFill/>
          <a:extLst>
            <a:ext uri="{909E8E84-426E-40DD-AFC4-6F175D3DCCD1}">
              <a14:hiddenFill xmlns:a14="http://schemas.microsoft.com/office/drawing/2010/main">
                <a:solidFill>
                  <a:srgbClr val="FFFFFF"/>
                </a:solidFill>
              </a14:hiddenFill>
            </a:ext>
          </a:extLst>
        </p:spPr>
      </p:pic>
      <p:sp>
        <p:nvSpPr>
          <p:cNvPr id="8" name="Arrow: Left-Right 7">
            <a:extLst>
              <a:ext uri="{FF2B5EF4-FFF2-40B4-BE49-F238E27FC236}">
                <a16:creationId xmlns:a16="http://schemas.microsoft.com/office/drawing/2014/main" id="{90A75DBC-9071-33C3-77A1-F95D521BFFD0}"/>
              </a:ext>
            </a:extLst>
          </p:cNvPr>
          <p:cNvSpPr/>
          <p:nvPr/>
        </p:nvSpPr>
        <p:spPr>
          <a:xfrm>
            <a:off x="5412509" y="5386193"/>
            <a:ext cx="2168692" cy="742575"/>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949845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0227259-D98B-DAEA-5672-1C5E5153C579}"/>
              </a:ext>
            </a:extLst>
          </p:cNvPr>
          <p:cNvSpPr>
            <a:spLocks noGrp="1"/>
          </p:cNvSpPr>
          <p:nvPr>
            <p:ph type="ftr" sz="quarter" idx="10"/>
          </p:nvPr>
        </p:nvSpPr>
        <p:spPr/>
        <p:txBody>
          <a:bodyPr/>
          <a:lstStyle/>
          <a:p>
            <a:r>
              <a:rPr lang="en-US"/>
              <a:t>QSIO XR Program Review</a:t>
            </a:r>
          </a:p>
        </p:txBody>
      </p:sp>
      <p:sp>
        <p:nvSpPr>
          <p:cNvPr id="3" name="Title 2">
            <a:extLst>
              <a:ext uri="{FF2B5EF4-FFF2-40B4-BE49-F238E27FC236}">
                <a16:creationId xmlns:a16="http://schemas.microsoft.com/office/drawing/2014/main" id="{9D322A2C-D9B1-0222-DDD2-942360FB8851}"/>
              </a:ext>
            </a:extLst>
          </p:cNvPr>
          <p:cNvSpPr>
            <a:spLocks noGrp="1"/>
          </p:cNvSpPr>
          <p:nvPr>
            <p:ph type="title"/>
          </p:nvPr>
        </p:nvSpPr>
        <p:spPr/>
        <p:txBody>
          <a:bodyPr>
            <a:noAutofit/>
          </a:bodyPr>
          <a:lstStyle/>
          <a:p>
            <a:r>
              <a:rPr lang="en-US" b="1" spc="57" dirty="0">
                <a:solidFill>
                  <a:srgbClr val="094AB2"/>
                </a:solidFill>
              </a:rPr>
              <a:t>Avatar Reconstruction Pipeline - Example</a:t>
            </a:r>
          </a:p>
        </p:txBody>
      </p:sp>
      <p:sp>
        <p:nvSpPr>
          <p:cNvPr id="100" name="Content Placeholder 99">
            <a:extLst>
              <a:ext uri="{FF2B5EF4-FFF2-40B4-BE49-F238E27FC236}">
                <a16:creationId xmlns:a16="http://schemas.microsoft.com/office/drawing/2014/main" id="{3462018C-3504-3934-687A-15221DD72D84}"/>
              </a:ext>
            </a:extLst>
          </p:cNvPr>
          <p:cNvSpPr>
            <a:spLocks noGrp="1"/>
          </p:cNvSpPr>
          <p:nvPr>
            <p:ph sz="quarter" idx="14"/>
          </p:nvPr>
        </p:nvSpPr>
        <p:spPr>
          <a:xfrm>
            <a:off x="495300" y="1719072"/>
            <a:ext cx="11187112" cy="1601475"/>
          </a:xfrm>
        </p:spPr>
        <p:txBody>
          <a:bodyPr>
            <a:normAutofit/>
          </a:bodyPr>
          <a:lstStyle/>
          <a:p>
            <a:r>
              <a:rPr lang="en-US"/>
              <a:t>Avatar input format identified through a URN</a:t>
            </a:r>
          </a:p>
          <a:p>
            <a:r>
              <a:rPr lang="en-US"/>
              <a:t>Pipeline performs reconstruction into a mesh, e.g. by running an inference model on the input components</a:t>
            </a:r>
          </a:p>
          <a:p>
            <a:r>
              <a:rPr lang="en-US"/>
              <a:t>Interactivity metadata is mapped into the reconstructed Avatar mesh</a:t>
            </a:r>
          </a:p>
        </p:txBody>
      </p:sp>
      <p:grpSp>
        <p:nvGrpSpPr>
          <p:cNvPr id="98" name="Group 97">
            <a:extLst>
              <a:ext uri="{FF2B5EF4-FFF2-40B4-BE49-F238E27FC236}">
                <a16:creationId xmlns:a16="http://schemas.microsoft.com/office/drawing/2014/main" id="{F4CD9D01-2247-B61E-3A80-A52EF3CDE188}"/>
              </a:ext>
            </a:extLst>
          </p:cNvPr>
          <p:cNvGrpSpPr/>
          <p:nvPr/>
        </p:nvGrpSpPr>
        <p:grpSpPr>
          <a:xfrm>
            <a:off x="495299" y="3398342"/>
            <a:ext cx="11048913" cy="2817014"/>
            <a:chOff x="494189" y="2325290"/>
            <a:chExt cx="11048913" cy="2817014"/>
          </a:xfrm>
        </p:grpSpPr>
        <p:sp>
          <p:nvSpPr>
            <p:cNvPr id="6" name="Rectangle 5">
              <a:extLst>
                <a:ext uri="{FF2B5EF4-FFF2-40B4-BE49-F238E27FC236}">
                  <a16:creationId xmlns:a16="http://schemas.microsoft.com/office/drawing/2014/main" id="{3537C416-9C27-3749-BF56-478199D2E666}"/>
                </a:ext>
              </a:extLst>
            </p:cNvPr>
            <p:cNvSpPr/>
            <p:nvPr/>
          </p:nvSpPr>
          <p:spPr>
            <a:xfrm>
              <a:off x="1170709" y="2989080"/>
              <a:ext cx="1772642" cy="382319"/>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Texture</a:t>
              </a:r>
            </a:p>
          </p:txBody>
        </p:sp>
        <p:sp>
          <p:nvSpPr>
            <p:cNvPr id="7" name="Rectangle 6">
              <a:extLst>
                <a:ext uri="{FF2B5EF4-FFF2-40B4-BE49-F238E27FC236}">
                  <a16:creationId xmlns:a16="http://schemas.microsoft.com/office/drawing/2014/main" id="{7B673C3E-7C5E-8446-9AB0-4D8B05D40B8B}"/>
                </a:ext>
              </a:extLst>
            </p:cNvPr>
            <p:cNvSpPr/>
            <p:nvPr/>
          </p:nvSpPr>
          <p:spPr>
            <a:xfrm>
              <a:off x="1170709" y="3545491"/>
              <a:ext cx="1772643" cy="382319"/>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Deformation maps</a:t>
              </a:r>
            </a:p>
          </p:txBody>
        </p:sp>
        <p:sp>
          <p:nvSpPr>
            <p:cNvPr id="8" name="Rounded Rectangle 13">
              <a:extLst>
                <a:ext uri="{FF2B5EF4-FFF2-40B4-BE49-F238E27FC236}">
                  <a16:creationId xmlns:a16="http://schemas.microsoft.com/office/drawing/2014/main" id="{B529FCFC-EF0A-DA49-9323-8C5079314B1D}"/>
                </a:ext>
              </a:extLst>
            </p:cNvPr>
            <p:cNvSpPr/>
            <p:nvPr/>
          </p:nvSpPr>
          <p:spPr>
            <a:xfrm>
              <a:off x="3331746" y="3000144"/>
              <a:ext cx="1412055" cy="360191"/>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a:solidFill>
                    <a:schemeClr val="tx1"/>
                  </a:solidFill>
                  <a:latin typeface="Cambria" panose="02040503050406030204" pitchFamily="18" charset="0"/>
                </a:rPr>
                <a:t>HEVC Decoder</a:t>
              </a:r>
            </a:p>
          </p:txBody>
        </p:sp>
        <p:sp>
          <p:nvSpPr>
            <p:cNvPr id="9" name="Rounded Rectangle 14">
              <a:extLst>
                <a:ext uri="{FF2B5EF4-FFF2-40B4-BE49-F238E27FC236}">
                  <a16:creationId xmlns:a16="http://schemas.microsoft.com/office/drawing/2014/main" id="{C8CFDB47-BCDE-1646-8F8A-4E2C75F80F3C}"/>
                </a:ext>
              </a:extLst>
            </p:cNvPr>
            <p:cNvSpPr/>
            <p:nvPr/>
          </p:nvSpPr>
          <p:spPr>
            <a:xfrm>
              <a:off x="3331401" y="3557360"/>
              <a:ext cx="1412055" cy="35858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a:solidFill>
                    <a:schemeClr val="tx1"/>
                  </a:solidFill>
                  <a:latin typeface="Cambria" panose="02040503050406030204" pitchFamily="18" charset="0"/>
                </a:rPr>
                <a:t>HEVC Decoder</a:t>
              </a:r>
            </a:p>
          </p:txBody>
        </p:sp>
        <p:sp>
          <p:nvSpPr>
            <p:cNvPr id="10" name="Rectangle 9">
              <a:extLst>
                <a:ext uri="{FF2B5EF4-FFF2-40B4-BE49-F238E27FC236}">
                  <a16:creationId xmlns:a16="http://schemas.microsoft.com/office/drawing/2014/main" id="{7B3B491B-EDA9-9147-A14B-01B349C1AEBD}"/>
                </a:ext>
              </a:extLst>
            </p:cNvPr>
            <p:cNvSpPr/>
            <p:nvPr/>
          </p:nvSpPr>
          <p:spPr>
            <a:xfrm>
              <a:off x="494189" y="2325290"/>
              <a:ext cx="7457705" cy="2817013"/>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200">
                <a:latin typeface="Cambria" panose="02040503050406030204" pitchFamily="18" charset="0"/>
              </a:endParaRPr>
            </a:p>
          </p:txBody>
        </p:sp>
        <p:sp>
          <p:nvSpPr>
            <p:cNvPr id="12" name="Can 35">
              <a:extLst>
                <a:ext uri="{FF2B5EF4-FFF2-40B4-BE49-F238E27FC236}">
                  <a16:creationId xmlns:a16="http://schemas.microsoft.com/office/drawing/2014/main" id="{13F3B313-0429-224E-AC57-613F6CB83BCA}"/>
                </a:ext>
              </a:extLst>
            </p:cNvPr>
            <p:cNvSpPr/>
            <p:nvPr/>
          </p:nvSpPr>
          <p:spPr>
            <a:xfrm rot="16200000">
              <a:off x="8642186" y="2016374"/>
              <a:ext cx="369002" cy="129365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Vertex Buffer</a:t>
              </a:r>
            </a:p>
          </p:txBody>
        </p:sp>
        <p:sp>
          <p:nvSpPr>
            <p:cNvPr id="13" name="Rounded Rectangle 37">
              <a:extLst>
                <a:ext uri="{FF2B5EF4-FFF2-40B4-BE49-F238E27FC236}">
                  <a16:creationId xmlns:a16="http://schemas.microsoft.com/office/drawing/2014/main" id="{4300DC03-788F-9549-A872-55C74DE107FE}"/>
                </a:ext>
              </a:extLst>
            </p:cNvPr>
            <p:cNvSpPr/>
            <p:nvPr/>
          </p:nvSpPr>
          <p:spPr>
            <a:xfrm>
              <a:off x="9825032" y="2325290"/>
              <a:ext cx="1718070" cy="281701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Presentation Engine</a:t>
              </a:r>
            </a:p>
          </p:txBody>
        </p:sp>
        <p:sp>
          <p:nvSpPr>
            <p:cNvPr id="14" name="TextBox 39">
              <a:extLst>
                <a:ext uri="{FF2B5EF4-FFF2-40B4-BE49-F238E27FC236}">
                  <a16:creationId xmlns:a16="http://schemas.microsoft.com/office/drawing/2014/main" id="{EA03C219-B89C-1C48-96CC-34410638F0FE}"/>
                </a:ext>
              </a:extLst>
            </p:cNvPr>
            <p:cNvSpPr txBox="1"/>
            <p:nvPr/>
          </p:nvSpPr>
          <p:spPr>
            <a:xfrm rot="16200000">
              <a:off x="-654894" y="3595297"/>
              <a:ext cx="2817014" cy="276999"/>
            </a:xfrm>
            <a:prstGeom prst="rect">
              <a:avLst/>
            </a:prstGeom>
            <a:noFill/>
            <a:ln>
              <a:noFill/>
            </a:ln>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b="1">
                  <a:latin typeface="Cambria" panose="02040503050406030204" pitchFamily="18" charset="0"/>
                </a:rPr>
                <a:t>Avatar Reconstruction</a:t>
              </a:r>
            </a:p>
          </p:txBody>
        </p:sp>
        <p:sp>
          <p:nvSpPr>
            <p:cNvPr id="15" name="Rectangle 14">
              <a:extLst>
                <a:ext uri="{FF2B5EF4-FFF2-40B4-BE49-F238E27FC236}">
                  <a16:creationId xmlns:a16="http://schemas.microsoft.com/office/drawing/2014/main" id="{C3F7A505-6551-6A4F-AD4A-AD6E75DE3884}"/>
                </a:ext>
              </a:extLst>
            </p:cNvPr>
            <p:cNvSpPr/>
            <p:nvPr/>
          </p:nvSpPr>
          <p:spPr>
            <a:xfrm>
              <a:off x="1170707" y="4138940"/>
              <a:ext cx="1772644" cy="382319"/>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Parametrization Data</a:t>
              </a:r>
            </a:p>
          </p:txBody>
        </p:sp>
        <p:sp>
          <p:nvSpPr>
            <p:cNvPr id="17" name="Rectangle 16">
              <a:extLst>
                <a:ext uri="{FF2B5EF4-FFF2-40B4-BE49-F238E27FC236}">
                  <a16:creationId xmlns:a16="http://schemas.microsoft.com/office/drawing/2014/main" id="{0F65CEE8-2139-6142-8B93-B1F7E57802E2}"/>
                </a:ext>
              </a:extLst>
            </p:cNvPr>
            <p:cNvSpPr/>
            <p:nvPr/>
          </p:nvSpPr>
          <p:spPr>
            <a:xfrm>
              <a:off x="1153992" y="4610388"/>
              <a:ext cx="1772645" cy="382319"/>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Static Metadata</a:t>
              </a:r>
            </a:p>
          </p:txBody>
        </p:sp>
        <p:sp>
          <p:nvSpPr>
            <p:cNvPr id="18" name="Rectangle 17">
              <a:extLst>
                <a:ext uri="{FF2B5EF4-FFF2-40B4-BE49-F238E27FC236}">
                  <a16:creationId xmlns:a16="http://schemas.microsoft.com/office/drawing/2014/main" id="{984BBE8F-2A53-E54E-A5B4-FFD515A95262}"/>
                </a:ext>
              </a:extLst>
            </p:cNvPr>
            <p:cNvSpPr/>
            <p:nvPr/>
          </p:nvSpPr>
          <p:spPr>
            <a:xfrm>
              <a:off x="1170711" y="2475209"/>
              <a:ext cx="1772641" cy="382319"/>
            </a:xfrm>
            <a:prstGeom prst="rect">
              <a:avLst/>
            </a:prstGeom>
            <a:noFill/>
            <a:ln>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Base Model</a:t>
              </a:r>
            </a:p>
          </p:txBody>
        </p:sp>
        <p:cxnSp>
          <p:nvCxnSpPr>
            <p:cNvPr id="22" name="Straight Arrow Connector 21">
              <a:extLst>
                <a:ext uri="{FF2B5EF4-FFF2-40B4-BE49-F238E27FC236}">
                  <a16:creationId xmlns:a16="http://schemas.microsoft.com/office/drawing/2014/main" id="{27FD7834-7B7B-2D41-AFC5-C903B4C74BA4}"/>
                </a:ext>
              </a:extLst>
            </p:cNvPr>
            <p:cNvCxnSpPr>
              <a:cxnSpLocks/>
              <a:stCxn id="17" idx="3"/>
            </p:cNvCxnSpPr>
            <p:nvPr/>
          </p:nvCxnSpPr>
          <p:spPr>
            <a:xfrm>
              <a:off x="2926637" y="4801548"/>
              <a:ext cx="3448833" cy="1972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38D9B341-B41D-7B42-A832-A3690BD1C8F7}"/>
                </a:ext>
              </a:extLst>
            </p:cNvPr>
            <p:cNvCxnSpPr>
              <a:cxnSpLocks/>
              <a:stCxn id="7" idx="3"/>
              <a:endCxn id="9" idx="1"/>
            </p:cNvCxnSpPr>
            <p:nvPr/>
          </p:nvCxnSpPr>
          <p:spPr>
            <a:xfrm flipV="1">
              <a:off x="2943352" y="3736650"/>
              <a:ext cx="388049"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9A4A423E-CC50-DF4E-9360-F5D6D1AAD6A6}"/>
                </a:ext>
              </a:extLst>
            </p:cNvPr>
            <p:cNvCxnSpPr>
              <a:cxnSpLocks/>
              <a:stCxn id="6" idx="3"/>
              <a:endCxn id="8" idx="1"/>
            </p:cNvCxnSpPr>
            <p:nvPr/>
          </p:nvCxnSpPr>
          <p:spPr>
            <a:xfrm>
              <a:off x="2943351" y="3180240"/>
              <a:ext cx="388395"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59246772-B9C5-5A48-949B-8707C054766F}"/>
                </a:ext>
              </a:extLst>
            </p:cNvPr>
            <p:cNvCxnSpPr>
              <a:cxnSpLocks/>
              <a:stCxn id="18" idx="3"/>
            </p:cNvCxnSpPr>
            <p:nvPr/>
          </p:nvCxnSpPr>
          <p:spPr>
            <a:xfrm flipV="1">
              <a:off x="2943352" y="2663200"/>
              <a:ext cx="3432720" cy="31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D7C9742B-1770-C541-9A35-EB612231D5CA}"/>
                </a:ext>
              </a:extLst>
            </p:cNvPr>
            <p:cNvCxnSpPr>
              <a:cxnSpLocks/>
              <a:stCxn id="8" idx="3"/>
            </p:cNvCxnSpPr>
            <p:nvPr/>
          </p:nvCxnSpPr>
          <p:spPr>
            <a:xfrm>
              <a:off x="4743801" y="3180240"/>
              <a:ext cx="1632271"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Can 101">
              <a:extLst>
                <a:ext uri="{FF2B5EF4-FFF2-40B4-BE49-F238E27FC236}">
                  <a16:creationId xmlns:a16="http://schemas.microsoft.com/office/drawing/2014/main" id="{8257A016-F18D-1C49-8BF9-8D55323C7A04}"/>
                </a:ext>
              </a:extLst>
            </p:cNvPr>
            <p:cNvSpPr/>
            <p:nvPr/>
          </p:nvSpPr>
          <p:spPr>
            <a:xfrm rot="16200000">
              <a:off x="8642186" y="2526755"/>
              <a:ext cx="369002" cy="129365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Texture Buffer</a:t>
              </a:r>
            </a:p>
          </p:txBody>
        </p:sp>
        <p:sp>
          <p:nvSpPr>
            <p:cNvPr id="30" name="Can 102">
              <a:extLst>
                <a:ext uri="{FF2B5EF4-FFF2-40B4-BE49-F238E27FC236}">
                  <a16:creationId xmlns:a16="http://schemas.microsoft.com/office/drawing/2014/main" id="{3CEDD4C5-4D4B-E24B-A435-D304D43E3136}"/>
                </a:ext>
              </a:extLst>
            </p:cNvPr>
            <p:cNvSpPr/>
            <p:nvPr/>
          </p:nvSpPr>
          <p:spPr>
            <a:xfrm rot="16200000">
              <a:off x="8630859" y="3070387"/>
              <a:ext cx="369002" cy="129365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Skinning/Joint data Buffer</a:t>
              </a:r>
            </a:p>
          </p:txBody>
        </p:sp>
        <p:sp>
          <p:nvSpPr>
            <p:cNvPr id="31" name="Can 103">
              <a:extLst>
                <a:ext uri="{FF2B5EF4-FFF2-40B4-BE49-F238E27FC236}">
                  <a16:creationId xmlns:a16="http://schemas.microsoft.com/office/drawing/2014/main" id="{5A6A0BA9-EEB3-8040-B811-1FCC21947BCF}"/>
                </a:ext>
              </a:extLst>
            </p:cNvPr>
            <p:cNvSpPr/>
            <p:nvPr/>
          </p:nvSpPr>
          <p:spPr>
            <a:xfrm rot="16200000">
              <a:off x="8458290" y="3695706"/>
              <a:ext cx="736793" cy="1293652"/>
            </a:xfrm>
            <a:prstGeom prst="can">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Interactivity Metadata Buffer</a:t>
              </a:r>
            </a:p>
          </p:txBody>
        </p:sp>
        <p:cxnSp>
          <p:nvCxnSpPr>
            <p:cNvPr id="33" name="Straight Arrow Connector 32">
              <a:extLst>
                <a:ext uri="{FF2B5EF4-FFF2-40B4-BE49-F238E27FC236}">
                  <a16:creationId xmlns:a16="http://schemas.microsoft.com/office/drawing/2014/main" id="{1AD11BEA-C7D5-B94E-AE2E-03D412D5546E}"/>
                </a:ext>
              </a:extLst>
            </p:cNvPr>
            <p:cNvCxnSpPr>
              <a:cxnSpLocks/>
              <a:endCxn id="12" idx="1"/>
            </p:cNvCxnSpPr>
            <p:nvPr/>
          </p:nvCxnSpPr>
          <p:spPr>
            <a:xfrm flipV="1">
              <a:off x="7671997" y="2663200"/>
              <a:ext cx="507864" cy="316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3123ECAB-D724-3644-BF9C-83439798295B}"/>
                </a:ext>
              </a:extLst>
            </p:cNvPr>
            <p:cNvCxnSpPr>
              <a:cxnSpLocks/>
              <a:stCxn id="9" idx="3"/>
              <a:endCxn id="72" idx="1"/>
            </p:cNvCxnSpPr>
            <p:nvPr/>
          </p:nvCxnSpPr>
          <p:spPr>
            <a:xfrm flipV="1">
              <a:off x="4743456" y="3716920"/>
              <a:ext cx="1632616" cy="1973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a:extLst>
                <a:ext uri="{FF2B5EF4-FFF2-40B4-BE49-F238E27FC236}">
                  <a16:creationId xmlns:a16="http://schemas.microsoft.com/office/drawing/2014/main" id="{B4EB8EB9-35B1-BF41-8F92-16DC4FAA18DF}"/>
                </a:ext>
              </a:extLst>
            </p:cNvPr>
            <p:cNvCxnSpPr>
              <a:cxnSpLocks/>
              <a:stCxn id="15" idx="3"/>
            </p:cNvCxnSpPr>
            <p:nvPr/>
          </p:nvCxnSpPr>
          <p:spPr>
            <a:xfrm>
              <a:off x="2943351" y="4330100"/>
              <a:ext cx="3432119" cy="1973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47E41DF-2ADF-C142-A8CA-1AD8B637CA99}"/>
                </a:ext>
              </a:extLst>
            </p:cNvPr>
            <p:cNvCxnSpPr>
              <a:cxnSpLocks/>
              <a:stCxn id="12" idx="3"/>
            </p:cNvCxnSpPr>
            <p:nvPr/>
          </p:nvCxnSpPr>
          <p:spPr>
            <a:xfrm>
              <a:off x="9473513" y="2663200"/>
              <a:ext cx="3509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413865B6-41E9-AD44-B04A-EC45C2FEC0B9}"/>
                </a:ext>
              </a:extLst>
            </p:cNvPr>
            <p:cNvCxnSpPr>
              <a:cxnSpLocks/>
              <a:stCxn id="29" idx="3"/>
            </p:cNvCxnSpPr>
            <p:nvPr/>
          </p:nvCxnSpPr>
          <p:spPr>
            <a:xfrm flipV="1">
              <a:off x="9473513" y="3173580"/>
              <a:ext cx="350917"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CA36EDE1-FBA1-0147-B1D4-A3D7E067B2A1}"/>
                </a:ext>
              </a:extLst>
            </p:cNvPr>
            <p:cNvCxnSpPr>
              <a:cxnSpLocks/>
              <a:stCxn id="30" idx="3"/>
              <a:endCxn id="13" idx="1"/>
            </p:cNvCxnSpPr>
            <p:nvPr/>
          </p:nvCxnSpPr>
          <p:spPr>
            <a:xfrm>
              <a:off x="9462186" y="3717213"/>
              <a:ext cx="362846" cy="1658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44E79541-2957-9E49-A52F-55AF5EA25582}"/>
                </a:ext>
              </a:extLst>
            </p:cNvPr>
            <p:cNvCxnSpPr>
              <a:cxnSpLocks/>
              <a:stCxn id="31" idx="3"/>
            </p:cNvCxnSpPr>
            <p:nvPr/>
          </p:nvCxnSpPr>
          <p:spPr>
            <a:xfrm>
              <a:off x="9473513" y="4342532"/>
              <a:ext cx="3509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Rectangle 71">
              <a:extLst>
                <a:ext uri="{FF2B5EF4-FFF2-40B4-BE49-F238E27FC236}">
                  <a16:creationId xmlns:a16="http://schemas.microsoft.com/office/drawing/2014/main" id="{D30F7E4E-FF1B-D4F0-221C-7F1DEDC18FF3}"/>
                </a:ext>
              </a:extLst>
            </p:cNvPr>
            <p:cNvSpPr/>
            <p:nvPr/>
          </p:nvSpPr>
          <p:spPr>
            <a:xfrm>
              <a:off x="6376072" y="2441133"/>
              <a:ext cx="1295925" cy="25515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a:solidFill>
                    <a:schemeClr val="tx1"/>
                  </a:solidFill>
                  <a:latin typeface="Cambria" panose="02040503050406030204" pitchFamily="18" charset="0"/>
                </a:rPr>
                <a:t>Avatar Reconstruction</a:t>
              </a:r>
            </a:p>
          </p:txBody>
        </p:sp>
        <p:cxnSp>
          <p:nvCxnSpPr>
            <p:cNvPr id="80" name="Straight Arrow Connector 79">
              <a:extLst>
                <a:ext uri="{FF2B5EF4-FFF2-40B4-BE49-F238E27FC236}">
                  <a16:creationId xmlns:a16="http://schemas.microsoft.com/office/drawing/2014/main" id="{BBF09C43-C6CC-C3F5-4AF1-CCF7674988FE}"/>
                </a:ext>
              </a:extLst>
            </p:cNvPr>
            <p:cNvCxnSpPr>
              <a:cxnSpLocks/>
              <a:endCxn id="29" idx="1"/>
            </p:cNvCxnSpPr>
            <p:nvPr/>
          </p:nvCxnSpPr>
          <p:spPr>
            <a:xfrm>
              <a:off x="7671997" y="3173580"/>
              <a:ext cx="507864"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a:extLst>
                <a:ext uri="{FF2B5EF4-FFF2-40B4-BE49-F238E27FC236}">
                  <a16:creationId xmlns:a16="http://schemas.microsoft.com/office/drawing/2014/main" id="{3265B161-C3E1-EF5F-3470-CB63F0445016}"/>
                </a:ext>
              </a:extLst>
            </p:cNvPr>
            <p:cNvCxnSpPr>
              <a:cxnSpLocks/>
              <a:stCxn id="72" idx="3"/>
              <a:endCxn id="30" idx="1"/>
            </p:cNvCxnSpPr>
            <p:nvPr/>
          </p:nvCxnSpPr>
          <p:spPr>
            <a:xfrm>
              <a:off x="7671997" y="3716920"/>
              <a:ext cx="496537" cy="293"/>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565572A3-3F4C-20A9-825E-13E807FDDF0A}"/>
                </a:ext>
              </a:extLst>
            </p:cNvPr>
            <p:cNvCxnSpPr>
              <a:cxnSpLocks/>
              <a:endCxn id="31" idx="1"/>
            </p:cNvCxnSpPr>
            <p:nvPr/>
          </p:nvCxnSpPr>
          <p:spPr>
            <a:xfrm>
              <a:off x="7669724" y="4342532"/>
              <a:ext cx="51013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700338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F63A838C-FB53-E58B-DF9E-AE1DB1BD7E36}"/>
              </a:ext>
            </a:extLst>
          </p:cNvPr>
          <p:cNvSpPr>
            <a:spLocks noGrp="1"/>
          </p:cNvSpPr>
          <p:nvPr>
            <p:ph type="subTitle" idx="1"/>
          </p:nvPr>
        </p:nvSpPr>
        <p:spPr/>
        <p:txBody>
          <a:bodyPr/>
          <a:lstStyle/>
          <a:p>
            <a:endParaRPr lang="en-US" dirty="0"/>
          </a:p>
        </p:txBody>
      </p:sp>
      <p:sp>
        <p:nvSpPr>
          <p:cNvPr id="3" name="Title 2">
            <a:extLst>
              <a:ext uri="{FF2B5EF4-FFF2-40B4-BE49-F238E27FC236}">
                <a16:creationId xmlns:a16="http://schemas.microsoft.com/office/drawing/2014/main" id="{DE5BA547-7B08-D72D-9243-99D3E5E01AA8}"/>
              </a:ext>
            </a:extLst>
          </p:cNvPr>
          <p:cNvSpPr>
            <a:spLocks noGrp="1"/>
          </p:cNvSpPr>
          <p:nvPr>
            <p:ph type="title"/>
          </p:nvPr>
        </p:nvSpPr>
        <p:spPr>
          <a:xfrm>
            <a:off x="495298" y="3194277"/>
            <a:ext cx="8829675" cy="736355"/>
          </a:xfrm>
        </p:spPr>
        <p:txBody>
          <a:bodyPr/>
          <a:lstStyle/>
          <a:p>
            <a:r>
              <a:rPr lang="de-DE" dirty="0"/>
              <a:t>Beyond Rel-19</a:t>
            </a:r>
            <a:endParaRPr lang="en-US" dirty="0"/>
          </a:p>
        </p:txBody>
      </p:sp>
    </p:spTree>
    <p:extLst>
      <p:ext uri="{BB962C8B-B14F-4D97-AF65-F5344CB8AC3E}">
        <p14:creationId xmlns:p14="http://schemas.microsoft.com/office/powerpoint/2010/main" val="2291316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a:xfrm>
            <a:off x="2012950" y="228601"/>
            <a:ext cx="6827838" cy="552635"/>
          </a:xfrm>
        </p:spPr>
        <p:txBody>
          <a:bodyPr/>
          <a:lstStyle/>
          <a:p>
            <a:pPr eaLnBrk="1" hangingPunct="1"/>
            <a:r>
              <a:rPr lang="de-DE" altLang="de-DE" b="1" dirty="0"/>
              <a:t>WG Input to Rel-19 Workshop - 2</a:t>
            </a:r>
          </a:p>
        </p:txBody>
      </p:sp>
      <p:sp>
        <p:nvSpPr>
          <p:cNvPr id="6147" name="Content Placeholder 2"/>
          <p:cNvSpPr>
            <a:spLocks noGrp="1"/>
          </p:cNvSpPr>
          <p:nvPr>
            <p:ph idx="1"/>
          </p:nvPr>
        </p:nvSpPr>
        <p:spPr>
          <a:xfrm>
            <a:off x="539015" y="1158536"/>
            <a:ext cx="9729729" cy="5171243"/>
          </a:xfrm>
        </p:spPr>
        <p:txBody>
          <a:bodyPr/>
          <a:lstStyle/>
          <a:p>
            <a:r>
              <a:rPr lang="en-US" sz="2000" dirty="0"/>
              <a:t>SA/SA2/RAN2 to let SA4 do stage-3 on media related topics. Early indication of potential impact to SA4 is nice-to-have.</a:t>
            </a:r>
          </a:p>
          <a:p>
            <a:r>
              <a:rPr lang="en-US" altLang="zh-CN" sz="2000" dirty="0"/>
              <a:t>SA4 is currently focused on Rel-18 Work and Rel-17 maintenance </a:t>
            </a:r>
          </a:p>
          <a:p>
            <a:r>
              <a:rPr lang="en-US" altLang="zh-CN" sz="2000" dirty="0"/>
              <a:t>SA4 hasn’t started Rel-19 planning. Several topics mentioned but no detailed discussions and conclusions. </a:t>
            </a:r>
            <a:r>
              <a:rPr lang="de-DE" sz="2000" dirty="0"/>
              <a:t>Example of potential larger work topics for SA4:</a:t>
            </a:r>
          </a:p>
          <a:p>
            <a:pPr lvl="1"/>
            <a:endParaRPr lang="de-DE" altLang="zh-CN" sz="1600" dirty="0"/>
          </a:p>
          <a:p>
            <a:pPr marL="457200" lvl="1" indent="0">
              <a:buNone/>
            </a:pPr>
            <a:endParaRPr lang="de-DE" altLang="zh-CN" sz="1600" dirty="0"/>
          </a:p>
          <a:p>
            <a:pPr lvl="1"/>
            <a:endParaRPr lang="de-DE" altLang="zh-CN" sz="1600" dirty="0"/>
          </a:p>
          <a:p>
            <a:pPr lvl="1"/>
            <a:endParaRPr lang="de-DE" altLang="zh-CN" sz="1600" dirty="0"/>
          </a:p>
          <a:p>
            <a:pPr lvl="1"/>
            <a:endParaRPr lang="en-US" altLang="zh-CN" sz="1600" dirty="0"/>
          </a:p>
          <a:p>
            <a:r>
              <a:rPr lang="en-US" altLang="zh-CN" sz="2000" dirty="0"/>
              <a:t>SA4#124 agreed to start Rel-19 discussions from December 2023:</a:t>
            </a:r>
          </a:p>
          <a:p>
            <a:pPr lvl="1"/>
            <a:r>
              <a:rPr lang="de-DE" sz="1800" dirty="0" err="1"/>
              <a:t>Build</a:t>
            </a:r>
            <a:r>
              <a:rPr lang="de-DE" sz="1800" dirty="0"/>
              <a:t> on </a:t>
            </a:r>
            <a:r>
              <a:rPr lang="de-DE" sz="1800" dirty="0" err="1"/>
              <a:t>leftovers</a:t>
            </a:r>
            <a:r>
              <a:rPr lang="de-DE" sz="1800" dirty="0"/>
              <a:t> </a:t>
            </a:r>
            <a:r>
              <a:rPr lang="de-DE" sz="1800" dirty="0" err="1"/>
              <a:t>from</a:t>
            </a:r>
            <a:r>
              <a:rPr lang="de-DE" sz="1800" dirty="0"/>
              <a:t> Rel-18, </a:t>
            </a:r>
            <a:r>
              <a:rPr lang="de-DE" sz="1800" dirty="0" err="1"/>
              <a:t>studies</a:t>
            </a:r>
            <a:r>
              <a:rPr lang="de-DE" sz="1800" dirty="0"/>
              <a:t> </a:t>
            </a:r>
            <a:r>
              <a:rPr lang="de-DE" sz="1800" dirty="0" err="1"/>
              <a:t>from</a:t>
            </a:r>
            <a:r>
              <a:rPr lang="de-DE" sz="1800" dirty="0"/>
              <a:t> Rel-18, </a:t>
            </a:r>
            <a:r>
              <a:rPr lang="de-DE" sz="1800" dirty="0" err="1"/>
              <a:t>as</a:t>
            </a:r>
            <a:r>
              <a:rPr lang="de-DE" sz="1800" dirty="0"/>
              <a:t> </a:t>
            </a:r>
            <a:r>
              <a:rPr lang="de-DE" sz="1800" dirty="0" err="1"/>
              <a:t>well</a:t>
            </a:r>
            <a:r>
              <a:rPr lang="de-DE" sz="1800" dirty="0"/>
              <a:t> </a:t>
            </a:r>
            <a:r>
              <a:rPr lang="de-DE" sz="1800" dirty="0" err="1"/>
              <a:t>as</a:t>
            </a:r>
            <a:r>
              <a:rPr lang="de-DE" sz="1800" dirty="0"/>
              <a:t> </a:t>
            </a:r>
            <a:r>
              <a:rPr lang="de-DE" sz="1800" dirty="0" err="1"/>
              <a:t>work</a:t>
            </a:r>
            <a:r>
              <a:rPr lang="de-DE" sz="1800" dirty="0"/>
              <a:t> </a:t>
            </a:r>
            <a:r>
              <a:rPr lang="de-DE" sz="1800" dirty="0" err="1"/>
              <a:t>topics</a:t>
            </a:r>
            <a:r>
              <a:rPr lang="de-DE" sz="1800" dirty="0"/>
              <a:t> </a:t>
            </a:r>
            <a:r>
              <a:rPr lang="de-DE" sz="1800" dirty="0" err="1"/>
              <a:t>related</a:t>
            </a:r>
            <a:r>
              <a:rPr lang="de-DE" sz="1800" dirty="0"/>
              <a:t> </a:t>
            </a:r>
            <a:r>
              <a:rPr lang="de-DE" sz="1800" dirty="0" err="1"/>
              <a:t>to</a:t>
            </a:r>
            <a:r>
              <a:rPr lang="de-DE" sz="1800" dirty="0"/>
              <a:t> RAN and SA2 </a:t>
            </a:r>
            <a:r>
              <a:rPr lang="de-DE" sz="1800" dirty="0" err="1"/>
              <a:t>work</a:t>
            </a:r>
            <a:endParaRPr lang="de-DE" sz="1800" dirty="0"/>
          </a:p>
          <a:p>
            <a:pPr lvl="1"/>
            <a:r>
              <a:rPr lang="de-DE" sz="1800" dirty="0" err="1"/>
              <a:t>Identify</a:t>
            </a:r>
            <a:r>
              <a:rPr lang="de-DE" sz="1800" dirty="0"/>
              <a:t> substantial </a:t>
            </a:r>
            <a:r>
              <a:rPr lang="de-DE" sz="1800" dirty="0" err="1"/>
              <a:t>new</a:t>
            </a:r>
            <a:r>
              <a:rPr lang="de-DE" sz="1800" dirty="0"/>
              <a:t> </a:t>
            </a:r>
            <a:r>
              <a:rPr lang="de-DE" sz="1800" dirty="0" err="1"/>
              <a:t>work</a:t>
            </a:r>
            <a:r>
              <a:rPr lang="de-DE" sz="1800" dirty="0"/>
              <a:t> </a:t>
            </a:r>
            <a:r>
              <a:rPr lang="de-DE" sz="1800" dirty="0" err="1"/>
              <a:t>topics</a:t>
            </a:r>
            <a:r>
              <a:rPr lang="de-DE" sz="1800" dirty="0"/>
              <a:t> </a:t>
            </a:r>
            <a:r>
              <a:rPr lang="de-DE" sz="1800" dirty="0" err="1"/>
              <a:t>for</a:t>
            </a:r>
            <a:r>
              <a:rPr lang="de-DE" sz="1800" dirty="0"/>
              <a:t> Rel-19. </a:t>
            </a:r>
          </a:p>
          <a:p>
            <a:pPr lvl="1"/>
            <a:r>
              <a:rPr lang="de-DE" sz="1800" dirty="0"/>
              <a:t>Work </a:t>
            </a:r>
            <a:r>
              <a:rPr lang="de-DE" sz="1800" dirty="0" err="1"/>
              <a:t>with</a:t>
            </a:r>
            <a:r>
              <a:rPr lang="de-DE" sz="1800" dirty="0"/>
              <a:t> </a:t>
            </a:r>
            <a:r>
              <a:rPr lang="de-DE" sz="1800" dirty="0" err="1"/>
              <a:t>requirements</a:t>
            </a:r>
            <a:r>
              <a:rPr lang="de-DE" sz="1800" dirty="0"/>
              <a:t> and </a:t>
            </a:r>
            <a:r>
              <a:rPr lang="de-DE" sz="1800" dirty="0" err="1"/>
              <a:t>inputs</a:t>
            </a:r>
            <a:r>
              <a:rPr lang="de-DE" sz="1800" dirty="0"/>
              <a:t> </a:t>
            </a:r>
            <a:r>
              <a:rPr lang="de-DE" sz="1800" dirty="0" err="1"/>
              <a:t>from</a:t>
            </a:r>
            <a:r>
              <a:rPr lang="de-DE" sz="1800" dirty="0"/>
              <a:t> </a:t>
            </a:r>
            <a:r>
              <a:rPr lang="de-DE" sz="1800" dirty="0" err="1"/>
              <a:t>the</a:t>
            </a:r>
            <a:r>
              <a:rPr lang="de-DE" sz="1800" dirty="0"/>
              <a:t> </a:t>
            </a:r>
            <a:r>
              <a:rPr lang="de-DE" sz="1800" dirty="0" err="1"/>
              <a:t>industry</a:t>
            </a:r>
            <a:r>
              <a:rPr lang="de-DE" sz="1800" dirty="0"/>
              <a:t>: 5G-MAG, Metaverse Standards Forum, etc.</a:t>
            </a:r>
            <a:endParaRPr lang="en-US" altLang="zh-CN" sz="2000" dirty="0"/>
          </a:p>
          <a:p>
            <a:pPr marL="457200" lvl="1" indent="0" eaLnBrk="1" hangingPunct="1">
              <a:buNone/>
              <a:defRPr/>
            </a:pPr>
            <a:endParaRPr lang="en-GB" altLang="ko-KR" sz="2000" dirty="0">
              <a:latin typeface="Arial" panose="020B0604020202020204" pitchFamily="34" charset="0"/>
              <a:cs typeface="Arial" panose="020B0604020202020204" pitchFamily="34" charset="0"/>
            </a:endParaRPr>
          </a:p>
        </p:txBody>
      </p:sp>
      <p:graphicFrame>
        <p:nvGraphicFramePr>
          <p:cNvPr id="2" name="Diagram 1">
            <a:extLst>
              <a:ext uri="{FF2B5EF4-FFF2-40B4-BE49-F238E27FC236}">
                <a16:creationId xmlns:a16="http://schemas.microsoft.com/office/drawing/2014/main" id="{0BF0DA8E-A145-27EB-6B9D-E1603E50D299}"/>
              </a:ext>
            </a:extLst>
          </p:cNvPr>
          <p:cNvGraphicFramePr/>
          <p:nvPr/>
        </p:nvGraphicFramePr>
        <p:xfrm>
          <a:off x="1227859" y="2474558"/>
          <a:ext cx="8119342" cy="23337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7036831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6A7E84CD-2034-ACE4-63D3-04C22C8FE11D}"/>
              </a:ext>
            </a:extLst>
          </p:cNvPr>
          <p:cNvSpPr>
            <a:spLocks noGrp="1"/>
          </p:cNvSpPr>
          <p:nvPr>
            <p:ph type="ftr" sz="quarter" idx="10"/>
          </p:nvPr>
        </p:nvSpPr>
        <p:spPr>
          <a:xfrm>
            <a:off x="495299" y="6534114"/>
            <a:ext cx="10489691" cy="116955"/>
          </a:xfrm>
        </p:spPr>
        <p:txBody>
          <a:bodyPr wrap="square" anchor="b">
            <a:normAutofit/>
          </a:bodyPr>
          <a:lstStyle/>
          <a:p>
            <a:r>
              <a:rPr lang="en-US" sz="700"/>
              <a:t>Media Web Symposium 2023</a:t>
            </a:r>
          </a:p>
        </p:txBody>
      </p:sp>
      <p:sp>
        <p:nvSpPr>
          <p:cNvPr id="7" name="Title 6">
            <a:extLst>
              <a:ext uri="{FF2B5EF4-FFF2-40B4-BE49-F238E27FC236}">
                <a16:creationId xmlns:a16="http://schemas.microsoft.com/office/drawing/2014/main" id="{E69B89B4-8763-61FA-DD13-168DBD97E403}"/>
              </a:ext>
            </a:extLst>
          </p:cNvPr>
          <p:cNvSpPr>
            <a:spLocks noGrp="1"/>
          </p:cNvSpPr>
          <p:nvPr>
            <p:ph type="title"/>
          </p:nvPr>
        </p:nvSpPr>
        <p:spPr>
          <a:xfrm>
            <a:off x="495300" y="575576"/>
            <a:ext cx="11187112" cy="429028"/>
          </a:xfrm>
        </p:spPr>
        <p:txBody>
          <a:bodyPr wrap="square" anchor="b">
            <a:normAutofit/>
          </a:bodyPr>
          <a:lstStyle/>
          <a:p>
            <a:r>
              <a:rPr lang="de-DE" sz="3100" dirty="0"/>
              <a:t>Summary &amp; Next Steps</a:t>
            </a:r>
            <a:endParaRPr lang="en-US" sz="3100" dirty="0"/>
          </a:p>
        </p:txBody>
      </p:sp>
      <p:sp>
        <p:nvSpPr>
          <p:cNvPr id="11" name="Text Placeholder 10">
            <a:extLst>
              <a:ext uri="{FF2B5EF4-FFF2-40B4-BE49-F238E27FC236}">
                <a16:creationId xmlns:a16="http://schemas.microsoft.com/office/drawing/2014/main" id="{E2398CF6-560E-2A07-0120-0869AE393F0F}"/>
              </a:ext>
            </a:extLst>
          </p:cNvPr>
          <p:cNvSpPr>
            <a:spLocks noGrp="1"/>
          </p:cNvSpPr>
          <p:nvPr>
            <p:ph type="subTitle" idx="1"/>
          </p:nvPr>
        </p:nvSpPr>
        <p:spPr>
          <a:xfrm>
            <a:off x="494189" y="1088135"/>
            <a:ext cx="11188223" cy="274320"/>
          </a:xfrm>
        </p:spPr>
        <p:txBody>
          <a:bodyPr>
            <a:normAutofit/>
          </a:bodyPr>
          <a:lstStyle/>
          <a:p>
            <a:r>
              <a:rPr lang="de-DE"/>
              <a:t>Join the community of open standards and developments</a:t>
            </a:r>
            <a:endParaRPr lang="en-US"/>
          </a:p>
        </p:txBody>
      </p:sp>
      <p:graphicFrame>
        <p:nvGraphicFramePr>
          <p:cNvPr id="13" name="Content Placeholder 9">
            <a:extLst>
              <a:ext uri="{FF2B5EF4-FFF2-40B4-BE49-F238E27FC236}">
                <a16:creationId xmlns:a16="http://schemas.microsoft.com/office/drawing/2014/main" id="{EC14AF31-EE74-8B07-7EBF-7FC86D0D142D}"/>
              </a:ext>
            </a:extLst>
          </p:cNvPr>
          <p:cNvGraphicFramePr>
            <a:graphicFrameLocks noGrp="1"/>
          </p:cNvGraphicFramePr>
          <p:nvPr>
            <p:ph sz="quarter" idx="14"/>
            <p:extLst>
              <p:ext uri="{D42A27DB-BD31-4B8C-83A1-F6EECF244321}">
                <p14:modId xmlns:p14="http://schemas.microsoft.com/office/powerpoint/2010/main" val="2222908254"/>
              </p:ext>
            </p:extLst>
          </p:nvPr>
        </p:nvGraphicFramePr>
        <p:xfrm>
          <a:off x="495300" y="1719072"/>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3462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1A7F279-630F-BE11-FDAB-F0E4473E099A}"/>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3</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3" name="Title 2">
            <a:extLst>
              <a:ext uri="{FF2B5EF4-FFF2-40B4-BE49-F238E27FC236}">
                <a16:creationId xmlns:a16="http://schemas.microsoft.com/office/drawing/2014/main" id="{4B6B8E68-F04C-CD7C-39A4-B0246B1DC7D0}"/>
              </a:ext>
            </a:extLst>
          </p:cNvPr>
          <p:cNvSpPr>
            <a:spLocks noGrp="1"/>
          </p:cNvSpPr>
          <p:nvPr>
            <p:ph type="title"/>
          </p:nvPr>
        </p:nvSpPr>
        <p:spPr>
          <a:xfrm>
            <a:off x="495300" y="642644"/>
            <a:ext cx="11187112" cy="361959"/>
          </a:xfrm>
        </p:spPr>
        <p:txBody>
          <a:bodyPr/>
          <a:lstStyle/>
          <a:p>
            <a:r>
              <a:rPr lang="de-DE" dirty="0"/>
              <a:t>Trends &amp; News</a:t>
            </a:r>
            <a:endParaRPr lang="en-US" dirty="0"/>
          </a:p>
        </p:txBody>
      </p:sp>
      <p:sp>
        <p:nvSpPr>
          <p:cNvPr id="5" name="Subtitle 4">
            <a:extLst>
              <a:ext uri="{FF2B5EF4-FFF2-40B4-BE49-F238E27FC236}">
                <a16:creationId xmlns:a16="http://schemas.microsoft.com/office/drawing/2014/main" id="{DC97C319-0A29-5B2D-9EE0-83410A2878C6}"/>
              </a:ext>
            </a:extLst>
          </p:cNvPr>
          <p:cNvSpPr>
            <a:spLocks noGrp="1"/>
          </p:cNvSpPr>
          <p:nvPr>
            <p:ph type="subTitle" idx="1"/>
          </p:nvPr>
        </p:nvSpPr>
        <p:spPr/>
        <p:txBody>
          <a:bodyPr/>
          <a:lstStyle/>
          <a:p>
            <a:r>
              <a:rPr lang="de-DE" dirty="0"/>
              <a:t>Collected from Sandvine report, Bitmovin Developer report and Will Law from Akamai</a:t>
            </a:r>
            <a:endParaRPr lang="en-US" dirty="0"/>
          </a:p>
        </p:txBody>
      </p:sp>
      <p:pic>
        <p:nvPicPr>
          <p:cNvPr id="7" name="Picture 6">
            <a:extLst>
              <a:ext uri="{FF2B5EF4-FFF2-40B4-BE49-F238E27FC236}">
                <a16:creationId xmlns:a16="http://schemas.microsoft.com/office/drawing/2014/main" id="{D2595AE3-7EF0-15C2-5C73-E16B9373D6B8}"/>
              </a:ext>
            </a:extLst>
          </p:cNvPr>
          <p:cNvPicPr>
            <a:picLocks noChangeAspect="1"/>
          </p:cNvPicPr>
          <p:nvPr/>
        </p:nvPicPr>
        <p:blipFill>
          <a:blip r:embed="rId2"/>
          <a:stretch>
            <a:fillRect/>
          </a:stretch>
        </p:blipFill>
        <p:spPr>
          <a:xfrm>
            <a:off x="269060" y="1408014"/>
            <a:ext cx="5298205" cy="2430692"/>
          </a:xfrm>
          <a:prstGeom prst="rect">
            <a:avLst/>
          </a:prstGeom>
        </p:spPr>
      </p:pic>
      <p:pic>
        <p:nvPicPr>
          <p:cNvPr id="9" name="Picture 8">
            <a:hlinkClick r:id="rId3"/>
            <a:extLst>
              <a:ext uri="{FF2B5EF4-FFF2-40B4-BE49-F238E27FC236}">
                <a16:creationId xmlns:a16="http://schemas.microsoft.com/office/drawing/2014/main" id="{C7B7429F-D803-5E14-CC18-1502FCE306B6}"/>
              </a:ext>
            </a:extLst>
          </p:cNvPr>
          <p:cNvPicPr>
            <a:picLocks noChangeAspect="1"/>
          </p:cNvPicPr>
          <p:nvPr/>
        </p:nvPicPr>
        <p:blipFill>
          <a:blip r:embed="rId4"/>
          <a:stretch>
            <a:fillRect/>
          </a:stretch>
        </p:blipFill>
        <p:spPr>
          <a:xfrm>
            <a:off x="3402669" y="150044"/>
            <a:ext cx="2437153" cy="880381"/>
          </a:xfrm>
          <a:prstGeom prst="rect">
            <a:avLst/>
          </a:prstGeom>
        </p:spPr>
      </p:pic>
      <p:pic>
        <p:nvPicPr>
          <p:cNvPr id="11" name="Picture 10">
            <a:hlinkClick r:id="rId5"/>
            <a:extLst>
              <a:ext uri="{FF2B5EF4-FFF2-40B4-BE49-F238E27FC236}">
                <a16:creationId xmlns:a16="http://schemas.microsoft.com/office/drawing/2014/main" id="{02CBDBCB-1B98-614A-B0A0-D0C0FA1CAC40}"/>
              </a:ext>
            </a:extLst>
          </p:cNvPr>
          <p:cNvPicPr>
            <a:picLocks noChangeAspect="1"/>
          </p:cNvPicPr>
          <p:nvPr/>
        </p:nvPicPr>
        <p:blipFill>
          <a:blip r:embed="rId6"/>
          <a:stretch>
            <a:fillRect/>
          </a:stretch>
        </p:blipFill>
        <p:spPr>
          <a:xfrm>
            <a:off x="5976005" y="150044"/>
            <a:ext cx="1007505" cy="896333"/>
          </a:xfrm>
          <a:prstGeom prst="rect">
            <a:avLst/>
          </a:prstGeom>
        </p:spPr>
      </p:pic>
      <p:pic>
        <p:nvPicPr>
          <p:cNvPr id="17" name="Picture 16">
            <a:extLst>
              <a:ext uri="{FF2B5EF4-FFF2-40B4-BE49-F238E27FC236}">
                <a16:creationId xmlns:a16="http://schemas.microsoft.com/office/drawing/2014/main" id="{E5FDD642-5638-EEB6-FEAF-F05A82C58F08}"/>
              </a:ext>
            </a:extLst>
          </p:cNvPr>
          <p:cNvPicPr>
            <a:picLocks noChangeAspect="1"/>
          </p:cNvPicPr>
          <p:nvPr/>
        </p:nvPicPr>
        <p:blipFill>
          <a:blip r:embed="rId7"/>
          <a:stretch>
            <a:fillRect/>
          </a:stretch>
        </p:blipFill>
        <p:spPr>
          <a:xfrm>
            <a:off x="269060" y="3880489"/>
            <a:ext cx="1306279" cy="2926568"/>
          </a:xfrm>
          <a:prstGeom prst="rect">
            <a:avLst/>
          </a:prstGeom>
        </p:spPr>
      </p:pic>
      <p:pic>
        <p:nvPicPr>
          <p:cNvPr id="19" name="Picture 18">
            <a:extLst>
              <a:ext uri="{FF2B5EF4-FFF2-40B4-BE49-F238E27FC236}">
                <a16:creationId xmlns:a16="http://schemas.microsoft.com/office/drawing/2014/main" id="{4CB6661B-816F-8A30-7B87-ADA687C8A49F}"/>
              </a:ext>
            </a:extLst>
          </p:cNvPr>
          <p:cNvPicPr>
            <a:picLocks noChangeAspect="1"/>
          </p:cNvPicPr>
          <p:nvPr/>
        </p:nvPicPr>
        <p:blipFill>
          <a:blip r:embed="rId8"/>
          <a:stretch>
            <a:fillRect/>
          </a:stretch>
        </p:blipFill>
        <p:spPr>
          <a:xfrm>
            <a:off x="1670516" y="3873357"/>
            <a:ext cx="1876425" cy="2933700"/>
          </a:xfrm>
          <a:prstGeom prst="rect">
            <a:avLst/>
          </a:prstGeom>
        </p:spPr>
      </p:pic>
      <p:pic>
        <p:nvPicPr>
          <p:cNvPr id="21" name="Picture 20">
            <a:extLst>
              <a:ext uri="{FF2B5EF4-FFF2-40B4-BE49-F238E27FC236}">
                <a16:creationId xmlns:a16="http://schemas.microsoft.com/office/drawing/2014/main" id="{38AAF56E-0D61-DBB0-0456-7E67A21F7AE4}"/>
              </a:ext>
            </a:extLst>
          </p:cNvPr>
          <p:cNvPicPr>
            <a:picLocks noChangeAspect="1"/>
          </p:cNvPicPr>
          <p:nvPr/>
        </p:nvPicPr>
        <p:blipFill>
          <a:blip r:embed="rId9"/>
          <a:stretch>
            <a:fillRect/>
          </a:stretch>
        </p:blipFill>
        <p:spPr>
          <a:xfrm>
            <a:off x="3613896" y="3866638"/>
            <a:ext cx="2057305" cy="2937308"/>
          </a:xfrm>
          <a:prstGeom prst="rect">
            <a:avLst/>
          </a:prstGeom>
        </p:spPr>
      </p:pic>
      <p:pic>
        <p:nvPicPr>
          <p:cNvPr id="23" name="Picture 22">
            <a:extLst>
              <a:ext uri="{FF2B5EF4-FFF2-40B4-BE49-F238E27FC236}">
                <a16:creationId xmlns:a16="http://schemas.microsoft.com/office/drawing/2014/main" id="{47434C88-532E-1BBD-738C-25D854A935AD}"/>
              </a:ext>
            </a:extLst>
          </p:cNvPr>
          <p:cNvPicPr>
            <a:picLocks noChangeAspect="1"/>
          </p:cNvPicPr>
          <p:nvPr/>
        </p:nvPicPr>
        <p:blipFill>
          <a:blip r:embed="rId10"/>
          <a:stretch>
            <a:fillRect/>
          </a:stretch>
        </p:blipFill>
        <p:spPr>
          <a:xfrm>
            <a:off x="5671201" y="1497202"/>
            <a:ext cx="3418321" cy="1882592"/>
          </a:xfrm>
          <a:prstGeom prst="rect">
            <a:avLst/>
          </a:prstGeom>
        </p:spPr>
      </p:pic>
      <p:pic>
        <p:nvPicPr>
          <p:cNvPr id="25" name="Picture 24">
            <a:extLst>
              <a:ext uri="{FF2B5EF4-FFF2-40B4-BE49-F238E27FC236}">
                <a16:creationId xmlns:a16="http://schemas.microsoft.com/office/drawing/2014/main" id="{964CCF8B-08AA-938D-1988-C1D062127767}"/>
              </a:ext>
            </a:extLst>
          </p:cNvPr>
          <p:cNvPicPr>
            <a:picLocks noChangeAspect="1"/>
          </p:cNvPicPr>
          <p:nvPr/>
        </p:nvPicPr>
        <p:blipFill>
          <a:blip r:embed="rId11"/>
          <a:stretch>
            <a:fillRect/>
          </a:stretch>
        </p:blipFill>
        <p:spPr>
          <a:xfrm>
            <a:off x="7119693" y="143293"/>
            <a:ext cx="1613469" cy="923963"/>
          </a:xfrm>
          <a:prstGeom prst="rect">
            <a:avLst/>
          </a:prstGeom>
        </p:spPr>
      </p:pic>
      <p:pic>
        <p:nvPicPr>
          <p:cNvPr id="27" name="Picture 26">
            <a:extLst>
              <a:ext uri="{FF2B5EF4-FFF2-40B4-BE49-F238E27FC236}">
                <a16:creationId xmlns:a16="http://schemas.microsoft.com/office/drawing/2014/main" id="{8145BEE2-D730-6F4D-557A-213DEAA77EFF}"/>
              </a:ext>
            </a:extLst>
          </p:cNvPr>
          <p:cNvPicPr>
            <a:picLocks noChangeAspect="1"/>
          </p:cNvPicPr>
          <p:nvPr/>
        </p:nvPicPr>
        <p:blipFill>
          <a:blip r:embed="rId12"/>
          <a:stretch>
            <a:fillRect/>
          </a:stretch>
        </p:blipFill>
        <p:spPr>
          <a:xfrm>
            <a:off x="9156175" y="544636"/>
            <a:ext cx="2950346" cy="1045240"/>
          </a:xfrm>
          <a:prstGeom prst="rect">
            <a:avLst/>
          </a:prstGeom>
        </p:spPr>
      </p:pic>
      <p:pic>
        <p:nvPicPr>
          <p:cNvPr id="29" name="Picture 28">
            <a:extLst>
              <a:ext uri="{FF2B5EF4-FFF2-40B4-BE49-F238E27FC236}">
                <a16:creationId xmlns:a16="http://schemas.microsoft.com/office/drawing/2014/main" id="{9873992F-891A-E35C-BACC-7E76A1D5BE33}"/>
              </a:ext>
            </a:extLst>
          </p:cNvPr>
          <p:cNvPicPr>
            <a:picLocks noChangeAspect="1"/>
          </p:cNvPicPr>
          <p:nvPr/>
        </p:nvPicPr>
        <p:blipFill>
          <a:blip r:embed="rId13"/>
          <a:stretch>
            <a:fillRect/>
          </a:stretch>
        </p:blipFill>
        <p:spPr>
          <a:xfrm>
            <a:off x="9156175" y="1687884"/>
            <a:ext cx="2928249" cy="1855801"/>
          </a:xfrm>
          <a:prstGeom prst="rect">
            <a:avLst/>
          </a:prstGeom>
        </p:spPr>
      </p:pic>
      <p:pic>
        <p:nvPicPr>
          <p:cNvPr id="31" name="Picture 30">
            <a:extLst>
              <a:ext uri="{FF2B5EF4-FFF2-40B4-BE49-F238E27FC236}">
                <a16:creationId xmlns:a16="http://schemas.microsoft.com/office/drawing/2014/main" id="{2A3617D6-A89C-2147-D1C0-C54079665097}"/>
              </a:ext>
            </a:extLst>
          </p:cNvPr>
          <p:cNvPicPr>
            <a:picLocks noChangeAspect="1"/>
          </p:cNvPicPr>
          <p:nvPr/>
        </p:nvPicPr>
        <p:blipFill>
          <a:blip r:embed="rId14"/>
          <a:stretch>
            <a:fillRect/>
          </a:stretch>
        </p:blipFill>
        <p:spPr>
          <a:xfrm>
            <a:off x="5704527" y="3380108"/>
            <a:ext cx="3418321" cy="1713882"/>
          </a:xfrm>
          <a:prstGeom prst="rect">
            <a:avLst/>
          </a:prstGeom>
        </p:spPr>
      </p:pic>
      <p:pic>
        <p:nvPicPr>
          <p:cNvPr id="2050" name="Picture 2" descr="No alternative text description for this image">
            <a:extLst>
              <a:ext uri="{FF2B5EF4-FFF2-40B4-BE49-F238E27FC236}">
                <a16:creationId xmlns:a16="http://schemas.microsoft.com/office/drawing/2014/main" id="{54BEEFF8-1296-9111-AE2E-B0D5310B978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839895" y="4886046"/>
            <a:ext cx="2244529" cy="117276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Google Finally has HEVC Support for Chrome 104 and 105">
            <a:extLst>
              <a:ext uri="{FF2B5EF4-FFF2-40B4-BE49-F238E27FC236}">
                <a16:creationId xmlns:a16="http://schemas.microsoft.com/office/drawing/2014/main" id="{2955406F-F9AE-D4AA-F4A5-EEE97CBD880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22848" y="3522898"/>
            <a:ext cx="2841276" cy="1488118"/>
          </a:xfrm>
          <a:prstGeom prst="rect">
            <a:avLst/>
          </a:prstGeom>
          <a:noFill/>
          <a:extLst>
            <a:ext uri="{909E8E84-426E-40DD-AFC4-6F175D3DCCD1}">
              <a14:hiddenFill xmlns:a14="http://schemas.microsoft.com/office/drawing/2010/main">
                <a:solidFill>
                  <a:srgbClr val="FFFFFF"/>
                </a:solidFill>
              </a14:hiddenFill>
            </a:ext>
          </a:extLst>
        </p:spPr>
      </p:pic>
      <p:sp>
        <p:nvSpPr>
          <p:cNvPr id="34" name="Rectangle 33">
            <a:extLst>
              <a:ext uri="{FF2B5EF4-FFF2-40B4-BE49-F238E27FC236}">
                <a16:creationId xmlns:a16="http://schemas.microsoft.com/office/drawing/2014/main" id="{C31BC043-DEDC-CBCF-01DD-10A3410F07A3}"/>
              </a:ext>
            </a:extLst>
          </p:cNvPr>
          <p:cNvSpPr/>
          <p:nvPr/>
        </p:nvSpPr>
        <p:spPr>
          <a:xfrm>
            <a:off x="833025" y="2480508"/>
            <a:ext cx="2157963"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Traffic</a:t>
            </a:r>
          </a:p>
        </p:txBody>
      </p:sp>
      <p:sp>
        <p:nvSpPr>
          <p:cNvPr id="35" name="Rectangle 34">
            <a:extLst>
              <a:ext uri="{FF2B5EF4-FFF2-40B4-BE49-F238E27FC236}">
                <a16:creationId xmlns:a16="http://schemas.microsoft.com/office/drawing/2014/main" id="{31A1ED80-8E42-FD9B-9D32-B41989928692}"/>
              </a:ext>
            </a:extLst>
          </p:cNvPr>
          <p:cNvSpPr/>
          <p:nvPr/>
        </p:nvSpPr>
        <p:spPr>
          <a:xfrm>
            <a:off x="3391337" y="5010764"/>
            <a:ext cx="2271776"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Mobile</a:t>
            </a:r>
          </a:p>
        </p:txBody>
      </p:sp>
      <p:sp>
        <p:nvSpPr>
          <p:cNvPr id="36" name="Rectangle 35">
            <a:extLst>
              <a:ext uri="{FF2B5EF4-FFF2-40B4-BE49-F238E27FC236}">
                <a16:creationId xmlns:a16="http://schemas.microsoft.com/office/drawing/2014/main" id="{DBE24D34-2B2F-25EB-AC64-D36D12A176E9}"/>
              </a:ext>
            </a:extLst>
          </p:cNvPr>
          <p:cNvSpPr/>
          <p:nvPr/>
        </p:nvSpPr>
        <p:spPr>
          <a:xfrm>
            <a:off x="9625945" y="1976833"/>
            <a:ext cx="2223686"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S</a:t>
            </a:r>
            <a:r>
              <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ports</a:t>
            </a:r>
          </a:p>
        </p:txBody>
      </p:sp>
      <p:sp>
        <p:nvSpPr>
          <p:cNvPr id="37" name="Rectangle 36">
            <a:extLst>
              <a:ext uri="{FF2B5EF4-FFF2-40B4-BE49-F238E27FC236}">
                <a16:creationId xmlns:a16="http://schemas.microsoft.com/office/drawing/2014/main" id="{C41212A9-6AD4-D535-CD72-7C9C8AC1A679}"/>
              </a:ext>
            </a:extLst>
          </p:cNvPr>
          <p:cNvSpPr/>
          <p:nvPr/>
        </p:nvSpPr>
        <p:spPr>
          <a:xfrm>
            <a:off x="6235160" y="3708614"/>
            <a:ext cx="2569935"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Codecs</a:t>
            </a:r>
            <a:endPar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endParaRPr>
          </a:p>
        </p:txBody>
      </p:sp>
      <p:pic>
        <p:nvPicPr>
          <p:cNvPr id="6" name="Picture 5">
            <a:extLst>
              <a:ext uri="{FF2B5EF4-FFF2-40B4-BE49-F238E27FC236}">
                <a16:creationId xmlns:a16="http://schemas.microsoft.com/office/drawing/2014/main" id="{4F8C6C5E-E8A3-0777-31BC-2C5780D3D0DE}"/>
              </a:ext>
            </a:extLst>
          </p:cNvPr>
          <p:cNvPicPr>
            <a:picLocks noChangeAspect="1"/>
          </p:cNvPicPr>
          <p:nvPr/>
        </p:nvPicPr>
        <p:blipFill>
          <a:blip r:embed="rId17"/>
          <a:stretch>
            <a:fillRect/>
          </a:stretch>
        </p:blipFill>
        <p:spPr>
          <a:xfrm>
            <a:off x="5712013" y="4959340"/>
            <a:ext cx="4274475" cy="1880280"/>
          </a:xfrm>
          <a:prstGeom prst="rect">
            <a:avLst/>
          </a:prstGeom>
        </p:spPr>
      </p:pic>
      <p:sp>
        <p:nvSpPr>
          <p:cNvPr id="38" name="Rectangle 37">
            <a:extLst>
              <a:ext uri="{FF2B5EF4-FFF2-40B4-BE49-F238E27FC236}">
                <a16:creationId xmlns:a16="http://schemas.microsoft.com/office/drawing/2014/main" id="{B77748FC-9229-1D73-5C22-BB161F4822FB}"/>
              </a:ext>
            </a:extLst>
          </p:cNvPr>
          <p:cNvSpPr/>
          <p:nvPr/>
        </p:nvSpPr>
        <p:spPr>
          <a:xfrm>
            <a:off x="5839822" y="5851699"/>
            <a:ext cx="4195379"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Monetization</a:t>
            </a:r>
            <a:endParaRPr kumimoji="0" lang="en-US" sz="5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endParaRPr>
          </a:p>
        </p:txBody>
      </p:sp>
    </p:spTree>
    <p:extLst>
      <p:ext uri="{BB962C8B-B14F-4D97-AF65-F5344CB8AC3E}">
        <p14:creationId xmlns:p14="http://schemas.microsoft.com/office/powerpoint/2010/main" val="4342154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P spid="36" grpId="0"/>
      <p:bldP spid="37" grpId="0"/>
      <p:bldP spid="3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95EF6B6-DCA3-8685-BB79-E03DC6669E5A}"/>
              </a:ext>
            </a:extLst>
          </p:cNvPr>
          <p:cNvSpPr>
            <a:spLocks noGrp="1"/>
          </p:cNvSpPr>
          <p:nvPr>
            <p:ph type="ftr" sz="quarter" idx="10"/>
          </p:nvPr>
        </p:nvSpPr>
        <p:spPr/>
        <p:txBody>
          <a:bodyPr/>
          <a:lstStyle/>
          <a:p>
            <a:r>
              <a:rPr lang="en-US"/>
              <a:t>QSIO Multimedia Systems Program Review</a:t>
            </a:r>
          </a:p>
        </p:txBody>
      </p:sp>
      <p:sp>
        <p:nvSpPr>
          <p:cNvPr id="3" name="Title 2">
            <a:extLst>
              <a:ext uri="{FF2B5EF4-FFF2-40B4-BE49-F238E27FC236}">
                <a16:creationId xmlns:a16="http://schemas.microsoft.com/office/drawing/2014/main" id="{0BBC6F84-2A11-0AD8-05ED-9A045AEED1B0}"/>
              </a:ext>
            </a:extLst>
          </p:cNvPr>
          <p:cNvSpPr>
            <a:spLocks noGrp="1"/>
          </p:cNvSpPr>
          <p:nvPr>
            <p:ph type="title"/>
          </p:nvPr>
        </p:nvSpPr>
        <p:spPr>
          <a:xfrm>
            <a:off x="495300" y="642644"/>
            <a:ext cx="11187112" cy="361959"/>
          </a:xfrm>
        </p:spPr>
        <p:txBody>
          <a:bodyPr/>
          <a:lstStyle/>
          <a:p>
            <a:r>
              <a:rPr lang="de-DE" dirty="0"/>
              <a:t>Multimedia Systems Technology and 3GPP SA4</a:t>
            </a:r>
            <a:endParaRPr lang="en-US" dirty="0"/>
          </a:p>
        </p:txBody>
      </p:sp>
      <p:sp>
        <p:nvSpPr>
          <p:cNvPr id="5" name="Subtitle 4">
            <a:extLst>
              <a:ext uri="{FF2B5EF4-FFF2-40B4-BE49-F238E27FC236}">
                <a16:creationId xmlns:a16="http://schemas.microsoft.com/office/drawing/2014/main" id="{8058EF38-25D5-62A9-D155-16C411DBB9D0}"/>
              </a:ext>
            </a:extLst>
          </p:cNvPr>
          <p:cNvSpPr>
            <a:spLocks noGrp="1"/>
          </p:cNvSpPr>
          <p:nvPr>
            <p:ph type="subTitle" idx="1"/>
          </p:nvPr>
        </p:nvSpPr>
        <p:spPr/>
        <p:txBody>
          <a:bodyPr/>
          <a:lstStyle/>
          <a:p>
            <a:r>
              <a:rPr lang="de-DE" dirty="0"/>
              <a:t>Influencers and customers</a:t>
            </a:r>
            <a:endParaRPr lang="en-US" dirty="0"/>
          </a:p>
        </p:txBody>
      </p:sp>
      <p:pic>
        <p:nvPicPr>
          <p:cNvPr id="8" name="Picture 6" descr="Bildergebnis für MPEG">
            <a:extLst>
              <a:ext uri="{FF2B5EF4-FFF2-40B4-BE49-F238E27FC236}">
                <a16:creationId xmlns:a16="http://schemas.microsoft.com/office/drawing/2014/main" id="{57AF7B51-3FEA-DC2E-FEFC-9F5D5205FC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3670" y="1752052"/>
            <a:ext cx="2135728" cy="61020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DASH Industry Forum">
            <a:extLst>
              <a:ext uri="{FF2B5EF4-FFF2-40B4-BE49-F238E27FC236}">
                <a16:creationId xmlns:a16="http://schemas.microsoft.com/office/drawing/2014/main" id="{4DAD56DA-8C67-A58A-5F26-085CC1BE83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5822" y="1019378"/>
            <a:ext cx="1726884" cy="61020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Web Media API Snapshot 2017 (WMAS 2017) Test Suite">
            <a:extLst>
              <a:ext uri="{FF2B5EF4-FFF2-40B4-BE49-F238E27FC236}">
                <a16:creationId xmlns:a16="http://schemas.microsoft.com/office/drawing/2014/main" id="{5690DBBD-EC32-E5A0-45D3-78DAF979112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9422" y="3891523"/>
            <a:ext cx="1603034" cy="46352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6" descr="Internet Engineering Task Force – Wikipedia">
            <a:extLst>
              <a:ext uri="{FF2B5EF4-FFF2-40B4-BE49-F238E27FC236}">
                <a16:creationId xmlns:a16="http://schemas.microsoft.com/office/drawing/2014/main" id="{4CBDDCE0-8DB2-BBAD-C1A3-4B850C7E17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4889" y="6018832"/>
            <a:ext cx="1102324" cy="63016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32" descr="World Wide Web Consortium – Wikipedia">
            <a:extLst>
              <a:ext uri="{FF2B5EF4-FFF2-40B4-BE49-F238E27FC236}">
                <a16:creationId xmlns:a16="http://schemas.microsoft.com/office/drawing/2014/main" id="{CB6DAB77-F468-D2E6-EE6B-289A51E806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2309" y="4504650"/>
            <a:ext cx="1090657" cy="74257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B06084FA-4F7F-B6CD-E4D9-0841D59757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2587" y="2981934"/>
            <a:ext cx="1457666" cy="454731"/>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3GPP – The Mobile Broadband Standard">
            <a:extLst>
              <a:ext uri="{FF2B5EF4-FFF2-40B4-BE49-F238E27FC236}">
                <a16:creationId xmlns:a16="http://schemas.microsoft.com/office/drawing/2014/main" id="{5DB8514F-CC17-A9E6-BD22-2DD71C2BF19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46337" y="3014705"/>
            <a:ext cx="2899232" cy="1997248"/>
          </a:xfrm>
          <a:prstGeom prst="rect">
            <a:avLst/>
          </a:prstGeom>
          <a:noFill/>
          <a:extLst>
            <a:ext uri="{909E8E84-426E-40DD-AFC4-6F175D3DCCD1}">
              <a14:hiddenFill xmlns:a14="http://schemas.microsoft.com/office/drawing/2010/main">
                <a:solidFill>
                  <a:srgbClr val="FFFFFF"/>
                </a:solidFill>
              </a14:hiddenFill>
            </a:ext>
          </a:extLst>
        </p:spPr>
      </p:pic>
      <p:pic>
        <p:nvPicPr>
          <p:cNvPr id="18" name="Google Shape;16;p11" descr="Logo&#10;&#10;Description automatically generated">
            <a:extLst>
              <a:ext uri="{FF2B5EF4-FFF2-40B4-BE49-F238E27FC236}">
                <a16:creationId xmlns:a16="http://schemas.microsoft.com/office/drawing/2014/main" id="{5B2B46DC-44EB-B058-265B-F2EC134B4B06}"/>
              </a:ext>
            </a:extLst>
          </p:cNvPr>
          <p:cNvPicPr preferRelativeResize="0"/>
          <p:nvPr/>
        </p:nvPicPr>
        <p:blipFill rotWithShape="1">
          <a:blip r:embed="rId9">
            <a:alphaModFix/>
          </a:blip>
          <a:srcRect/>
          <a:stretch/>
        </p:blipFill>
        <p:spPr>
          <a:xfrm>
            <a:off x="8880582" y="2362260"/>
            <a:ext cx="1479175" cy="1212300"/>
          </a:xfrm>
          <a:prstGeom prst="rect">
            <a:avLst/>
          </a:prstGeom>
          <a:noFill/>
          <a:ln>
            <a:noFill/>
          </a:ln>
        </p:spPr>
      </p:pic>
      <p:sp>
        <p:nvSpPr>
          <p:cNvPr id="20" name="Rectangle 19">
            <a:extLst>
              <a:ext uri="{FF2B5EF4-FFF2-40B4-BE49-F238E27FC236}">
                <a16:creationId xmlns:a16="http://schemas.microsoft.com/office/drawing/2014/main" id="{E7A4FFD4-43A9-F8FF-E66E-E06A6EC15861}"/>
              </a:ext>
            </a:extLst>
          </p:cNvPr>
          <p:cNvSpPr/>
          <p:nvPr/>
        </p:nvSpPr>
        <p:spPr>
          <a:xfrm>
            <a:off x="6560890" y="3915796"/>
            <a:ext cx="1271502" cy="769441"/>
          </a:xfrm>
          <a:prstGeom prst="rect">
            <a:avLst/>
          </a:prstGeom>
          <a:noFill/>
        </p:spPr>
        <p:txBody>
          <a:bodyPr wrap="none" lIns="91440" tIns="45720" rIns="91440" bIns="45720">
            <a:spAutoFit/>
          </a:bodyPr>
          <a:lstStyle/>
          <a:p>
            <a:pPr algn="ctr"/>
            <a:r>
              <a:rPr lang="en-US" sz="4400" b="1" cap="none" spc="50" dirty="0">
                <a:ln w="0"/>
                <a:solidFill>
                  <a:schemeClr val="bg2"/>
                </a:solidFill>
                <a:effectLst>
                  <a:innerShdw blurRad="63500" dist="50800" dir="13500000">
                    <a:srgbClr val="000000">
                      <a:alpha val="50000"/>
                    </a:srgbClr>
                  </a:innerShdw>
                </a:effectLst>
              </a:rPr>
              <a:t>SA4</a:t>
            </a:r>
          </a:p>
        </p:txBody>
      </p:sp>
      <p:sp>
        <p:nvSpPr>
          <p:cNvPr id="21" name="Arrow: Right 20">
            <a:extLst>
              <a:ext uri="{FF2B5EF4-FFF2-40B4-BE49-F238E27FC236}">
                <a16:creationId xmlns:a16="http://schemas.microsoft.com/office/drawing/2014/main" id="{FAD6AEF4-2E6E-1CE0-0F69-5DAE1CC6F007}"/>
              </a:ext>
            </a:extLst>
          </p:cNvPr>
          <p:cNvSpPr/>
          <p:nvPr/>
        </p:nvSpPr>
        <p:spPr>
          <a:xfrm rot="5400000">
            <a:off x="4668982" y="1937507"/>
            <a:ext cx="1062181" cy="672481"/>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22" name="Arrow: Right 21">
            <a:extLst>
              <a:ext uri="{FF2B5EF4-FFF2-40B4-BE49-F238E27FC236}">
                <a16:creationId xmlns:a16="http://schemas.microsoft.com/office/drawing/2014/main" id="{DDA37311-A302-68D4-EE9C-9FBB5EEE37E2}"/>
              </a:ext>
            </a:extLst>
          </p:cNvPr>
          <p:cNvSpPr/>
          <p:nvPr/>
        </p:nvSpPr>
        <p:spPr>
          <a:xfrm rot="1983797">
            <a:off x="3678869" y="2235306"/>
            <a:ext cx="1062181" cy="672481"/>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23" name="Arrow: Right 22">
            <a:extLst>
              <a:ext uri="{FF2B5EF4-FFF2-40B4-BE49-F238E27FC236}">
                <a16:creationId xmlns:a16="http://schemas.microsoft.com/office/drawing/2014/main" id="{671C4FA5-6490-C55B-5D2C-B4EDBB10ABE1}"/>
              </a:ext>
            </a:extLst>
          </p:cNvPr>
          <p:cNvSpPr/>
          <p:nvPr/>
        </p:nvSpPr>
        <p:spPr>
          <a:xfrm rot="728810">
            <a:off x="3084780" y="3028141"/>
            <a:ext cx="1062181" cy="672481"/>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24" name="Arrow: Right 23">
            <a:extLst>
              <a:ext uri="{FF2B5EF4-FFF2-40B4-BE49-F238E27FC236}">
                <a16:creationId xmlns:a16="http://schemas.microsoft.com/office/drawing/2014/main" id="{A0048F61-A1BE-BCD4-C492-8362F2ADC27B}"/>
              </a:ext>
            </a:extLst>
          </p:cNvPr>
          <p:cNvSpPr/>
          <p:nvPr/>
        </p:nvSpPr>
        <p:spPr>
          <a:xfrm rot="20921174">
            <a:off x="2968705" y="4112050"/>
            <a:ext cx="1309838" cy="672481"/>
          </a:xfrm>
          <a:prstGeom prst="righ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25" name="Arrow: Right 24">
            <a:extLst>
              <a:ext uri="{FF2B5EF4-FFF2-40B4-BE49-F238E27FC236}">
                <a16:creationId xmlns:a16="http://schemas.microsoft.com/office/drawing/2014/main" id="{94F8B4D0-C5F9-FD45-213C-81B52EE8FBB9}"/>
              </a:ext>
            </a:extLst>
          </p:cNvPr>
          <p:cNvSpPr/>
          <p:nvPr/>
        </p:nvSpPr>
        <p:spPr>
          <a:xfrm rot="18801242">
            <a:off x="3434529" y="5279770"/>
            <a:ext cx="1583102" cy="672481"/>
          </a:xfrm>
          <a:prstGeom prst="righ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28" name="Picture 2" descr="Bildergebnis für DVB logo">
            <a:extLst>
              <a:ext uri="{FF2B5EF4-FFF2-40B4-BE49-F238E27FC236}">
                <a16:creationId xmlns:a16="http://schemas.microsoft.com/office/drawing/2014/main" id="{15C7969C-F8EC-EC29-6F39-D5FADA0D07D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43800" y="5748247"/>
            <a:ext cx="1252149" cy="701203"/>
          </a:xfrm>
          <a:prstGeom prst="rect">
            <a:avLst/>
          </a:prstGeom>
          <a:noFill/>
          <a:extLst>
            <a:ext uri="{909E8E84-426E-40DD-AFC4-6F175D3DCCD1}">
              <a14:hiddenFill xmlns:a14="http://schemas.microsoft.com/office/drawing/2010/main">
                <a:solidFill>
                  <a:srgbClr val="FFFFFF"/>
                </a:solidFill>
              </a14:hiddenFill>
            </a:ext>
          </a:extLst>
        </p:spPr>
      </p:pic>
      <p:sp>
        <p:nvSpPr>
          <p:cNvPr id="31" name="Arrow: Right 30">
            <a:extLst>
              <a:ext uri="{FF2B5EF4-FFF2-40B4-BE49-F238E27FC236}">
                <a16:creationId xmlns:a16="http://schemas.microsoft.com/office/drawing/2014/main" id="{C766BA0A-BCA9-0FDC-B4CE-9A4D2C2A47D5}"/>
              </a:ext>
            </a:extLst>
          </p:cNvPr>
          <p:cNvSpPr/>
          <p:nvPr/>
        </p:nvSpPr>
        <p:spPr>
          <a:xfrm rot="2613604">
            <a:off x="7111103" y="4969696"/>
            <a:ext cx="1115327" cy="672481"/>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024" name="Arrow: Left-Right 1023">
            <a:extLst>
              <a:ext uri="{FF2B5EF4-FFF2-40B4-BE49-F238E27FC236}">
                <a16:creationId xmlns:a16="http://schemas.microsoft.com/office/drawing/2014/main" id="{DC2C05B5-AE1F-0B89-5001-26D0ACD00E31}"/>
              </a:ext>
            </a:extLst>
          </p:cNvPr>
          <p:cNvSpPr/>
          <p:nvPr/>
        </p:nvSpPr>
        <p:spPr>
          <a:xfrm rot="20583154">
            <a:off x="7297362" y="2866275"/>
            <a:ext cx="1543942" cy="715774"/>
          </a:xfrm>
          <a:prstGeom prst="lef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1025" name="Picture 2" descr="3GPP – The Mobile Broadband Standard">
            <a:extLst>
              <a:ext uri="{FF2B5EF4-FFF2-40B4-BE49-F238E27FC236}">
                <a16:creationId xmlns:a16="http://schemas.microsoft.com/office/drawing/2014/main" id="{B7C97BE4-BBE6-22CB-D655-F9E79206665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2103" y="1086019"/>
            <a:ext cx="1850289" cy="1274643"/>
          </a:xfrm>
          <a:prstGeom prst="rect">
            <a:avLst/>
          </a:prstGeom>
          <a:noFill/>
          <a:extLst>
            <a:ext uri="{909E8E84-426E-40DD-AFC4-6F175D3DCCD1}">
              <a14:hiddenFill xmlns:a14="http://schemas.microsoft.com/office/drawing/2010/main">
                <a:solidFill>
                  <a:srgbClr val="FFFFFF"/>
                </a:solidFill>
              </a14:hiddenFill>
            </a:ext>
          </a:extLst>
        </p:spPr>
      </p:pic>
      <p:sp>
        <p:nvSpPr>
          <p:cNvPr id="1027" name="Arrow: Right 1026">
            <a:extLst>
              <a:ext uri="{FF2B5EF4-FFF2-40B4-BE49-F238E27FC236}">
                <a16:creationId xmlns:a16="http://schemas.microsoft.com/office/drawing/2014/main" id="{164D7385-E34F-B437-FBF2-CB09E0383CB5}"/>
              </a:ext>
            </a:extLst>
          </p:cNvPr>
          <p:cNvSpPr/>
          <p:nvPr/>
        </p:nvSpPr>
        <p:spPr>
          <a:xfrm rot="7244242">
            <a:off x="5960524" y="2394640"/>
            <a:ext cx="1100204" cy="601321"/>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029" name="Rectangle 1028">
            <a:extLst>
              <a:ext uri="{FF2B5EF4-FFF2-40B4-BE49-F238E27FC236}">
                <a16:creationId xmlns:a16="http://schemas.microsoft.com/office/drawing/2014/main" id="{2E1764EB-47D1-5008-2DC7-4220C06026D0}"/>
              </a:ext>
            </a:extLst>
          </p:cNvPr>
          <p:cNvSpPr/>
          <p:nvPr/>
        </p:nvSpPr>
        <p:spPr>
          <a:xfrm>
            <a:off x="6967636" y="1715418"/>
            <a:ext cx="2343911" cy="584775"/>
          </a:xfrm>
          <a:prstGeom prst="rect">
            <a:avLst/>
          </a:prstGeom>
          <a:noFill/>
        </p:spPr>
        <p:txBody>
          <a:bodyPr wrap="none" lIns="91440" tIns="45720" rIns="91440" bIns="45720">
            <a:spAutoFit/>
          </a:bodyPr>
          <a:lstStyle/>
          <a:p>
            <a:pPr algn="ctr"/>
            <a:r>
              <a:rPr lang="en-US" sz="3200" b="1" cap="none" spc="50" dirty="0">
                <a:ln w="0"/>
                <a:solidFill>
                  <a:schemeClr val="bg2"/>
                </a:solidFill>
                <a:effectLst>
                  <a:innerShdw blurRad="63500" dist="50800" dir="13500000">
                    <a:srgbClr val="000000">
                      <a:alpha val="50000"/>
                    </a:srgbClr>
                  </a:innerShdw>
                </a:effectLst>
              </a:rPr>
              <a:t>SA1/2/RAN</a:t>
            </a:r>
          </a:p>
        </p:txBody>
      </p:sp>
      <p:pic>
        <p:nvPicPr>
          <p:cNvPr id="1030" name="Picture 6" descr="GSMA - Wikipedia">
            <a:extLst>
              <a:ext uri="{FF2B5EF4-FFF2-40B4-BE49-F238E27FC236}">
                <a16:creationId xmlns:a16="http://schemas.microsoft.com/office/drawing/2014/main" id="{05493715-D87B-F2CC-14BA-0AF0637F0D6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96816" y="3956787"/>
            <a:ext cx="1071562" cy="1071562"/>
          </a:xfrm>
          <a:prstGeom prst="rect">
            <a:avLst/>
          </a:prstGeom>
          <a:noFill/>
          <a:extLst>
            <a:ext uri="{909E8E84-426E-40DD-AFC4-6F175D3DCCD1}">
              <a14:hiddenFill xmlns:a14="http://schemas.microsoft.com/office/drawing/2010/main">
                <a:solidFill>
                  <a:srgbClr val="FFFFFF"/>
                </a:solidFill>
              </a14:hiddenFill>
            </a:ext>
          </a:extLst>
        </p:spPr>
      </p:pic>
      <p:sp>
        <p:nvSpPr>
          <p:cNvPr id="1031" name="Arrow: Right 1030">
            <a:extLst>
              <a:ext uri="{FF2B5EF4-FFF2-40B4-BE49-F238E27FC236}">
                <a16:creationId xmlns:a16="http://schemas.microsoft.com/office/drawing/2014/main" id="{9AB0B4A9-71B5-4EF0-C486-65FA0D8006F4}"/>
              </a:ext>
            </a:extLst>
          </p:cNvPr>
          <p:cNvSpPr/>
          <p:nvPr/>
        </p:nvSpPr>
        <p:spPr>
          <a:xfrm rot="652483">
            <a:off x="7911786" y="4052624"/>
            <a:ext cx="1115327" cy="672481"/>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6" name="Arrow: Right 5">
            <a:extLst>
              <a:ext uri="{FF2B5EF4-FFF2-40B4-BE49-F238E27FC236}">
                <a16:creationId xmlns:a16="http://schemas.microsoft.com/office/drawing/2014/main" id="{498D8D8E-E025-352B-DEC3-CB0F547BB9F7}"/>
              </a:ext>
            </a:extLst>
          </p:cNvPr>
          <p:cNvSpPr/>
          <p:nvPr/>
        </p:nvSpPr>
        <p:spPr>
          <a:xfrm rot="5400000">
            <a:off x="5508704" y="5211368"/>
            <a:ext cx="1133125" cy="672481"/>
          </a:xfrm>
          <a:prstGeom prst="rightArrow">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a:t>
            </a:r>
            <a:endParaRPr lang="en-US" dirty="0">
              <a:solidFill>
                <a:schemeClr val="bg1"/>
              </a:solidFill>
              <a:latin typeface="Microsoft Sans Serif"/>
              <a:cs typeface="Microsoft Sans Serif" panose="020B0604020202020204" pitchFamily="34" charset="0"/>
            </a:endParaRPr>
          </a:p>
        </p:txBody>
      </p:sp>
      <p:pic>
        <p:nvPicPr>
          <p:cNvPr id="2050" name="Picture 2" descr="ATSC standards - Wikipedia">
            <a:extLst>
              <a:ext uri="{FF2B5EF4-FFF2-40B4-BE49-F238E27FC236}">
                <a16:creationId xmlns:a16="http://schemas.microsoft.com/office/drawing/2014/main" id="{280D6262-7B79-3D78-C70B-97E121F8899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6916" y="6114171"/>
            <a:ext cx="1575787" cy="6019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5623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2CF2FAB-EA79-A156-2AF8-65CDFD988D06}"/>
              </a:ext>
            </a:extLst>
          </p:cNvPr>
          <p:cNvSpPr>
            <a:spLocks noGrp="1"/>
          </p:cNvSpPr>
          <p:nvPr>
            <p:ph type="ftr" sz="quarter" idx="10"/>
          </p:nvPr>
        </p:nvSpPr>
        <p:spPr/>
        <p:txBody>
          <a:bodyPr/>
          <a:lstStyle/>
          <a:p>
            <a:r>
              <a:rPr lang="en-US"/>
              <a:t>Media Web Symposium 2023</a:t>
            </a:r>
            <a:endParaRPr lang="en-US" dirty="0"/>
          </a:p>
        </p:txBody>
      </p:sp>
      <p:sp>
        <p:nvSpPr>
          <p:cNvPr id="3" name="Title 2">
            <a:extLst>
              <a:ext uri="{FF2B5EF4-FFF2-40B4-BE49-F238E27FC236}">
                <a16:creationId xmlns:a16="http://schemas.microsoft.com/office/drawing/2014/main" id="{88AB56E3-EED9-7E84-F034-D5B24943BF52}"/>
              </a:ext>
            </a:extLst>
          </p:cNvPr>
          <p:cNvSpPr>
            <a:spLocks noGrp="1"/>
          </p:cNvSpPr>
          <p:nvPr>
            <p:ph type="title"/>
          </p:nvPr>
        </p:nvSpPr>
        <p:spPr>
          <a:xfrm>
            <a:off x="495300" y="642644"/>
            <a:ext cx="11187112" cy="361959"/>
          </a:xfrm>
        </p:spPr>
        <p:txBody>
          <a:bodyPr/>
          <a:lstStyle/>
          <a:p>
            <a:r>
              <a:rPr lang="de-DE" dirty="0"/>
              <a:t>Rel-16 5G Media Streaming – The Idea</a:t>
            </a:r>
            <a:endParaRPr lang="en-US" dirty="0"/>
          </a:p>
        </p:txBody>
      </p:sp>
      <p:sp>
        <p:nvSpPr>
          <p:cNvPr id="5" name="Subtitle 4">
            <a:extLst>
              <a:ext uri="{FF2B5EF4-FFF2-40B4-BE49-F238E27FC236}">
                <a16:creationId xmlns:a16="http://schemas.microsoft.com/office/drawing/2014/main" id="{D283FFAC-7389-3520-A63E-E23416B5F6E6}"/>
              </a:ext>
            </a:extLst>
          </p:cNvPr>
          <p:cNvSpPr>
            <a:spLocks noGrp="1"/>
          </p:cNvSpPr>
          <p:nvPr>
            <p:ph type="subTitle" idx="1"/>
          </p:nvPr>
        </p:nvSpPr>
        <p:spPr/>
        <p:txBody>
          <a:bodyPr/>
          <a:lstStyle/>
          <a:p>
            <a:endParaRPr lang="en-US"/>
          </a:p>
        </p:txBody>
      </p:sp>
      <p:sp>
        <p:nvSpPr>
          <p:cNvPr id="6" name="Content Placeholder 1">
            <a:extLst>
              <a:ext uri="{FF2B5EF4-FFF2-40B4-BE49-F238E27FC236}">
                <a16:creationId xmlns:a16="http://schemas.microsoft.com/office/drawing/2014/main" id="{64FDE822-26B9-A11F-01A6-866B639EA03C}"/>
              </a:ext>
            </a:extLst>
          </p:cNvPr>
          <p:cNvSpPr txBox="1">
            <a:spLocks/>
          </p:cNvSpPr>
          <p:nvPr/>
        </p:nvSpPr>
        <p:spPr>
          <a:xfrm>
            <a:off x="417513" y="1664996"/>
            <a:ext cx="11774487" cy="4366441"/>
          </a:xfrm>
          <a:prstGeom prst="rect">
            <a:avLst/>
          </a:prstGeom>
        </p:spPr>
        <p:txBody>
          <a:bodyPr vert="horz" lIns="0" tIns="0" rIns="0" bIns="0" rtlCol="0">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r>
              <a:rPr lang="de-DE" sz="1867" dirty="0"/>
              <a:t>Approach: </a:t>
            </a:r>
          </a:p>
          <a:p>
            <a:pPr lvl="1"/>
            <a:r>
              <a:rPr lang="de-DE" sz="1867" dirty="0">
                <a:solidFill>
                  <a:srgbClr val="00A0D2"/>
                </a:solidFill>
              </a:rPr>
              <a:t>Framework</a:t>
            </a:r>
            <a:r>
              <a:rPr lang="de-DE" sz="1867" dirty="0"/>
              <a:t> aligned with today‘s OTTmedia distribution practices</a:t>
            </a:r>
          </a:p>
          <a:p>
            <a:pPr lvl="1"/>
            <a:r>
              <a:rPr lang="de-DE" sz="1867" dirty="0">
                <a:solidFill>
                  <a:srgbClr val="00A0D2"/>
                </a:solidFill>
              </a:rPr>
              <a:t>Supplementing</a:t>
            </a:r>
            <a:r>
              <a:rPr lang="de-DE" sz="1867" dirty="0"/>
              <a:t> MNO and third-party media services to </a:t>
            </a:r>
            <a:r>
              <a:rPr lang="de-DE" sz="1867" dirty="0">
                <a:solidFill>
                  <a:srgbClr val="00A0D2"/>
                </a:solidFill>
              </a:rPr>
              <a:t>easily access </a:t>
            </a:r>
            <a:r>
              <a:rPr lang="de-DE" sz="1867" dirty="0"/>
              <a:t>5GS and 5GMS features</a:t>
            </a:r>
          </a:p>
          <a:p>
            <a:pPr lvl="1"/>
            <a:r>
              <a:rPr lang="en-US" sz="1867" dirty="0"/>
              <a:t>Concrete </a:t>
            </a:r>
            <a:r>
              <a:rPr lang="en-US" sz="1867" dirty="0">
                <a:solidFill>
                  <a:srgbClr val="00A0D2"/>
                </a:solidFill>
              </a:rPr>
              <a:t>instantiation</a:t>
            </a:r>
            <a:r>
              <a:rPr lang="en-US" sz="1867" dirty="0"/>
              <a:t> for one or a small subset of recommended technologies</a:t>
            </a:r>
            <a:br>
              <a:rPr lang="en-US" sz="1867" dirty="0"/>
            </a:br>
            <a:r>
              <a:rPr lang="en-US" sz="1867" dirty="0"/>
              <a:t>(e.g. codecs, formats, etc.)</a:t>
            </a:r>
          </a:p>
          <a:p>
            <a:endParaRPr lang="en-DE" sz="1867" dirty="0"/>
          </a:p>
        </p:txBody>
      </p:sp>
      <p:graphicFrame>
        <p:nvGraphicFramePr>
          <p:cNvPr id="7" name="Object 6">
            <a:extLst>
              <a:ext uri="{FF2B5EF4-FFF2-40B4-BE49-F238E27FC236}">
                <a16:creationId xmlns:a16="http://schemas.microsoft.com/office/drawing/2014/main" id="{FEA0ED4C-CFB6-307D-16F5-53A82444CFF5}"/>
              </a:ext>
            </a:extLst>
          </p:cNvPr>
          <p:cNvGraphicFramePr>
            <a:graphicFrameLocks noChangeAspect="1"/>
          </p:cNvGraphicFramePr>
          <p:nvPr/>
        </p:nvGraphicFramePr>
        <p:xfrm>
          <a:off x="193836" y="3528338"/>
          <a:ext cx="6082504" cy="2590521"/>
        </p:xfrm>
        <a:graphic>
          <a:graphicData uri="http://schemas.openxmlformats.org/presentationml/2006/ole">
            <mc:AlternateContent xmlns:mc="http://schemas.openxmlformats.org/markup-compatibility/2006">
              <mc:Choice xmlns:v="urn:schemas-microsoft-com:vml" Requires="v">
                <p:oleObj name="Visio" r:id="rId2" imgW="14973078" imgH="6362480" progId="Visio.Drawing.15">
                  <p:embed/>
                </p:oleObj>
              </mc:Choice>
              <mc:Fallback>
                <p:oleObj name="Visio" r:id="rId2" imgW="14973078" imgH="6362480" progId="Visio.Drawing.15">
                  <p:embed/>
                  <p:pic>
                    <p:nvPicPr>
                      <p:cNvPr id="7" name="Object 6">
                        <a:extLst>
                          <a:ext uri="{FF2B5EF4-FFF2-40B4-BE49-F238E27FC236}">
                            <a16:creationId xmlns:a16="http://schemas.microsoft.com/office/drawing/2014/main" id="{FEA0ED4C-CFB6-307D-16F5-53A82444CF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836" y="3528338"/>
                        <a:ext cx="6082504" cy="2590521"/>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77702358-E692-E73C-BC15-513B4BD2F864}"/>
              </a:ext>
            </a:extLst>
          </p:cNvPr>
          <p:cNvGraphicFramePr>
            <a:graphicFrameLocks/>
          </p:cNvGraphicFramePr>
          <p:nvPr/>
        </p:nvGraphicFramePr>
        <p:xfrm>
          <a:off x="6575625" y="3306233"/>
          <a:ext cx="5353911" cy="3109808"/>
        </p:xfrm>
        <a:graphic>
          <a:graphicData uri="http://schemas.openxmlformats.org/presentationml/2006/ole">
            <mc:AlternateContent xmlns:mc="http://schemas.openxmlformats.org/markup-compatibility/2006">
              <mc:Choice xmlns:v="urn:schemas-microsoft-com:vml" Requires="v">
                <p:oleObj name="Signalling Chart" r:id="rId4" imgW="7028215" imgH="4282818" progId="Mscgen.Chart">
                  <p:embed/>
                </p:oleObj>
              </mc:Choice>
              <mc:Fallback>
                <p:oleObj name="Signalling Chart" r:id="rId4" imgW="7028215" imgH="4282818" progId="Mscgen.Chart">
                  <p:embed/>
                  <p:pic>
                    <p:nvPicPr>
                      <p:cNvPr id="8" name="Object 7">
                        <a:extLst>
                          <a:ext uri="{FF2B5EF4-FFF2-40B4-BE49-F238E27FC236}">
                            <a16:creationId xmlns:a16="http://schemas.microsoft.com/office/drawing/2014/main" id="{77702358-E692-E73C-BC15-513B4BD2F864}"/>
                          </a:ext>
                        </a:extLst>
                      </p:cNvPr>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5625" y="3306233"/>
                        <a:ext cx="5353911" cy="3109808"/>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2468286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